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33D4C8B" w14:textId="77777777" w:rsidR="0087684B" w:rsidRPr="0087684B" w:rsidRDefault="0087684B" w:rsidP="0087684B">
      <w:pPr>
        <w:widowControl/>
        <w:spacing w:beforeLines="200" w:before="624" w:line="560" w:lineRule="exact"/>
        <w:ind w:firstLine="880"/>
        <w:jc w:val="center"/>
        <w:rPr>
          <w:rFonts w:ascii="微软雅黑" w:eastAsia="微软雅黑" w:hAnsi="微软雅黑" w:cs="Times New Roman"/>
          <w:b/>
          <w:kern w:val="0"/>
          <w:sz w:val="44"/>
          <w:szCs w:val="44"/>
          <w:lang w:bidi="en-US"/>
        </w:rPr>
      </w:pPr>
    </w:p>
    <w:p w14:paraId="11AE5A99" w14:textId="77777777" w:rsidR="0087684B" w:rsidRPr="0087684B" w:rsidRDefault="0087684B" w:rsidP="0087684B">
      <w:pPr>
        <w:widowControl/>
        <w:spacing w:beforeLines="200" w:before="624" w:line="560" w:lineRule="exact"/>
        <w:ind w:firstLine="880"/>
        <w:jc w:val="center"/>
        <w:rPr>
          <w:rFonts w:ascii="微软雅黑" w:eastAsia="微软雅黑" w:hAnsi="微软雅黑" w:cs="Times New Roman"/>
          <w:b/>
          <w:kern w:val="0"/>
          <w:sz w:val="44"/>
          <w:szCs w:val="44"/>
          <w:lang w:bidi="en-US"/>
        </w:rPr>
      </w:pPr>
    </w:p>
    <w:p w14:paraId="68D65AD9" w14:textId="77777777" w:rsidR="0087684B" w:rsidRPr="0087684B" w:rsidRDefault="0087684B" w:rsidP="0087684B">
      <w:pPr>
        <w:widowControl/>
        <w:spacing w:beforeLines="200" w:before="624" w:line="560" w:lineRule="exact"/>
        <w:jc w:val="left"/>
        <w:rPr>
          <w:rFonts w:ascii="微软雅黑" w:eastAsia="微软雅黑" w:hAnsi="微软雅黑" w:cs="Times New Roman"/>
          <w:b/>
          <w:kern w:val="0"/>
          <w:sz w:val="44"/>
          <w:szCs w:val="44"/>
          <w:lang w:bidi="en-US"/>
        </w:rPr>
      </w:pPr>
    </w:p>
    <w:p w14:paraId="02682AAD" w14:textId="7ACFB44D" w:rsidR="0087684B" w:rsidRPr="0087684B" w:rsidRDefault="0087684B" w:rsidP="0087684B">
      <w:pPr>
        <w:widowControl/>
        <w:spacing w:beforeLines="200" w:before="624" w:line="560" w:lineRule="exact"/>
        <w:jc w:val="center"/>
        <w:rPr>
          <w:rFonts w:ascii="微软雅黑" w:eastAsia="微软雅黑" w:hAnsi="微软雅黑" w:cs="Times New Roman"/>
          <w:b/>
          <w:kern w:val="0"/>
          <w:sz w:val="52"/>
          <w:szCs w:val="44"/>
          <w:lang w:bidi="en-US"/>
        </w:rPr>
      </w:pPr>
      <w:r w:rsidRPr="004F57BF">
        <w:rPr>
          <w:rFonts w:ascii="微软雅黑" w:eastAsia="微软雅黑" w:hAnsi="微软雅黑" w:cs="Times New Roman" w:hint="eastAsia"/>
          <w:b/>
          <w:kern w:val="0"/>
          <w:sz w:val="52"/>
          <w:szCs w:val="44"/>
          <w:lang w:bidi="en-US"/>
        </w:rPr>
        <w:t>直升机</w:t>
      </w:r>
      <w:r w:rsidR="00ED1493">
        <w:rPr>
          <w:rFonts w:ascii="微软雅黑" w:eastAsia="微软雅黑" w:hAnsi="微软雅黑" w:cs="Times New Roman" w:hint="eastAsia"/>
          <w:b/>
          <w:kern w:val="0"/>
          <w:sz w:val="52"/>
          <w:szCs w:val="44"/>
          <w:lang w:bidi="en-US"/>
        </w:rPr>
        <w:t>二期</w:t>
      </w:r>
      <w:r w:rsidR="00ED1493">
        <w:rPr>
          <w:rFonts w:ascii="微软雅黑" w:eastAsia="微软雅黑" w:hAnsi="微软雅黑" w:cs="Times New Roman"/>
          <w:b/>
          <w:kern w:val="0"/>
          <w:sz w:val="52"/>
          <w:szCs w:val="44"/>
          <w:lang w:bidi="en-US"/>
        </w:rPr>
        <w:t>优化</w:t>
      </w:r>
    </w:p>
    <w:p w14:paraId="7139DB47" w14:textId="1FC7E164" w:rsidR="0087684B" w:rsidRPr="0087684B" w:rsidRDefault="0087684B" w:rsidP="0087684B">
      <w:pPr>
        <w:widowControl/>
        <w:spacing w:beforeLines="200" w:before="624" w:line="560" w:lineRule="exact"/>
        <w:jc w:val="center"/>
        <w:rPr>
          <w:rFonts w:ascii="宋体" w:eastAsia="宋体" w:hAnsi="宋体" w:cs="Arial"/>
          <w:kern w:val="0"/>
          <w:sz w:val="48"/>
          <w:szCs w:val="48"/>
          <w:lang w:bidi="en-US"/>
        </w:rPr>
      </w:pPr>
      <w:r w:rsidRPr="0087684B">
        <w:rPr>
          <w:rFonts w:ascii="宋体" w:eastAsia="宋体" w:hAnsi="宋体" w:cs="Arial"/>
          <w:kern w:val="0"/>
          <w:sz w:val="48"/>
          <w:szCs w:val="48"/>
          <w:lang w:bidi="en-US"/>
        </w:rPr>
        <w:t>201</w:t>
      </w:r>
      <w:r w:rsidRPr="0087684B">
        <w:rPr>
          <w:rFonts w:ascii="宋体" w:eastAsia="宋体" w:hAnsi="宋体" w:cs="Arial" w:hint="eastAsia"/>
          <w:kern w:val="0"/>
          <w:sz w:val="48"/>
          <w:szCs w:val="48"/>
          <w:lang w:bidi="en-US"/>
        </w:rPr>
        <w:t>7</w:t>
      </w:r>
      <w:r w:rsidRPr="0087684B">
        <w:rPr>
          <w:rFonts w:ascii="宋体" w:eastAsia="宋体" w:hAnsi="宋体" w:cs="Arial"/>
          <w:kern w:val="0"/>
          <w:sz w:val="48"/>
          <w:szCs w:val="48"/>
          <w:lang w:bidi="en-US"/>
        </w:rPr>
        <w:t>年</w:t>
      </w:r>
      <w:r w:rsidR="008D34C6">
        <w:rPr>
          <w:rFonts w:ascii="宋体" w:eastAsia="宋体" w:hAnsi="宋体" w:cs="Arial"/>
          <w:kern w:val="0"/>
          <w:sz w:val="48"/>
          <w:szCs w:val="48"/>
          <w:lang w:bidi="en-US"/>
        </w:rPr>
        <w:t>9</w:t>
      </w:r>
      <w:r w:rsidRPr="0087684B">
        <w:rPr>
          <w:rFonts w:ascii="宋体" w:eastAsia="宋体" w:hAnsi="宋体" w:cs="Arial"/>
          <w:kern w:val="0"/>
          <w:sz w:val="48"/>
          <w:szCs w:val="48"/>
          <w:lang w:bidi="en-US"/>
        </w:rPr>
        <w:t>月</w:t>
      </w:r>
      <w:r w:rsidR="00FE6E5D">
        <w:rPr>
          <w:rFonts w:ascii="宋体" w:eastAsia="宋体" w:hAnsi="宋体" w:cs="Arial" w:hint="eastAsia"/>
          <w:kern w:val="0"/>
          <w:sz w:val="48"/>
          <w:szCs w:val="48"/>
          <w:lang w:bidi="en-US"/>
        </w:rPr>
        <w:t>2</w:t>
      </w:r>
      <w:r w:rsidR="007847C8">
        <w:rPr>
          <w:rFonts w:ascii="宋体" w:eastAsia="宋体" w:hAnsi="宋体" w:cs="Arial" w:hint="eastAsia"/>
          <w:kern w:val="0"/>
          <w:sz w:val="48"/>
          <w:szCs w:val="48"/>
          <w:lang w:bidi="en-US"/>
        </w:rPr>
        <w:t>7</w:t>
      </w:r>
      <w:r w:rsidRPr="0087684B">
        <w:rPr>
          <w:rFonts w:ascii="宋体" w:eastAsia="宋体" w:hAnsi="宋体" w:cs="Arial" w:hint="eastAsia"/>
          <w:kern w:val="0"/>
          <w:sz w:val="48"/>
          <w:szCs w:val="48"/>
          <w:lang w:bidi="en-US"/>
        </w:rPr>
        <w:t>日</w:t>
      </w:r>
    </w:p>
    <w:p w14:paraId="539E27FB" w14:textId="78336801" w:rsidR="0087684B" w:rsidRPr="0087684B" w:rsidRDefault="00ED1493" w:rsidP="0087684B">
      <w:pPr>
        <w:widowControl/>
        <w:spacing w:beforeLines="200" w:before="624" w:line="560" w:lineRule="exact"/>
        <w:jc w:val="center"/>
        <w:rPr>
          <w:rFonts w:ascii="宋体" w:eastAsia="宋体" w:hAnsi="宋体" w:cs="Arial"/>
          <w:kern w:val="0"/>
          <w:sz w:val="48"/>
          <w:szCs w:val="48"/>
          <w:lang w:bidi="en-US"/>
        </w:rPr>
      </w:pPr>
      <w:r>
        <w:rPr>
          <w:rFonts w:ascii="宋体" w:eastAsia="宋体" w:hAnsi="宋体" w:cs="Arial" w:hint="eastAsia"/>
          <w:kern w:val="0"/>
          <w:sz w:val="48"/>
          <w:szCs w:val="48"/>
          <w:lang w:bidi="en-US"/>
        </w:rPr>
        <w:t>产品经理：</w:t>
      </w:r>
      <w:r w:rsidR="008D34C6">
        <w:rPr>
          <w:rFonts w:ascii="宋体" w:eastAsia="宋体" w:hAnsi="宋体" w:cs="Arial" w:hint="eastAsia"/>
          <w:kern w:val="0"/>
          <w:sz w:val="48"/>
          <w:szCs w:val="48"/>
          <w:lang w:bidi="en-US"/>
        </w:rPr>
        <w:t>刘明、</w:t>
      </w:r>
      <w:r>
        <w:rPr>
          <w:rFonts w:ascii="宋体" w:eastAsia="宋体" w:hAnsi="宋体" w:cs="Arial" w:hint="eastAsia"/>
          <w:kern w:val="0"/>
          <w:sz w:val="48"/>
          <w:szCs w:val="48"/>
          <w:lang w:bidi="en-US"/>
        </w:rPr>
        <w:t>段王英</w:t>
      </w:r>
      <w:r w:rsidR="001E7B7E" w:rsidRPr="0087684B">
        <w:rPr>
          <w:rFonts w:ascii="宋体" w:eastAsia="宋体" w:hAnsi="宋体" w:cs="Arial"/>
          <w:kern w:val="0"/>
          <w:sz w:val="48"/>
          <w:szCs w:val="48"/>
          <w:lang w:bidi="en-US"/>
        </w:rPr>
        <w:t xml:space="preserve"> </w:t>
      </w:r>
    </w:p>
    <w:p w14:paraId="7570BC65" w14:textId="77777777" w:rsidR="0087684B" w:rsidRPr="0087684B" w:rsidRDefault="0087684B" w:rsidP="002671A3">
      <w:pPr>
        <w:widowControl/>
        <w:ind w:firstLineChars="41" w:firstLine="197"/>
        <w:jc w:val="left"/>
        <w:rPr>
          <w:rFonts w:ascii="宋体" w:eastAsia="宋体" w:hAnsi="宋体" w:cs="Arial"/>
          <w:kern w:val="0"/>
          <w:sz w:val="48"/>
          <w:szCs w:val="48"/>
          <w:lang w:bidi="en-US"/>
        </w:rPr>
      </w:pPr>
      <w:r w:rsidRPr="0087684B">
        <w:rPr>
          <w:rFonts w:ascii="宋体" w:eastAsia="宋体" w:hAnsi="宋体" w:cs="Arial"/>
          <w:kern w:val="0"/>
          <w:sz w:val="48"/>
          <w:szCs w:val="48"/>
          <w:lang w:bidi="en-US"/>
        </w:rPr>
        <w:br w:type="page"/>
      </w:r>
      <w:r w:rsidRPr="0087684B">
        <w:rPr>
          <w:rFonts w:ascii="宋体" w:eastAsia="宋体" w:hAnsi="宋体" w:cs="Times New Roman" w:hint="eastAsia"/>
          <w:b/>
          <w:kern w:val="0"/>
          <w:sz w:val="30"/>
          <w:szCs w:val="30"/>
          <w:lang w:bidi="en-US"/>
        </w:rPr>
        <w:lastRenderedPageBreak/>
        <w:t>版本历史</w:t>
      </w:r>
    </w:p>
    <w:tbl>
      <w:tblPr>
        <w:tblW w:w="892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3"/>
        <w:gridCol w:w="1653"/>
        <w:gridCol w:w="1790"/>
        <w:gridCol w:w="4223"/>
      </w:tblGrid>
      <w:tr w:rsidR="0087684B" w:rsidRPr="0087684B" w14:paraId="089EC866" w14:textId="77777777" w:rsidTr="00415D38">
        <w:trPr>
          <w:trHeight w:val="284"/>
          <w:jc w:val="center"/>
        </w:trPr>
        <w:tc>
          <w:tcPr>
            <w:tcW w:w="1263" w:type="dxa"/>
            <w:vAlign w:val="center"/>
          </w:tcPr>
          <w:p w14:paraId="00F86455" w14:textId="77777777" w:rsidR="0087684B" w:rsidRPr="0087684B" w:rsidRDefault="0087684B" w:rsidP="0087684B">
            <w:pPr>
              <w:widowControl/>
              <w:spacing w:line="560" w:lineRule="exact"/>
              <w:ind w:firstLineChars="50" w:firstLine="105"/>
              <w:jc w:val="left"/>
              <w:rPr>
                <w:rFonts w:ascii="宋体" w:eastAsia="宋体" w:hAnsi="宋体" w:cs="Arial"/>
                <w:b/>
                <w:snapToGrid w:val="0"/>
                <w:kern w:val="0"/>
                <w:szCs w:val="21"/>
                <w:lang w:bidi="en-US"/>
              </w:rPr>
            </w:pPr>
            <w:r w:rsidRPr="0087684B">
              <w:rPr>
                <w:rFonts w:ascii="宋体" w:eastAsia="宋体" w:hAnsi="宋体" w:cs="Arial" w:hint="eastAsia"/>
                <w:b/>
                <w:snapToGrid w:val="0"/>
                <w:kern w:val="0"/>
                <w:szCs w:val="21"/>
                <w:lang w:bidi="en-US"/>
              </w:rPr>
              <w:t>文档版本</w:t>
            </w:r>
          </w:p>
        </w:tc>
        <w:tc>
          <w:tcPr>
            <w:tcW w:w="1653" w:type="dxa"/>
            <w:vAlign w:val="center"/>
          </w:tcPr>
          <w:p w14:paraId="542DCB3F" w14:textId="77777777" w:rsidR="0087684B" w:rsidRPr="0087684B" w:rsidRDefault="0087684B" w:rsidP="0087684B">
            <w:pPr>
              <w:widowControl/>
              <w:spacing w:line="560" w:lineRule="exact"/>
              <w:ind w:firstLineChars="90" w:firstLine="190"/>
              <w:jc w:val="left"/>
              <w:rPr>
                <w:rFonts w:ascii="宋体" w:eastAsia="宋体" w:hAnsi="宋体" w:cs="Arial"/>
                <w:b/>
                <w:snapToGrid w:val="0"/>
                <w:kern w:val="0"/>
                <w:szCs w:val="21"/>
                <w:lang w:bidi="en-US"/>
              </w:rPr>
            </w:pPr>
            <w:r w:rsidRPr="0087684B">
              <w:rPr>
                <w:rFonts w:ascii="宋体" w:eastAsia="宋体" w:hAnsi="宋体" w:cs="Arial" w:hint="eastAsia"/>
                <w:b/>
                <w:snapToGrid w:val="0"/>
                <w:kern w:val="0"/>
                <w:szCs w:val="21"/>
                <w:lang w:bidi="en-US"/>
              </w:rPr>
              <w:t>撰写时间</w:t>
            </w:r>
          </w:p>
        </w:tc>
        <w:tc>
          <w:tcPr>
            <w:tcW w:w="1790" w:type="dxa"/>
            <w:vAlign w:val="center"/>
          </w:tcPr>
          <w:p w14:paraId="7BDB1CD5" w14:textId="77777777" w:rsidR="0087684B" w:rsidRPr="0087684B" w:rsidRDefault="0087684B" w:rsidP="0087684B">
            <w:pPr>
              <w:widowControl/>
              <w:spacing w:line="560" w:lineRule="exact"/>
              <w:ind w:firstLineChars="200" w:firstLine="422"/>
              <w:jc w:val="left"/>
              <w:rPr>
                <w:rFonts w:ascii="宋体" w:eastAsia="宋体" w:hAnsi="宋体" w:cs="Arial"/>
                <w:b/>
                <w:snapToGrid w:val="0"/>
                <w:kern w:val="0"/>
                <w:szCs w:val="21"/>
                <w:lang w:bidi="en-US"/>
              </w:rPr>
            </w:pPr>
            <w:r w:rsidRPr="0087684B">
              <w:rPr>
                <w:rFonts w:ascii="宋体" w:eastAsia="宋体" w:hAnsi="宋体" w:cs="Arial" w:hint="eastAsia"/>
                <w:b/>
                <w:snapToGrid w:val="0"/>
                <w:kern w:val="0"/>
                <w:szCs w:val="21"/>
                <w:lang w:bidi="en-US"/>
              </w:rPr>
              <w:t>变更人</w:t>
            </w:r>
          </w:p>
        </w:tc>
        <w:tc>
          <w:tcPr>
            <w:tcW w:w="4223" w:type="dxa"/>
            <w:vAlign w:val="center"/>
          </w:tcPr>
          <w:p w14:paraId="1FEE00BB" w14:textId="77777777" w:rsidR="0087684B" w:rsidRPr="0087684B" w:rsidRDefault="0087684B" w:rsidP="0087684B">
            <w:pPr>
              <w:widowControl/>
              <w:spacing w:line="560" w:lineRule="exact"/>
              <w:ind w:firstLineChars="200" w:firstLine="422"/>
              <w:jc w:val="center"/>
              <w:rPr>
                <w:rFonts w:ascii="宋体" w:eastAsia="宋体" w:hAnsi="宋体" w:cs="Arial"/>
                <w:b/>
                <w:snapToGrid w:val="0"/>
                <w:kern w:val="0"/>
                <w:szCs w:val="21"/>
                <w:lang w:bidi="en-US"/>
              </w:rPr>
            </w:pPr>
            <w:r w:rsidRPr="0087684B">
              <w:rPr>
                <w:rFonts w:ascii="宋体" w:eastAsia="宋体" w:hAnsi="宋体" w:cs="Arial" w:hint="eastAsia"/>
                <w:b/>
                <w:snapToGrid w:val="0"/>
                <w:kern w:val="0"/>
                <w:szCs w:val="21"/>
                <w:lang w:bidi="en-US"/>
              </w:rPr>
              <w:t>属性</w:t>
            </w:r>
          </w:p>
        </w:tc>
      </w:tr>
      <w:tr w:rsidR="0087684B" w:rsidRPr="0087684B" w14:paraId="26B8FC80" w14:textId="77777777" w:rsidTr="00415D38">
        <w:trPr>
          <w:trHeight w:val="284"/>
          <w:jc w:val="center"/>
        </w:trPr>
        <w:tc>
          <w:tcPr>
            <w:tcW w:w="1263" w:type="dxa"/>
            <w:vAlign w:val="center"/>
          </w:tcPr>
          <w:p w14:paraId="4E7AA8F3" w14:textId="77777777" w:rsidR="0087684B" w:rsidRPr="0087684B" w:rsidRDefault="0087684B" w:rsidP="0087684B">
            <w:pPr>
              <w:widowControl/>
              <w:spacing w:line="560" w:lineRule="exact"/>
              <w:ind w:firstLineChars="90" w:firstLine="189"/>
              <w:jc w:val="left"/>
              <w:rPr>
                <w:rFonts w:ascii="宋体" w:eastAsia="宋体" w:hAnsi="宋体" w:cs="Arial"/>
                <w:snapToGrid w:val="0"/>
                <w:kern w:val="0"/>
                <w:szCs w:val="21"/>
                <w:lang w:bidi="en-US"/>
              </w:rPr>
            </w:pPr>
            <w:r w:rsidRPr="0087684B">
              <w:rPr>
                <w:rFonts w:ascii="宋体" w:eastAsia="宋体" w:hAnsi="宋体" w:cs="Arial"/>
                <w:snapToGrid w:val="0"/>
                <w:kern w:val="0"/>
                <w:szCs w:val="21"/>
                <w:lang w:bidi="en-US"/>
              </w:rPr>
              <w:t>V</w:t>
            </w:r>
            <w:r>
              <w:rPr>
                <w:rFonts w:ascii="宋体" w:eastAsia="宋体" w:hAnsi="宋体" w:cs="Arial" w:hint="eastAsia"/>
                <w:snapToGrid w:val="0"/>
                <w:kern w:val="0"/>
                <w:szCs w:val="21"/>
                <w:lang w:bidi="en-US"/>
              </w:rPr>
              <w:t>1.0</w:t>
            </w:r>
          </w:p>
        </w:tc>
        <w:tc>
          <w:tcPr>
            <w:tcW w:w="1653" w:type="dxa"/>
            <w:vAlign w:val="center"/>
          </w:tcPr>
          <w:p w14:paraId="52B05F72" w14:textId="77777777" w:rsidR="0087684B" w:rsidRPr="0087684B" w:rsidRDefault="0087684B" w:rsidP="002671A3">
            <w:pPr>
              <w:widowControl/>
              <w:spacing w:line="560" w:lineRule="exact"/>
              <w:ind w:firstLineChars="100" w:firstLine="210"/>
              <w:jc w:val="left"/>
              <w:rPr>
                <w:rFonts w:ascii="宋体" w:eastAsia="宋体" w:hAnsi="宋体" w:cs="Arial"/>
                <w:snapToGrid w:val="0"/>
                <w:kern w:val="0"/>
                <w:szCs w:val="21"/>
                <w:lang w:bidi="en-US"/>
              </w:rPr>
            </w:pPr>
            <w:r w:rsidRPr="0087684B">
              <w:rPr>
                <w:rFonts w:ascii="宋体" w:eastAsia="宋体" w:hAnsi="宋体" w:cs="Arial"/>
                <w:snapToGrid w:val="0"/>
                <w:kern w:val="0"/>
                <w:szCs w:val="21"/>
                <w:lang w:bidi="en-US"/>
              </w:rPr>
              <w:t>20</w:t>
            </w:r>
            <w:r w:rsidRPr="0087684B">
              <w:rPr>
                <w:rFonts w:ascii="宋体" w:eastAsia="宋体" w:hAnsi="宋体" w:cs="Arial" w:hint="eastAsia"/>
                <w:snapToGrid w:val="0"/>
                <w:kern w:val="0"/>
                <w:szCs w:val="21"/>
                <w:lang w:bidi="en-US"/>
              </w:rPr>
              <w:t>17</w:t>
            </w:r>
            <w:r w:rsidRPr="0087684B">
              <w:rPr>
                <w:rFonts w:ascii="宋体" w:eastAsia="宋体" w:hAnsi="宋体" w:cs="Arial"/>
                <w:snapToGrid w:val="0"/>
                <w:kern w:val="0"/>
                <w:szCs w:val="21"/>
                <w:lang w:bidi="en-US"/>
              </w:rPr>
              <w:t>-</w:t>
            </w:r>
            <w:r w:rsidR="002671A3">
              <w:rPr>
                <w:rFonts w:ascii="宋体" w:eastAsia="宋体" w:hAnsi="宋体" w:cs="Arial" w:hint="eastAsia"/>
                <w:snapToGrid w:val="0"/>
                <w:kern w:val="0"/>
                <w:szCs w:val="21"/>
                <w:lang w:bidi="en-US"/>
              </w:rPr>
              <w:t>7</w:t>
            </w:r>
            <w:r w:rsidRPr="0087684B">
              <w:rPr>
                <w:rFonts w:ascii="宋体" w:eastAsia="宋体" w:hAnsi="宋体" w:cs="Arial"/>
                <w:snapToGrid w:val="0"/>
                <w:kern w:val="0"/>
                <w:szCs w:val="21"/>
                <w:lang w:bidi="en-US"/>
              </w:rPr>
              <w:t>-</w:t>
            </w:r>
            <w:r w:rsidR="002671A3">
              <w:rPr>
                <w:rFonts w:ascii="宋体" w:eastAsia="宋体" w:hAnsi="宋体" w:cs="Arial" w:hint="eastAsia"/>
                <w:snapToGrid w:val="0"/>
                <w:kern w:val="0"/>
                <w:szCs w:val="21"/>
                <w:lang w:bidi="en-US"/>
              </w:rPr>
              <w:t>17</w:t>
            </w:r>
          </w:p>
        </w:tc>
        <w:tc>
          <w:tcPr>
            <w:tcW w:w="1790" w:type="dxa"/>
            <w:vAlign w:val="center"/>
          </w:tcPr>
          <w:p w14:paraId="534A8B34" w14:textId="6E3B4535" w:rsidR="0087684B" w:rsidRPr="0087684B" w:rsidRDefault="002671A3" w:rsidP="0087684B">
            <w:pPr>
              <w:widowControl/>
              <w:spacing w:line="560" w:lineRule="exact"/>
              <w:ind w:firstLineChars="95" w:firstLine="199"/>
              <w:jc w:val="left"/>
              <w:rPr>
                <w:rFonts w:ascii="宋体" w:eastAsia="宋体" w:hAnsi="宋体" w:cs="Times New Roman"/>
                <w:kern w:val="0"/>
                <w:szCs w:val="21"/>
                <w:lang w:bidi="en-US"/>
              </w:rPr>
            </w:pPr>
            <w:r>
              <w:rPr>
                <w:rFonts w:ascii="宋体" w:eastAsia="宋体" w:hAnsi="宋体" w:cs="Times New Roman" w:hint="eastAsia"/>
                <w:kern w:val="0"/>
                <w:szCs w:val="21"/>
                <w:lang w:bidi="en-US"/>
              </w:rPr>
              <w:t>刘慧</w:t>
            </w:r>
            <w:r w:rsidR="00737CE1">
              <w:rPr>
                <w:rFonts w:ascii="宋体" w:eastAsia="宋体" w:hAnsi="宋体" w:cs="Times New Roman" w:hint="eastAsia"/>
                <w:kern w:val="0"/>
                <w:szCs w:val="21"/>
                <w:lang w:bidi="en-US"/>
              </w:rPr>
              <w:t>/桂玲</w:t>
            </w:r>
          </w:p>
        </w:tc>
        <w:tc>
          <w:tcPr>
            <w:tcW w:w="4223" w:type="dxa"/>
            <w:vAlign w:val="center"/>
          </w:tcPr>
          <w:p w14:paraId="6DCB2E38" w14:textId="77777777" w:rsidR="0087684B" w:rsidRPr="0087684B" w:rsidRDefault="0087684B" w:rsidP="0087684B">
            <w:pPr>
              <w:widowControl/>
              <w:spacing w:line="560" w:lineRule="exact"/>
              <w:jc w:val="left"/>
              <w:rPr>
                <w:rFonts w:ascii="宋体" w:eastAsia="宋体" w:hAnsi="宋体" w:cs="Arial"/>
                <w:snapToGrid w:val="0"/>
                <w:kern w:val="0"/>
                <w:szCs w:val="21"/>
                <w:lang w:bidi="en-US"/>
              </w:rPr>
            </w:pPr>
            <w:r w:rsidRPr="0087684B">
              <w:rPr>
                <w:rFonts w:ascii="宋体" w:eastAsia="宋体" w:hAnsi="宋体" w:cs="Arial" w:hint="eastAsia"/>
                <w:snapToGrid w:val="0"/>
                <w:kern w:val="0"/>
                <w:szCs w:val="21"/>
                <w:lang w:bidi="en-US"/>
              </w:rPr>
              <w:t>新建</w:t>
            </w:r>
            <w:r w:rsidR="00BE1E30">
              <w:rPr>
                <w:rFonts w:ascii="宋体" w:eastAsia="宋体" w:hAnsi="宋体" w:cs="Arial" w:hint="eastAsia"/>
                <w:snapToGrid w:val="0"/>
                <w:kern w:val="0"/>
                <w:szCs w:val="21"/>
                <w:lang w:bidi="en-US"/>
              </w:rPr>
              <w:t>，编辑背景、目标</w:t>
            </w:r>
            <w:r w:rsidR="004860B0">
              <w:rPr>
                <w:rFonts w:ascii="宋体" w:eastAsia="宋体" w:hAnsi="宋体" w:cs="Arial" w:hint="eastAsia"/>
                <w:snapToGrid w:val="0"/>
                <w:kern w:val="0"/>
                <w:szCs w:val="21"/>
                <w:lang w:bidi="en-US"/>
              </w:rPr>
              <w:t>、方案</w:t>
            </w:r>
          </w:p>
        </w:tc>
      </w:tr>
      <w:tr w:rsidR="0087684B" w:rsidRPr="0087684B" w14:paraId="627339DE" w14:textId="77777777" w:rsidTr="00415D38">
        <w:trPr>
          <w:trHeight w:val="284"/>
          <w:jc w:val="center"/>
        </w:trPr>
        <w:tc>
          <w:tcPr>
            <w:tcW w:w="1263" w:type="dxa"/>
            <w:vAlign w:val="center"/>
          </w:tcPr>
          <w:p w14:paraId="21BB928B" w14:textId="77777777" w:rsidR="0087684B" w:rsidRPr="0087684B" w:rsidRDefault="0087684B" w:rsidP="0087684B">
            <w:pPr>
              <w:widowControl/>
              <w:spacing w:line="560" w:lineRule="exact"/>
              <w:ind w:firstLineChars="95" w:firstLine="199"/>
              <w:jc w:val="left"/>
              <w:rPr>
                <w:rFonts w:ascii="宋体" w:eastAsia="宋体" w:hAnsi="宋体" w:cs="Arial"/>
                <w:snapToGrid w:val="0"/>
                <w:kern w:val="0"/>
                <w:szCs w:val="21"/>
                <w:lang w:bidi="en-US"/>
              </w:rPr>
            </w:pPr>
          </w:p>
        </w:tc>
        <w:tc>
          <w:tcPr>
            <w:tcW w:w="1653" w:type="dxa"/>
            <w:vAlign w:val="center"/>
          </w:tcPr>
          <w:p w14:paraId="33F1A262" w14:textId="77777777" w:rsidR="0087684B" w:rsidRPr="0087684B" w:rsidRDefault="00BE1E30" w:rsidP="0087684B">
            <w:pPr>
              <w:widowControl/>
              <w:spacing w:line="560" w:lineRule="exact"/>
              <w:ind w:firstLineChars="95" w:firstLine="199"/>
              <w:jc w:val="left"/>
              <w:rPr>
                <w:rFonts w:ascii="宋体" w:eastAsia="宋体" w:hAnsi="宋体" w:cs="Arial"/>
                <w:snapToGrid w:val="0"/>
                <w:kern w:val="0"/>
                <w:szCs w:val="21"/>
                <w:lang w:bidi="en-US"/>
              </w:rPr>
            </w:pPr>
            <w:r w:rsidRPr="0087684B">
              <w:rPr>
                <w:rFonts w:ascii="宋体" w:eastAsia="宋体" w:hAnsi="宋体" w:cs="Arial"/>
                <w:snapToGrid w:val="0"/>
                <w:kern w:val="0"/>
                <w:szCs w:val="21"/>
                <w:lang w:bidi="en-US"/>
              </w:rPr>
              <w:t>20</w:t>
            </w:r>
            <w:r w:rsidRPr="0087684B">
              <w:rPr>
                <w:rFonts w:ascii="宋体" w:eastAsia="宋体" w:hAnsi="宋体" w:cs="Arial" w:hint="eastAsia"/>
                <w:snapToGrid w:val="0"/>
                <w:kern w:val="0"/>
                <w:szCs w:val="21"/>
                <w:lang w:bidi="en-US"/>
              </w:rPr>
              <w:t>17</w:t>
            </w:r>
            <w:r w:rsidRPr="0087684B">
              <w:rPr>
                <w:rFonts w:ascii="宋体" w:eastAsia="宋体" w:hAnsi="宋体" w:cs="Arial"/>
                <w:snapToGrid w:val="0"/>
                <w:kern w:val="0"/>
                <w:szCs w:val="21"/>
                <w:lang w:bidi="en-US"/>
              </w:rPr>
              <w:t>-</w:t>
            </w:r>
            <w:r>
              <w:rPr>
                <w:rFonts w:ascii="宋体" w:eastAsia="宋体" w:hAnsi="宋体" w:cs="Arial" w:hint="eastAsia"/>
                <w:snapToGrid w:val="0"/>
                <w:kern w:val="0"/>
                <w:szCs w:val="21"/>
                <w:lang w:bidi="en-US"/>
              </w:rPr>
              <w:t>7</w:t>
            </w:r>
            <w:r w:rsidRPr="0087684B">
              <w:rPr>
                <w:rFonts w:ascii="宋体" w:eastAsia="宋体" w:hAnsi="宋体" w:cs="Arial"/>
                <w:snapToGrid w:val="0"/>
                <w:kern w:val="0"/>
                <w:szCs w:val="21"/>
                <w:lang w:bidi="en-US"/>
              </w:rPr>
              <w:t>-</w:t>
            </w:r>
            <w:r>
              <w:rPr>
                <w:rFonts w:ascii="宋体" w:eastAsia="宋体" w:hAnsi="宋体" w:cs="Arial" w:hint="eastAsia"/>
                <w:snapToGrid w:val="0"/>
                <w:kern w:val="0"/>
                <w:szCs w:val="21"/>
                <w:lang w:bidi="en-US"/>
              </w:rPr>
              <w:t>18</w:t>
            </w:r>
          </w:p>
        </w:tc>
        <w:tc>
          <w:tcPr>
            <w:tcW w:w="1790" w:type="dxa"/>
            <w:vAlign w:val="center"/>
          </w:tcPr>
          <w:p w14:paraId="57EF52CE" w14:textId="59EAF53A" w:rsidR="0087684B" w:rsidRPr="0087684B" w:rsidRDefault="00737CE1" w:rsidP="0087684B">
            <w:pPr>
              <w:widowControl/>
              <w:spacing w:line="560" w:lineRule="exact"/>
              <w:ind w:firstLineChars="95" w:firstLine="199"/>
              <w:jc w:val="left"/>
              <w:rPr>
                <w:rFonts w:ascii="宋体" w:eastAsia="宋体" w:hAnsi="宋体" w:cs="Times New Roman"/>
                <w:kern w:val="0"/>
                <w:szCs w:val="21"/>
                <w:lang w:bidi="en-US"/>
              </w:rPr>
            </w:pPr>
            <w:r>
              <w:rPr>
                <w:rFonts w:ascii="宋体" w:eastAsia="宋体" w:hAnsi="宋体" w:cs="Times New Roman" w:hint="eastAsia"/>
                <w:kern w:val="0"/>
                <w:szCs w:val="21"/>
                <w:lang w:bidi="en-US"/>
              </w:rPr>
              <w:t>刘慧/桂玲</w:t>
            </w:r>
          </w:p>
        </w:tc>
        <w:tc>
          <w:tcPr>
            <w:tcW w:w="4223" w:type="dxa"/>
            <w:vAlign w:val="center"/>
          </w:tcPr>
          <w:p w14:paraId="13489470" w14:textId="77777777" w:rsidR="0087684B" w:rsidRPr="0087684B" w:rsidRDefault="004860B0" w:rsidP="004860B0">
            <w:pPr>
              <w:widowControl/>
              <w:spacing w:line="560" w:lineRule="exact"/>
              <w:jc w:val="left"/>
              <w:rPr>
                <w:rFonts w:ascii="宋体" w:eastAsia="宋体" w:hAnsi="宋体" w:cs="Arial"/>
                <w:snapToGrid w:val="0"/>
                <w:kern w:val="0"/>
                <w:szCs w:val="21"/>
                <w:lang w:bidi="en-US"/>
              </w:rPr>
            </w:pPr>
            <w:r>
              <w:rPr>
                <w:rFonts w:ascii="宋体" w:eastAsia="宋体" w:hAnsi="宋体" w:cs="Arial" w:hint="eastAsia"/>
                <w:snapToGrid w:val="0"/>
                <w:kern w:val="0"/>
                <w:szCs w:val="21"/>
                <w:lang w:bidi="en-US"/>
              </w:rPr>
              <w:t>完成</w:t>
            </w:r>
            <w:r w:rsidR="00BE1E30">
              <w:rPr>
                <w:rFonts w:ascii="宋体" w:eastAsia="宋体" w:hAnsi="宋体" w:cs="Arial" w:hint="eastAsia"/>
                <w:snapToGrid w:val="0"/>
                <w:kern w:val="0"/>
                <w:szCs w:val="21"/>
                <w:lang w:bidi="en-US"/>
              </w:rPr>
              <w:t>项目</w:t>
            </w:r>
            <w:r>
              <w:rPr>
                <w:rFonts w:ascii="宋体" w:eastAsia="宋体" w:hAnsi="宋体" w:cs="Arial" w:hint="eastAsia"/>
                <w:snapToGrid w:val="0"/>
                <w:kern w:val="0"/>
                <w:szCs w:val="21"/>
                <w:lang w:bidi="en-US"/>
              </w:rPr>
              <w:t>整体流程图</w:t>
            </w:r>
          </w:p>
        </w:tc>
      </w:tr>
      <w:tr w:rsidR="0087684B" w:rsidRPr="0087684B" w14:paraId="1871A9A4" w14:textId="77777777" w:rsidTr="00415D38">
        <w:trPr>
          <w:trHeight w:val="284"/>
          <w:jc w:val="center"/>
        </w:trPr>
        <w:tc>
          <w:tcPr>
            <w:tcW w:w="1263" w:type="dxa"/>
            <w:vAlign w:val="center"/>
          </w:tcPr>
          <w:p w14:paraId="797FE7CA" w14:textId="77777777" w:rsidR="0087684B" w:rsidRPr="0087684B" w:rsidRDefault="0087684B" w:rsidP="0087684B">
            <w:pPr>
              <w:widowControl/>
              <w:spacing w:line="560" w:lineRule="exact"/>
              <w:ind w:firstLineChars="95" w:firstLine="199"/>
              <w:jc w:val="left"/>
              <w:rPr>
                <w:rFonts w:ascii="宋体" w:eastAsia="宋体" w:hAnsi="宋体" w:cs="Arial"/>
                <w:snapToGrid w:val="0"/>
                <w:kern w:val="0"/>
                <w:szCs w:val="21"/>
                <w:lang w:bidi="en-US"/>
              </w:rPr>
            </w:pPr>
          </w:p>
        </w:tc>
        <w:tc>
          <w:tcPr>
            <w:tcW w:w="1653" w:type="dxa"/>
            <w:vAlign w:val="center"/>
          </w:tcPr>
          <w:p w14:paraId="3AEC3109" w14:textId="77777777" w:rsidR="0087684B" w:rsidRPr="0087684B" w:rsidRDefault="001E7B7E" w:rsidP="0087684B">
            <w:pPr>
              <w:widowControl/>
              <w:spacing w:line="560" w:lineRule="exact"/>
              <w:ind w:firstLineChars="95" w:firstLine="199"/>
              <w:jc w:val="left"/>
              <w:rPr>
                <w:rFonts w:ascii="宋体" w:eastAsia="宋体" w:hAnsi="宋体" w:cs="Arial"/>
                <w:snapToGrid w:val="0"/>
                <w:kern w:val="0"/>
                <w:szCs w:val="21"/>
                <w:lang w:bidi="en-US"/>
              </w:rPr>
            </w:pPr>
            <w:r w:rsidRPr="0087684B">
              <w:rPr>
                <w:rFonts w:ascii="宋体" w:eastAsia="宋体" w:hAnsi="宋体" w:cs="Arial"/>
                <w:snapToGrid w:val="0"/>
                <w:kern w:val="0"/>
                <w:szCs w:val="21"/>
                <w:lang w:bidi="en-US"/>
              </w:rPr>
              <w:t>20</w:t>
            </w:r>
            <w:r w:rsidRPr="0087684B">
              <w:rPr>
                <w:rFonts w:ascii="宋体" w:eastAsia="宋体" w:hAnsi="宋体" w:cs="Arial" w:hint="eastAsia"/>
                <w:snapToGrid w:val="0"/>
                <w:kern w:val="0"/>
                <w:szCs w:val="21"/>
                <w:lang w:bidi="en-US"/>
              </w:rPr>
              <w:t>17</w:t>
            </w:r>
            <w:r w:rsidRPr="0087684B">
              <w:rPr>
                <w:rFonts w:ascii="宋体" w:eastAsia="宋体" w:hAnsi="宋体" w:cs="Arial"/>
                <w:snapToGrid w:val="0"/>
                <w:kern w:val="0"/>
                <w:szCs w:val="21"/>
                <w:lang w:bidi="en-US"/>
              </w:rPr>
              <w:t>-</w:t>
            </w:r>
            <w:r>
              <w:rPr>
                <w:rFonts w:ascii="宋体" w:eastAsia="宋体" w:hAnsi="宋体" w:cs="Arial" w:hint="eastAsia"/>
                <w:snapToGrid w:val="0"/>
                <w:kern w:val="0"/>
                <w:szCs w:val="21"/>
                <w:lang w:bidi="en-US"/>
              </w:rPr>
              <w:t>8</w:t>
            </w:r>
            <w:r w:rsidRPr="0087684B">
              <w:rPr>
                <w:rFonts w:ascii="宋体" w:eastAsia="宋体" w:hAnsi="宋体" w:cs="Arial"/>
                <w:snapToGrid w:val="0"/>
                <w:kern w:val="0"/>
                <w:szCs w:val="21"/>
                <w:lang w:bidi="en-US"/>
              </w:rPr>
              <w:t>-</w:t>
            </w:r>
            <w:r>
              <w:rPr>
                <w:rFonts w:ascii="宋体" w:eastAsia="宋体" w:hAnsi="宋体" w:cs="Arial" w:hint="eastAsia"/>
                <w:snapToGrid w:val="0"/>
                <w:kern w:val="0"/>
                <w:szCs w:val="21"/>
                <w:lang w:bidi="en-US"/>
              </w:rPr>
              <w:t>1</w:t>
            </w:r>
          </w:p>
        </w:tc>
        <w:tc>
          <w:tcPr>
            <w:tcW w:w="1790" w:type="dxa"/>
            <w:vAlign w:val="center"/>
          </w:tcPr>
          <w:p w14:paraId="1221FB77" w14:textId="7FD75B71" w:rsidR="0087684B" w:rsidRPr="0087684B" w:rsidRDefault="00737CE1" w:rsidP="0087684B">
            <w:pPr>
              <w:widowControl/>
              <w:spacing w:line="560" w:lineRule="exact"/>
              <w:ind w:firstLineChars="95" w:firstLine="199"/>
              <w:jc w:val="left"/>
              <w:rPr>
                <w:rFonts w:ascii="宋体" w:eastAsia="宋体" w:hAnsi="宋体" w:cs="Times New Roman"/>
                <w:kern w:val="0"/>
                <w:szCs w:val="21"/>
                <w:lang w:bidi="en-US"/>
              </w:rPr>
            </w:pPr>
            <w:r>
              <w:rPr>
                <w:rFonts w:ascii="宋体" w:eastAsia="宋体" w:hAnsi="宋体" w:cs="Times New Roman" w:hint="eastAsia"/>
                <w:kern w:val="0"/>
                <w:szCs w:val="21"/>
                <w:lang w:bidi="en-US"/>
              </w:rPr>
              <w:t>刘慧/桂玲</w:t>
            </w:r>
          </w:p>
        </w:tc>
        <w:tc>
          <w:tcPr>
            <w:tcW w:w="4223" w:type="dxa"/>
            <w:vAlign w:val="center"/>
          </w:tcPr>
          <w:p w14:paraId="3CB8CBDD" w14:textId="77777777" w:rsidR="0087684B" w:rsidRPr="0087684B" w:rsidRDefault="001E7B7E" w:rsidP="0087684B">
            <w:pPr>
              <w:widowControl/>
              <w:spacing w:line="560" w:lineRule="exact"/>
              <w:jc w:val="left"/>
              <w:rPr>
                <w:rFonts w:ascii="宋体" w:eastAsia="宋体" w:hAnsi="宋体" w:cs="Arial"/>
                <w:snapToGrid w:val="0"/>
                <w:kern w:val="0"/>
                <w:szCs w:val="21"/>
                <w:lang w:bidi="en-US"/>
              </w:rPr>
            </w:pPr>
            <w:r>
              <w:rPr>
                <w:rFonts w:ascii="宋体" w:eastAsia="宋体" w:hAnsi="宋体" w:cs="Arial" w:hint="eastAsia"/>
                <w:snapToGrid w:val="0"/>
                <w:kern w:val="0"/>
                <w:szCs w:val="21"/>
                <w:lang w:bidi="en-US"/>
              </w:rPr>
              <w:t>完成需求</w:t>
            </w:r>
          </w:p>
        </w:tc>
      </w:tr>
      <w:tr w:rsidR="0087684B" w:rsidRPr="0087684B" w14:paraId="30F6F279" w14:textId="77777777" w:rsidTr="00415D38">
        <w:trPr>
          <w:trHeight w:val="284"/>
          <w:jc w:val="center"/>
        </w:trPr>
        <w:tc>
          <w:tcPr>
            <w:tcW w:w="1263" w:type="dxa"/>
            <w:vAlign w:val="center"/>
          </w:tcPr>
          <w:p w14:paraId="5B85AF93" w14:textId="77777777" w:rsidR="0087684B" w:rsidRPr="0087684B" w:rsidRDefault="0087684B" w:rsidP="0087684B">
            <w:pPr>
              <w:widowControl/>
              <w:spacing w:line="560" w:lineRule="exact"/>
              <w:ind w:firstLineChars="95" w:firstLine="199"/>
              <w:jc w:val="left"/>
              <w:rPr>
                <w:rFonts w:ascii="宋体" w:eastAsia="宋体" w:hAnsi="宋体" w:cs="Arial"/>
                <w:snapToGrid w:val="0"/>
                <w:kern w:val="0"/>
                <w:szCs w:val="21"/>
                <w:lang w:bidi="en-US"/>
              </w:rPr>
            </w:pPr>
          </w:p>
        </w:tc>
        <w:tc>
          <w:tcPr>
            <w:tcW w:w="1653" w:type="dxa"/>
            <w:vAlign w:val="center"/>
          </w:tcPr>
          <w:p w14:paraId="32AD80AE" w14:textId="77777777" w:rsidR="0087684B" w:rsidRPr="0087684B" w:rsidRDefault="00C63FFA" w:rsidP="00C63FFA">
            <w:pPr>
              <w:widowControl/>
              <w:spacing w:line="560" w:lineRule="exact"/>
              <w:ind w:firstLineChars="95" w:firstLine="199"/>
              <w:jc w:val="left"/>
              <w:rPr>
                <w:rFonts w:ascii="宋体" w:eastAsia="宋体" w:hAnsi="宋体" w:cs="Arial"/>
                <w:snapToGrid w:val="0"/>
                <w:kern w:val="0"/>
                <w:szCs w:val="21"/>
                <w:lang w:bidi="en-US"/>
              </w:rPr>
            </w:pPr>
            <w:r w:rsidRPr="0087684B">
              <w:rPr>
                <w:rFonts w:ascii="宋体" w:eastAsia="宋体" w:hAnsi="宋体" w:cs="Arial"/>
                <w:snapToGrid w:val="0"/>
                <w:kern w:val="0"/>
                <w:szCs w:val="21"/>
                <w:lang w:bidi="en-US"/>
              </w:rPr>
              <w:t>20</w:t>
            </w:r>
            <w:r w:rsidRPr="0087684B">
              <w:rPr>
                <w:rFonts w:ascii="宋体" w:eastAsia="宋体" w:hAnsi="宋体" w:cs="Arial" w:hint="eastAsia"/>
                <w:snapToGrid w:val="0"/>
                <w:kern w:val="0"/>
                <w:szCs w:val="21"/>
                <w:lang w:bidi="en-US"/>
              </w:rPr>
              <w:t>17</w:t>
            </w:r>
            <w:r w:rsidRPr="0087684B">
              <w:rPr>
                <w:rFonts w:ascii="宋体" w:eastAsia="宋体" w:hAnsi="宋体" w:cs="Arial"/>
                <w:snapToGrid w:val="0"/>
                <w:kern w:val="0"/>
                <w:szCs w:val="21"/>
                <w:lang w:bidi="en-US"/>
              </w:rPr>
              <w:t>-</w:t>
            </w:r>
            <w:r>
              <w:rPr>
                <w:rFonts w:ascii="宋体" w:eastAsia="宋体" w:hAnsi="宋体" w:cs="Arial" w:hint="eastAsia"/>
                <w:snapToGrid w:val="0"/>
                <w:kern w:val="0"/>
                <w:szCs w:val="21"/>
                <w:lang w:bidi="en-US"/>
              </w:rPr>
              <w:t>8</w:t>
            </w:r>
            <w:r w:rsidRPr="0087684B">
              <w:rPr>
                <w:rFonts w:ascii="宋体" w:eastAsia="宋体" w:hAnsi="宋体" w:cs="Arial"/>
                <w:snapToGrid w:val="0"/>
                <w:kern w:val="0"/>
                <w:szCs w:val="21"/>
                <w:lang w:bidi="en-US"/>
              </w:rPr>
              <w:t>-</w:t>
            </w:r>
            <w:r>
              <w:rPr>
                <w:rFonts w:ascii="宋体" w:eastAsia="宋体" w:hAnsi="宋体" w:cs="Arial" w:hint="eastAsia"/>
                <w:snapToGrid w:val="0"/>
                <w:kern w:val="0"/>
                <w:szCs w:val="21"/>
                <w:lang w:bidi="en-US"/>
              </w:rPr>
              <w:t>8</w:t>
            </w:r>
          </w:p>
        </w:tc>
        <w:tc>
          <w:tcPr>
            <w:tcW w:w="1790" w:type="dxa"/>
            <w:vAlign w:val="center"/>
          </w:tcPr>
          <w:p w14:paraId="452E6ABA" w14:textId="2A42AEF3" w:rsidR="0087684B" w:rsidRPr="0087684B" w:rsidRDefault="00737CE1" w:rsidP="0087684B">
            <w:pPr>
              <w:widowControl/>
              <w:spacing w:line="560" w:lineRule="exact"/>
              <w:ind w:firstLineChars="95" w:firstLine="199"/>
              <w:jc w:val="left"/>
              <w:rPr>
                <w:rFonts w:ascii="宋体" w:eastAsia="宋体" w:hAnsi="宋体" w:cs="Times New Roman"/>
                <w:kern w:val="0"/>
                <w:szCs w:val="21"/>
                <w:lang w:bidi="en-US"/>
              </w:rPr>
            </w:pPr>
            <w:r>
              <w:rPr>
                <w:rFonts w:ascii="宋体" w:eastAsia="宋体" w:hAnsi="宋体" w:cs="Times New Roman" w:hint="eastAsia"/>
                <w:kern w:val="0"/>
                <w:szCs w:val="21"/>
                <w:lang w:bidi="en-US"/>
              </w:rPr>
              <w:t>刘慧/桂玲</w:t>
            </w:r>
          </w:p>
        </w:tc>
        <w:tc>
          <w:tcPr>
            <w:tcW w:w="4223" w:type="dxa"/>
            <w:vAlign w:val="center"/>
          </w:tcPr>
          <w:p w14:paraId="20C14168" w14:textId="77777777" w:rsidR="0087684B" w:rsidRPr="0087684B" w:rsidRDefault="00C63FFA" w:rsidP="0087684B">
            <w:pPr>
              <w:widowControl/>
              <w:spacing w:line="560" w:lineRule="exact"/>
              <w:jc w:val="left"/>
              <w:rPr>
                <w:rFonts w:ascii="宋体" w:eastAsia="宋体" w:hAnsi="宋体" w:cs="Arial"/>
                <w:snapToGrid w:val="0"/>
                <w:kern w:val="0"/>
                <w:szCs w:val="21"/>
                <w:lang w:bidi="en-US"/>
              </w:rPr>
            </w:pPr>
            <w:r>
              <w:rPr>
                <w:rFonts w:ascii="宋体" w:eastAsia="宋体" w:hAnsi="宋体" w:cs="Arial" w:hint="eastAsia"/>
                <w:snapToGrid w:val="0"/>
                <w:kern w:val="0"/>
                <w:szCs w:val="21"/>
                <w:lang w:bidi="en-US"/>
              </w:rPr>
              <w:t>对接业务方，更新需求</w:t>
            </w:r>
          </w:p>
        </w:tc>
      </w:tr>
      <w:tr w:rsidR="0087684B" w:rsidRPr="0087684B" w14:paraId="5F0031DB" w14:textId="77777777" w:rsidTr="00415D38">
        <w:trPr>
          <w:trHeight w:val="284"/>
          <w:jc w:val="center"/>
        </w:trPr>
        <w:tc>
          <w:tcPr>
            <w:tcW w:w="1263" w:type="dxa"/>
            <w:vAlign w:val="center"/>
          </w:tcPr>
          <w:p w14:paraId="0CC0CE92" w14:textId="77777777" w:rsidR="0087684B" w:rsidRPr="0087684B" w:rsidRDefault="0087684B" w:rsidP="0087684B">
            <w:pPr>
              <w:widowControl/>
              <w:spacing w:line="560" w:lineRule="exact"/>
              <w:ind w:firstLineChars="200" w:firstLine="420"/>
              <w:jc w:val="left"/>
              <w:rPr>
                <w:rFonts w:ascii="宋体" w:eastAsia="宋体" w:hAnsi="宋体" w:cs="Arial"/>
                <w:snapToGrid w:val="0"/>
                <w:kern w:val="0"/>
                <w:szCs w:val="21"/>
                <w:lang w:bidi="en-US"/>
              </w:rPr>
            </w:pPr>
          </w:p>
        </w:tc>
        <w:tc>
          <w:tcPr>
            <w:tcW w:w="1653" w:type="dxa"/>
            <w:vAlign w:val="center"/>
          </w:tcPr>
          <w:p w14:paraId="5BC17CDF" w14:textId="1E83722F" w:rsidR="0087684B" w:rsidRPr="0087684B" w:rsidRDefault="00EE5EFB" w:rsidP="00EE5EFB">
            <w:pPr>
              <w:widowControl/>
              <w:spacing w:line="560" w:lineRule="exact"/>
              <w:ind w:firstLineChars="100" w:firstLine="210"/>
              <w:jc w:val="left"/>
              <w:rPr>
                <w:rFonts w:ascii="宋体" w:eastAsia="宋体" w:hAnsi="宋体" w:cs="Arial"/>
                <w:snapToGrid w:val="0"/>
                <w:kern w:val="0"/>
                <w:szCs w:val="21"/>
                <w:lang w:bidi="en-US"/>
              </w:rPr>
            </w:pPr>
            <w:r>
              <w:rPr>
                <w:rFonts w:ascii="宋体" w:eastAsia="宋体" w:hAnsi="宋体" w:cs="Arial" w:hint="eastAsia"/>
                <w:snapToGrid w:val="0"/>
                <w:kern w:val="0"/>
                <w:szCs w:val="21"/>
                <w:lang w:bidi="en-US"/>
              </w:rPr>
              <w:t>2017</w:t>
            </w:r>
            <w:r>
              <w:rPr>
                <w:rFonts w:ascii="宋体" w:eastAsia="宋体" w:hAnsi="宋体" w:cs="Arial"/>
                <w:snapToGrid w:val="0"/>
                <w:kern w:val="0"/>
                <w:szCs w:val="21"/>
                <w:lang w:bidi="en-US"/>
              </w:rPr>
              <w:t>-9-14</w:t>
            </w:r>
          </w:p>
        </w:tc>
        <w:tc>
          <w:tcPr>
            <w:tcW w:w="1790" w:type="dxa"/>
            <w:vAlign w:val="center"/>
          </w:tcPr>
          <w:p w14:paraId="28E05BF1" w14:textId="7030A040" w:rsidR="0087684B" w:rsidRPr="0087684B" w:rsidRDefault="00EE5EFB" w:rsidP="00FE6E5D">
            <w:pPr>
              <w:widowControl/>
              <w:spacing w:line="560" w:lineRule="exact"/>
              <w:ind w:firstLineChars="200" w:firstLine="420"/>
              <w:rPr>
                <w:rFonts w:ascii="宋体" w:eastAsia="宋体" w:hAnsi="宋体" w:cs="Times New Roman"/>
                <w:kern w:val="0"/>
                <w:szCs w:val="21"/>
                <w:lang w:bidi="en-US"/>
              </w:rPr>
            </w:pPr>
            <w:r>
              <w:rPr>
                <w:rFonts w:ascii="宋体" w:eastAsia="宋体" w:hAnsi="宋体" w:cs="Times New Roman" w:hint="eastAsia"/>
                <w:kern w:val="0"/>
                <w:szCs w:val="21"/>
                <w:lang w:bidi="en-US"/>
              </w:rPr>
              <w:t>段</w:t>
            </w:r>
            <w:r>
              <w:rPr>
                <w:rFonts w:ascii="宋体" w:eastAsia="宋体" w:hAnsi="宋体" w:cs="Times New Roman"/>
                <w:kern w:val="0"/>
                <w:szCs w:val="21"/>
                <w:lang w:bidi="en-US"/>
              </w:rPr>
              <w:t>王英</w:t>
            </w:r>
          </w:p>
        </w:tc>
        <w:tc>
          <w:tcPr>
            <w:tcW w:w="4223" w:type="dxa"/>
            <w:vAlign w:val="center"/>
          </w:tcPr>
          <w:p w14:paraId="4233F9BA" w14:textId="6B82DBE6" w:rsidR="0087684B" w:rsidRPr="0087684B" w:rsidRDefault="00EE5EFB" w:rsidP="00EE5EFB">
            <w:pPr>
              <w:widowControl/>
              <w:spacing w:line="560" w:lineRule="exact"/>
              <w:jc w:val="left"/>
              <w:rPr>
                <w:rFonts w:ascii="宋体" w:eastAsia="宋体" w:hAnsi="宋体" w:cs="Arial"/>
                <w:snapToGrid w:val="0"/>
                <w:kern w:val="0"/>
                <w:szCs w:val="21"/>
                <w:lang w:bidi="en-US"/>
              </w:rPr>
            </w:pPr>
            <w:r>
              <w:rPr>
                <w:rFonts w:ascii="宋体" w:eastAsia="宋体" w:hAnsi="宋体" w:cs="Arial" w:hint="eastAsia"/>
                <w:snapToGrid w:val="0"/>
                <w:kern w:val="0"/>
                <w:szCs w:val="21"/>
                <w:lang w:bidi="en-US"/>
              </w:rPr>
              <w:t>合并</w:t>
            </w:r>
            <w:r>
              <w:rPr>
                <w:rFonts w:ascii="宋体" w:eastAsia="宋体" w:hAnsi="宋体" w:cs="Arial"/>
                <w:snapToGrid w:val="0"/>
                <w:kern w:val="0"/>
                <w:szCs w:val="21"/>
                <w:lang w:bidi="en-US"/>
              </w:rPr>
              <w:t>需求，</w:t>
            </w:r>
            <w:r>
              <w:rPr>
                <w:rFonts w:ascii="宋体" w:eastAsia="宋体" w:hAnsi="宋体" w:cs="Arial" w:hint="eastAsia"/>
                <w:snapToGrid w:val="0"/>
                <w:kern w:val="0"/>
                <w:szCs w:val="21"/>
                <w:lang w:bidi="en-US"/>
              </w:rPr>
              <w:t>根据</w:t>
            </w:r>
            <w:r>
              <w:rPr>
                <w:rFonts w:ascii="宋体" w:eastAsia="宋体" w:hAnsi="宋体" w:cs="Arial"/>
                <w:snapToGrid w:val="0"/>
                <w:kern w:val="0"/>
                <w:szCs w:val="21"/>
                <w:lang w:bidi="en-US"/>
              </w:rPr>
              <w:t>最新业务</w:t>
            </w:r>
            <w:r>
              <w:rPr>
                <w:rFonts w:ascii="宋体" w:eastAsia="宋体" w:hAnsi="宋体" w:cs="Arial" w:hint="eastAsia"/>
                <w:snapToGrid w:val="0"/>
                <w:kern w:val="0"/>
                <w:szCs w:val="21"/>
                <w:lang w:bidi="en-US"/>
              </w:rPr>
              <w:t>运营</w:t>
            </w:r>
            <w:r>
              <w:rPr>
                <w:rFonts w:ascii="宋体" w:eastAsia="宋体" w:hAnsi="宋体" w:cs="Arial"/>
                <w:snapToGrid w:val="0"/>
                <w:kern w:val="0"/>
                <w:szCs w:val="21"/>
                <w:lang w:bidi="en-US"/>
              </w:rPr>
              <w:t>模式更新需求</w:t>
            </w:r>
          </w:p>
        </w:tc>
      </w:tr>
      <w:tr w:rsidR="00FE6E5D" w:rsidRPr="0087684B" w14:paraId="295A0DE9" w14:textId="77777777" w:rsidTr="00415D38">
        <w:trPr>
          <w:trHeight w:val="284"/>
          <w:jc w:val="center"/>
        </w:trPr>
        <w:tc>
          <w:tcPr>
            <w:tcW w:w="1263" w:type="dxa"/>
            <w:vAlign w:val="center"/>
          </w:tcPr>
          <w:p w14:paraId="25857DDF" w14:textId="77777777" w:rsidR="00FE6E5D" w:rsidRPr="0087684B" w:rsidRDefault="00FE6E5D" w:rsidP="00FE6E5D">
            <w:pPr>
              <w:widowControl/>
              <w:spacing w:line="560" w:lineRule="exact"/>
              <w:ind w:firstLineChars="200" w:firstLine="420"/>
              <w:jc w:val="left"/>
              <w:rPr>
                <w:rFonts w:ascii="宋体" w:eastAsia="宋体" w:hAnsi="宋体" w:cs="Arial"/>
                <w:snapToGrid w:val="0"/>
                <w:kern w:val="0"/>
                <w:szCs w:val="21"/>
                <w:lang w:bidi="en-US"/>
              </w:rPr>
            </w:pPr>
          </w:p>
        </w:tc>
        <w:tc>
          <w:tcPr>
            <w:tcW w:w="1653" w:type="dxa"/>
            <w:vAlign w:val="center"/>
          </w:tcPr>
          <w:p w14:paraId="0D3A894A" w14:textId="02D804ED" w:rsidR="00FE6E5D" w:rsidRPr="0087684B" w:rsidRDefault="00FE6E5D" w:rsidP="00FE6E5D">
            <w:pPr>
              <w:widowControl/>
              <w:spacing w:line="560" w:lineRule="exact"/>
              <w:ind w:firstLineChars="100" w:firstLine="210"/>
              <w:jc w:val="left"/>
              <w:rPr>
                <w:rFonts w:ascii="宋体" w:eastAsia="宋体" w:hAnsi="宋体" w:cs="Arial"/>
                <w:snapToGrid w:val="0"/>
                <w:kern w:val="0"/>
                <w:szCs w:val="21"/>
                <w:lang w:bidi="en-US"/>
              </w:rPr>
            </w:pPr>
            <w:r>
              <w:rPr>
                <w:rFonts w:ascii="宋体" w:eastAsia="宋体" w:hAnsi="宋体" w:cs="Arial" w:hint="eastAsia"/>
                <w:snapToGrid w:val="0"/>
                <w:kern w:val="0"/>
                <w:szCs w:val="21"/>
                <w:lang w:bidi="en-US"/>
              </w:rPr>
              <w:t>2017</w:t>
            </w:r>
            <w:r>
              <w:rPr>
                <w:rFonts w:ascii="宋体" w:eastAsia="宋体" w:hAnsi="宋体" w:cs="Arial"/>
                <w:snapToGrid w:val="0"/>
                <w:kern w:val="0"/>
                <w:szCs w:val="21"/>
                <w:lang w:bidi="en-US"/>
              </w:rPr>
              <w:t>-9-25</w:t>
            </w:r>
          </w:p>
        </w:tc>
        <w:tc>
          <w:tcPr>
            <w:tcW w:w="1790" w:type="dxa"/>
            <w:vAlign w:val="center"/>
          </w:tcPr>
          <w:p w14:paraId="19B194FB" w14:textId="58FADA12" w:rsidR="00FE6E5D" w:rsidRPr="0087684B" w:rsidRDefault="00FE6E5D" w:rsidP="00FE6E5D">
            <w:pPr>
              <w:widowControl/>
              <w:spacing w:line="560" w:lineRule="exact"/>
              <w:ind w:firstLineChars="150" w:firstLine="315"/>
              <w:rPr>
                <w:rFonts w:ascii="宋体" w:eastAsia="宋体" w:hAnsi="宋体" w:cs="Times New Roman"/>
                <w:kern w:val="0"/>
                <w:szCs w:val="21"/>
                <w:lang w:bidi="en-US"/>
              </w:rPr>
            </w:pPr>
            <w:r>
              <w:rPr>
                <w:rFonts w:ascii="宋体" w:eastAsia="宋体" w:hAnsi="宋体" w:cs="Times New Roman" w:hint="eastAsia"/>
                <w:kern w:val="0"/>
                <w:szCs w:val="21"/>
                <w:lang w:bidi="en-US"/>
              </w:rPr>
              <w:t>段</w:t>
            </w:r>
            <w:r>
              <w:rPr>
                <w:rFonts w:ascii="宋体" w:eastAsia="宋体" w:hAnsi="宋体" w:cs="Times New Roman"/>
                <w:kern w:val="0"/>
                <w:szCs w:val="21"/>
                <w:lang w:bidi="en-US"/>
              </w:rPr>
              <w:t>王英</w:t>
            </w:r>
          </w:p>
        </w:tc>
        <w:tc>
          <w:tcPr>
            <w:tcW w:w="4223" w:type="dxa"/>
            <w:vAlign w:val="center"/>
          </w:tcPr>
          <w:p w14:paraId="4CAD2465" w14:textId="432589A7" w:rsidR="00FE6E5D" w:rsidRPr="0087684B" w:rsidRDefault="00FE6E5D" w:rsidP="00FE6E5D">
            <w:pPr>
              <w:widowControl/>
              <w:jc w:val="left"/>
              <w:rPr>
                <w:rFonts w:ascii="宋体" w:eastAsia="宋体" w:hAnsi="宋体" w:cs="Arial"/>
                <w:snapToGrid w:val="0"/>
                <w:kern w:val="0"/>
                <w:szCs w:val="21"/>
                <w:lang w:bidi="en-US"/>
              </w:rPr>
            </w:pPr>
            <w:r>
              <w:rPr>
                <w:rFonts w:ascii="宋体" w:eastAsia="宋体" w:hAnsi="宋体" w:cs="Arial" w:hint="eastAsia"/>
                <w:snapToGrid w:val="0"/>
                <w:kern w:val="0"/>
                <w:szCs w:val="21"/>
                <w:lang w:bidi="en-US"/>
              </w:rPr>
              <w:t>1、填单</w:t>
            </w:r>
            <w:r>
              <w:rPr>
                <w:rFonts w:ascii="宋体" w:eastAsia="宋体" w:hAnsi="宋体" w:cs="Arial"/>
                <w:snapToGrid w:val="0"/>
                <w:kern w:val="0"/>
                <w:szCs w:val="21"/>
                <w:lang w:bidi="en-US"/>
              </w:rPr>
              <w:t>页之后再选择支付方式；</w:t>
            </w:r>
            <w:r>
              <w:rPr>
                <w:rFonts w:ascii="宋体" w:eastAsia="宋体" w:hAnsi="宋体" w:cs="Arial" w:hint="eastAsia"/>
                <w:snapToGrid w:val="0"/>
                <w:kern w:val="0"/>
                <w:szCs w:val="21"/>
                <w:lang w:bidi="en-US"/>
              </w:rPr>
              <w:t>2、</w:t>
            </w:r>
            <w:r>
              <w:rPr>
                <w:rFonts w:ascii="宋体" w:eastAsia="宋体" w:hAnsi="宋体" w:cs="Arial"/>
                <w:snapToGrid w:val="0"/>
                <w:kern w:val="0"/>
                <w:szCs w:val="21"/>
                <w:lang w:bidi="en-US"/>
              </w:rPr>
              <w:t>新建产品、资源位的基本信息和报价策略分开展示和修改；</w:t>
            </w:r>
            <w:r>
              <w:rPr>
                <w:rFonts w:ascii="宋体" w:eastAsia="宋体" w:hAnsi="宋体" w:cs="Arial" w:hint="eastAsia"/>
                <w:snapToGrid w:val="0"/>
                <w:kern w:val="0"/>
                <w:szCs w:val="21"/>
                <w:lang w:bidi="en-US"/>
              </w:rPr>
              <w:t>3、</w:t>
            </w:r>
            <w:r>
              <w:rPr>
                <w:rFonts w:ascii="宋体" w:eastAsia="宋体" w:hAnsi="宋体" w:cs="Arial"/>
                <w:snapToGrid w:val="0"/>
                <w:kern w:val="0"/>
                <w:szCs w:val="21"/>
                <w:lang w:bidi="en-US"/>
              </w:rPr>
              <w:t>新增子订单管理页面</w:t>
            </w:r>
          </w:p>
        </w:tc>
      </w:tr>
      <w:tr w:rsidR="007847C8" w:rsidRPr="0087684B" w14:paraId="0F2426C8" w14:textId="77777777" w:rsidTr="00415D38">
        <w:trPr>
          <w:trHeight w:val="284"/>
          <w:jc w:val="center"/>
        </w:trPr>
        <w:tc>
          <w:tcPr>
            <w:tcW w:w="1263" w:type="dxa"/>
            <w:vAlign w:val="center"/>
          </w:tcPr>
          <w:p w14:paraId="051EF534" w14:textId="77777777" w:rsidR="007847C8" w:rsidRPr="0087684B" w:rsidRDefault="007847C8" w:rsidP="00FE6E5D">
            <w:pPr>
              <w:widowControl/>
              <w:spacing w:line="560" w:lineRule="exact"/>
              <w:ind w:firstLineChars="200" w:firstLine="420"/>
              <w:jc w:val="left"/>
              <w:rPr>
                <w:rFonts w:ascii="宋体" w:eastAsia="宋体" w:hAnsi="宋体" w:cs="Arial"/>
                <w:snapToGrid w:val="0"/>
                <w:kern w:val="0"/>
                <w:szCs w:val="21"/>
                <w:lang w:bidi="en-US"/>
              </w:rPr>
            </w:pPr>
          </w:p>
        </w:tc>
        <w:tc>
          <w:tcPr>
            <w:tcW w:w="1653" w:type="dxa"/>
            <w:vAlign w:val="center"/>
          </w:tcPr>
          <w:p w14:paraId="0FB172EE" w14:textId="21C5BF3F" w:rsidR="007847C8" w:rsidRDefault="007847C8" w:rsidP="00FE6E5D">
            <w:pPr>
              <w:widowControl/>
              <w:spacing w:line="560" w:lineRule="exact"/>
              <w:ind w:firstLineChars="100" w:firstLine="210"/>
              <w:jc w:val="left"/>
              <w:rPr>
                <w:rFonts w:ascii="宋体" w:eastAsia="宋体" w:hAnsi="宋体" w:cs="Arial"/>
                <w:snapToGrid w:val="0"/>
                <w:kern w:val="0"/>
                <w:szCs w:val="21"/>
                <w:lang w:bidi="en-US"/>
              </w:rPr>
            </w:pPr>
            <w:r>
              <w:rPr>
                <w:rFonts w:ascii="宋体" w:eastAsia="宋体" w:hAnsi="宋体" w:cs="Arial" w:hint="eastAsia"/>
                <w:snapToGrid w:val="0"/>
                <w:kern w:val="0"/>
                <w:szCs w:val="21"/>
                <w:lang w:bidi="en-US"/>
              </w:rPr>
              <w:t>2017-9-27</w:t>
            </w:r>
          </w:p>
        </w:tc>
        <w:tc>
          <w:tcPr>
            <w:tcW w:w="1790" w:type="dxa"/>
            <w:vAlign w:val="center"/>
          </w:tcPr>
          <w:p w14:paraId="2592E04A" w14:textId="2406ED82" w:rsidR="007847C8" w:rsidRDefault="007847C8" w:rsidP="00FE6E5D">
            <w:pPr>
              <w:widowControl/>
              <w:spacing w:line="560" w:lineRule="exact"/>
              <w:ind w:firstLineChars="150" w:firstLine="315"/>
              <w:rPr>
                <w:rFonts w:ascii="宋体" w:eastAsia="宋体" w:hAnsi="宋体" w:cs="Times New Roman"/>
                <w:kern w:val="0"/>
                <w:szCs w:val="21"/>
                <w:lang w:bidi="en-US"/>
              </w:rPr>
            </w:pPr>
            <w:r>
              <w:rPr>
                <w:rFonts w:ascii="宋体" w:eastAsia="宋体" w:hAnsi="宋体" w:cs="Times New Roman" w:hint="eastAsia"/>
                <w:kern w:val="0"/>
                <w:szCs w:val="21"/>
                <w:lang w:bidi="en-US"/>
              </w:rPr>
              <w:t>段王英</w:t>
            </w:r>
          </w:p>
        </w:tc>
        <w:tc>
          <w:tcPr>
            <w:tcW w:w="4223" w:type="dxa"/>
            <w:vAlign w:val="center"/>
          </w:tcPr>
          <w:p w14:paraId="0EB349D5" w14:textId="1C552444" w:rsidR="007847C8" w:rsidRDefault="007847C8" w:rsidP="00FE6E5D">
            <w:pPr>
              <w:widowControl/>
              <w:jc w:val="left"/>
              <w:rPr>
                <w:rFonts w:ascii="宋体" w:eastAsia="宋体" w:hAnsi="宋体" w:cs="Arial"/>
                <w:snapToGrid w:val="0"/>
                <w:kern w:val="0"/>
                <w:szCs w:val="21"/>
                <w:lang w:bidi="en-US"/>
              </w:rPr>
            </w:pPr>
            <w:r>
              <w:rPr>
                <w:rFonts w:ascii="宋体" w:eastAsia="宋体" w:hAnsi="宋体" w:cs="Arial" w:hint="eastAsia"/>
                <w:snapToGrid w:val="0"/>
                <w:kern w:val="0"/>
                <w:szCs w:val="21"/>
                <w:lang w:bidi="en-US"/>
              </w:rPr>
              <w:t>1、订单</w:t>
            </w:r>
            <w:r>
              <w:rPr>
                <w:rFonts w:ascii="宋体" w:eastAsia="宋体" w:hAnsi="宋体" w:cs="Arial"/>
                <w:snapToGrid w:val="0"/>
                <w:kern w:val="0"/>
                <w:szCs w:val="21"/>
                <w:lang w:bidi="en-US"/>
              </w:rPr>
              <w:t>状态和支付状态分开</w:t>
            </w:r>
            <w:r>
              <w:rPr>
                <w:rFonts w:ascii="宋体" w:eastAsia="宋体" w:hAnsi="宋体" w:cs="Arial" w:hint="eastAsia"/>
                <w:snapToGrid w:val="0"/>
                <w:kern w:val="0"/>
                <w:szCs w:val="21"/>
                <w:lang w:bidi="en-US"/>
              </w:rPr>
              <w:t>处理</w:t>
            </w:r>
            <w:r>
              <w:rPr>
                <w:rFonts w:ascii="宋体" w:eastAsia="宋体" w:hAnsi="宋体" w:cs="Arial"/>
                <w:snapToGrid w:val="0"/>
                <w:kern w:val="0"/>
                <w:szCs w:val="21"/>
                <w:lang w:bidi="en-US"/>
              </w:rPr>
              <w:t>，更新订单状态流转图</w:t>
            </w:r>
          </w:p>
        </w:tc>
      </w:tr>
      <w:tr w:rsidR="00025492" w:rsidRPr="0087684B" w14:paraId="1BB61A9E" w14:textId="77777777" w:rsidTr="00415D38">
        <w:trPr>
          <w:trHeight w:val="284"/>
          <w:jc w:val="center"/>
        </w:trPr>
        <w:tc>
          <w:tcPr>
            <w:tcW w:w="1263" w:type="dxa"/>
            <w:vAlign w:val="center"/>
          </w:tcPr>
          <w:p w14:paraId="29681B73" w14:textId="77777777" w:rsidR="00025492" w:rsidRPr="0087684B" w:rsidRDefault="00025492" w:rsidP="00FE6E5D">
            <w:pPr>
              <w:widowControl/>
              <w:spacing w:line="560" w:lineRule="exact"/>
              <w:ind w:firstLineChars="200" w:firstLine="420"/>
              <w:jc w:val="left"/>
              <w:rPr>
                <w:rFonts w:ascii="宋体" w:eastAsia="宋体" w:hAnsi="宋体" w:cs="Arial"/>
                <w:snapToGrid w:val="0"/>
                <w:kern w:val="0"/>
                <w:szCs w:val="21"/>
                <w:lang w:bidi="en-US"/>
              </w:rPr>
            </w:pPr>
          </w:p>
        </w:tc>
        <w:tc>
          <w:tcPr>
            <w:tcW w:w="1653" w:type="dxa"/>
            <w:vAlign w:val="center"/>
          </w:tcPr>
          <w:p w14:paraId="19F1D5C9" w14:textId="43F9392A" w:rsidR="00025492" w:rsidRDefault="00025492" w:rsidP="00FE6E5D">
            <w:pPr>
              <w:widowControl/>
              <w:spacing w:line="560" w:lineRule="exact"/>
              <w:ind w:firstLineChars="100" w:firstLine="210"/>
              <w:jc w:val="left"/>
              <w:rPr>
                <w:rFonts w:ascii="宋体" w:eastAsia="宋体" w:hAnsi="宋体" w:cs="Arial"/>
                <w:snapToGrid w:val="0"/>
                <w:kern w:val="0"/>
                <w:szCs w:val="21"/>
                <w:lang w:bidi="en-US"/>
              </w:rPr>
            </w:pPr>
            <w:r>
              <w:rPr>
                <w:rFonts w:ascii="宋体" w:eastAsia="宋体" w:hAnsi="宋体" w:cs="Arial" w:hint="eastAsia"/>
                <w:snapToGrid w:val="0"/>
                <w:kern w:val="0"/>
                <w:szCs w:val="21"/>
                <w:lang w:bidi="en-US"/>
              </w:rPr>
              <w:t>2017-</w:t>
            </w:r>
            <w:r>
              <w:rPr>
                <w:rFonts w:ascii="宋体" w:eastAsia="宋体" w:hAnsi="宋体" w:cs="Arial"/>
                <w:snapToGrid w:val="0"/>
                <w:kern w:val="0"/>
                <w:szCs w:val="21"/>
                <w:lang w:bidi="en-US"/>
              </w:rPr>
              <w:t>10</w:t>
            </w:r>
            <w:r>
              <w:rPr>
                <w:rFonts w:ascii="宋体" w:eastAsia="宋体" w:hAnsi="宋体" w:cs="Arial" w:hint="eastAsia"/>
                <w:snapToGrid w:val="0"/>
                <w:kern w:val="0"/>
                <w:szCs w:val="21"/>
                <w:lang w:bidi="en-US"/>
              </w:rPr>
              <w:t>-9</w:t>
            </w:r>
          </w:p>
        </w:tc>
        <w:tc>
          <w:tcPr>
            <w:tcW w:w="1790" w:type="dxa"/>
            <w:vAlign w:val="center"/>
          </w:tcPr>
          <w:p w14:paraId="6DA32CAD" w14:textId="2F1A4DAD" w:rsidR="00025492" w:rsidRDefault="00025492" w:rsidP="00FE6E5D">
            <w:pPr>
              <w:widowControl/>
              <w:spacing w:line="560" w:lineRule="exact"/>
              <w:ind w:firstLineChars="150" w:firstLine="315"/>
              <w:rPr>
                <w:rFonts w:ascii="宋体" w:eastAsia="宋体" w:hAnsi="宋体" w:cs="Times New Roman"/>
                <w:kern w:val="0"/>
                <w:szCs w:val="21"/>
                <w:lang w:bidi="en-US"/>
              </w:rPr>
            </w:pPr>
            <w:r>
              <w:rPr>
                <w:rFonts w:ascii="宋体" w:eastAsia="宋体" w:hAnsi="宋体" w:cs="Times New Roman" w:hint="eastAsia"/>
                <w:kern w:val="0"/>
                <w:szCs w:val="21"/>
                <w:lang w:bidi="en-US"/>
              </w:rPr>
              <w:t>段</w:t>
            </w:r>
            <w:r>
              <w:rPr>
                <w:rFonts w:ascii="宋体" w:eastAsia="宋体" w:hAnsi="宋体" w:cs="Times New Roman"/>
                <w:kern w:val="0"/>
                <w:szCs w:val="21"/>
                <w:lang w:bidi="en-US"/>
              </w:rPr>
              <w:t>王英</w:t>
            </w:r>
          </w:p>
        </w:tc>
        <w:tc>
          <w:tcPr>
            <w:tcW w:w="4223" w:type="dxa"/>
            <w:vAlign w:val="center"/>
          </w:tcPr>
          <w:p w14:paraId="27F5CC94" w14:textId="60818D41" w:rsidR="00025492" w:rsidRDefault="00025492" w:rsidP="00FE6E5D">
            <w:pPr>
              <w:widowControl/>
              <w:jc w:val="left"/>
              <w:rPr>
                <w:rFonts w:ascii="宋体" w:eastAsia="宋体" w:hAnsi="宋体" w:cs="Arial"/>
                <w:snapToGrid w:val="0"/>
                <w:kern w:val="0"/>
                <w:szCs w:val="21"/>
                <w:lang w:bidi="en-US"/>
              </w:rPr>
            </w:pPr>
            <w:r>
              <w:rPr>
                <w:rFonts w:ascii="宋体" w:eastAsia="宋体" w:hAnsi="宋体" w:cs="Arial" w:hint="eastAsia"/>
                <w:snapToGrid w:val="0"/>
                <w:kern w:val="0"/>
                <w:szCs w:val="21"/>
                <w:lang w:bidi="en-US"/>
              </w:rPr>
              <w:t>补充</w:t>
            </w:r>
            <w:r>
              <w:rPr>
                <w:rFonts w:ascii="宋体" w:eastAsia="宋体" w:hAnsi="宋体" w:cs="Arial"/>
                <w:snapToGrid w:val="0"/>
                <w:kern w:val="0"/>
                <w:szCs w:val="21"/>
                <w:lang w:bidi="en-US"/>
              </w:rPr>
              <w:t>权限管理</w:t>
            </w:r>
          </w:p>
        </w:tc>
      </w:tr>
      <w:tr w:rsidR="0010698D" w:rsidRPr="0087684B" w14:paraId="4F5FD501" w14:textId="77777777" w:rsidTr="00415D38">
        <w:trPr>
          <w:trHeight w:val="284"/>
          <w:jc w:val="center"/>
        </w:trPr>
        <w:tc>
          <w:tcPr>
            <w:tcW w:w="1263" w:type="dxa"/>
            <w:vAlign w:val="center"/>
          </w:tcPr>
          <w:p w14:paraId="7B2D6B6B" w14:textId="77777777" w:rsidR="0010698D" w:rsidRPr="0087684B" w:rsidRDefault="0010698D" w:rsidP="00FE6E5D">
            <w:pPr>
              <w:widowControl/>
              <w:spacing w:line="560" w:lineRule="exact"/>
              <w:ind w:firstLineChars="200" w:firstLine="420"/>
              <w:jc w:val="left"/>
              <w:rPr>
                <w:rFonts w:ascii="宋体" w:eastAsia="宋体" w:hAnsi="宋体" w:cs="Arial"/>
                <w:snapToGrid w:val="0"/>
                <w:kern w:val="0"/>
                <w:szCs w:val="21"/>
                <w:lang w:bidi="en-US"/>
              </w:rPr>
            </w:pPr>
          </w:p>
        </w:tc>
        <w:tc>
          <w:tcPr>
            <w:tcW w:w="1653" w:type="dxa"/>
            <w:vAlign w:val="center"/>
          </w:tcPr>
          <w:p w14:paraId="187EE41B" w14:textId="76CA5E4D" w:rsidR="0010698D" w:rsidRDefault="0010698D" w:rsidP="00FE6E5D">
            <w:pPr>
              <w:widowControl/>
              <w:spacing w:line="560" w:lineRule="exact"/>
              <w:ind w:firstLineChars="100" w:firstLine="210"/>
              <w:jc w:val="left"/>
              <w:rPr>
                <w:rFonts w:ascii="宋体" w:eastAsia="宋体" w:hAnsi="宋体" w:cs="Arial"/>
                <w:snapToGrid w:val="0"/>
                <w:kern w:val="0"/>
                <w:szCs w:val="21"/>
                <w:lang w:bidi="en-US"/>
              </w:rPr>
            </w:pPr>
            <w:r>
              <w:rPr>
                <w:rFonts w:ascii="宋体" w:eastAsia="宋体" w:hAnsi="宋体" w:cs="Arial" w:hint="eastAsia"/>
                <w:snapToGrid w:val="0"/>
                <w:kern w:val="0"/>
                <w:szCs w:val="21"/>
                <w:lang w:bidi="en-US"/>
              </w:rPr>
              <w:t>2017</w:t>
            </w:r>
            <w:r>
              <w:rPr>
                <w:rFonts w:ascii="宋体" w:eastAsia="宋体" w:hAnsi="宋体" w:cs="Arial"/>
                <w:snapToGrid w:val="0"/>
                <w:kern w:val="0"/>
                <w:szCs w:val="21"/>
                <w:lang w:bidi="en-US"/>
              </w:rPr>
              <w:t>-10-12</w:t>
            </w:r>
          </w:p>
        </w:tc>
        <w:tc>
          <w:tcPr>
            <w:tcW w:w="1790" w:type="dxa"/>
            <w:vAlign w:val="center"/>
          </w:tcPr>
          <w:p w14:paraId="57019994" w14:textId="646D6F68" w:rsidR="0010698D" w:rsidRDefault="0010698D" w:rsidP="00FE6E5D">
            <w:pPr>
              <w:widowControl/>
              <w:spacing w:line="560" w:lineRule="exact"/>
              <w:ind w:firstLineChars="150" w:firstLine="315"/>
              <w:rPr>
                <w:rFonts w:ascii="宋体" w:eastAsia="宋体" w:hAnsi="宋体" w:cs="Times New Roman"/>
                <w:kern w:val="0"/>
                <w:szCs w:val="21"/>
                <w:lang w:bidi="en-US"/>
              </w:rPr>
            </w:pPr>
            <w:r>
              <w:rPr>
                <w:rFonts w:ascii="宋体" w:eastAsia="宋体" w:hAnsi="宋体" w:cs="Times New Roman" w:hint="eastAsia"/>
                <w:kern w:val="0"/>
                <w:szCs w:val="21"/>
                <w:lang w:bidi="en-US"/>
              </w:rPr>
              <w:t>段</w:t>
            </w:r>
            <w:r>
              <w:rPr>
                <w:rFonts w:ascii="宋体" w:eastAsia="宋体" w:hAnsi="宋体" w:cs="Times New Roman"/>
                <w:kern w:val="0"/>
                <w:szCs w:val="21"/>
                <w:lang w:bidi="en-US"/>
              </w:rPr>
              <w:t>王英</w:t>
            </w:r>
          </w:p>
        </w:tc>
        <w:tc>
          <w:tcPr>
            <w:tcW w:w="4223" w:type="dxa"/>
            <w:vAlign w:val="center"/>
          </w:tcPr>
          <w:p w14:paraId="736D9E53" w14:textId="21B98539" w:rsidR="0010698D" w:rsidRDefault="0010698D" w:rsidP="00FE6E5D">
            <w:pPr>
              <w:widowControl/>
              <w:jc w:val="left"/>
              <w:rPr>
                <w:rFonts w:ascii="宋体" w:eastAsia="宋体" w:hAnsi="宋体" w:cs="Arial"/>
                <w:snapToGrid w:val="0"/>
                <w:kern w:val="0"/>
                <w:szCs w:val="21"/>
                <w:lang w:bidi="en-US"/>
              </w:rPr>
            </w:pPr>
            <w:r>
              <w:rPr>
                <w:rFonts w:ascii="宋体" w:eastAsia="宋体" w:hAnsi="宋体" w:cs="Arial" w:hint="eastAsia"/>
                <w:snapToGrid w:val="0"/>
                <w:kern w:val="0"/>
                <w:szCs w:val="21"/>
                <w:lang w:bidi="en-US"/>
              </w:rPr>
              <w:t>优化白</w:t>
            </w:r>
            <w:r>
              <w:rPr>
                <w:rFonts w:ascii="宋体" w:eastAsia="宋体" w:hAnsi="宋体" w:cs="Arial"/>
                <w:snapToGrid w:val="0"/>
                <w:kern w:val="0"/>
                <w:szCs w:val="21"/>
                <w:lang w:bidi="en-US"/>
              </w:rPr>
              <w:t>名单管理页面，更新</w:t>
            </w:r>
            <w:r>
              <w:rPr>
                <w:rFonts w:ascii="宋体" w:eastAsia="宋体" w:hAnsi="宋体" w:cs="Arial" w:hint="eastAsia"/>
                <w:snapToGrid w:val="0"/>
                <w:kern w:val="0"/>
                <w:szCs w:val="21"/>
                <w:lang w:bidi="en-US"/>
              </w:rPr>
              <w:t>touch</w:t>
            </w:r>
            <w:r>
              <w:rPr>
                <w:rFonts w:ascii="宋体" w:eastAsia="宋体" w:hAnsi="宋体" w:cs="Arial"/>
                <w:snapToGrid w:val="0"/>
                <w:kern w:val="0"/>
                <w:szCs w:val="21"/>
                <w:lang w:bidi="en-US"/>
              </w:rPr>
              <w:t>支付ui图</w:t>
            </w:r>
            <w:r>
              <w:rPr>
                <w:rFonts w:ascii="宋体" w:eastAsia="宋体" w:hAnsi="宋体" w:cs="Arial" w:hint="eastAsia"/>
                <w:snapToGrid w:val="0"/>
                <w:kern w:val="0"/>
                <w:szCs w:val="21"/>
                <w:lang w:bidi="en-US"/>
              </w:rPr>
              <w:t>，更新</w:t>
            </w:r>
            <w:r>
              <w:rPr>
                <w:rFonts w:ascii="宋体" w:eastAsia="宋体" w:hAnsi="宋体" w:cs="Arial"/>
                <w:snapToGrid w:val="0"/>
                <w:kern w:val="0"/>
                <w:szCs w:val="21"/>
                <w:lang w:bidi="en-US"/>
              </w:rPr>
              <w:t>免费房抵扣</w:t>
            </w:r>
            <w:r w:rsidR="00192EF1">
              <w:rPr>
                <w:rFonts w:ascii="宋体" w:eastAsia="宋体" w:hAnsi="宋体" w:cs="Arial" w:hint="eastAsia"/>
                <w:snapToGrid w:val="0"/>
                <w:kern w:val="0"/>
                <w:szCs w:val="21"/>
                <w:lang w:bidi="en-US"/>
              </w:rPr>
              <w:t>流程</w:t>
            </w:r>
          </w:p>
        </w:tc>
      </w:tr>
    </w:tbl>
    <w:p w14:paraId="7ED4679A" w14:textId="77777777" w:rsidR="0087684B" w:rsidRPr="0087684B" w:rsidRDefault="0087684B" w:rsidP="0087684B">
      <w:pPr>
        <w:widowControl/>
        <w:ind w:firstLineChars="200" w:firstLine="482"/>
        <w:jc w:val="left"/>
        <w:rPr>
          <w:rFonts w:ascii="宋体" w:eastAsia="宋体" w:hAnsi="宋体" w:cs="Times New Roman"/>
          <w:b/>
          <w:bCs/>
          <w:kern w:val="0"/>
          <w:sz w:val="24"/>
          <w:szCs w:val="24"/>
          <w:lang w:bidi="en-US"/>
        </w:rPr>
      </w:pPr>
    </w:p>
    <w:p w14:paraId="3597757C" w14:textId="77777777" w:rsidR="0087684B" w:rsidRPr="0087684B" w:rsidRDefault="0087684B" w:rsidP="0087684B">
      <w:pPr>
        <w:widowControl/>
        <w:jc w:val="left"/>
        <w:rPr>
          <w:rFonts w:ascii="宋体" w:eastAsia="宋体" w:hAnsi="宋体" w:cs="Times New Roman"/>
          <w:b/>
          <w:bCs/>
          <w:kern w:val="0"/>
          <w:sz w:val="24"/>
          <w:szCs w:val="24"/>
          <w:lang w:bidi="en-US"/>
        </w:rPr>
      </w:pPr>
    </w:p>
    <w:p w14:paraId="0E82D750" w14:textId="77777777" w:rsidR="0087684B" w:rsidRPr="0087684B" w:rsidRDefault="0087684B" w:rsidP="0087684B">
      <w:pPr>
        <w:widowControl/>
        <w:jc w:val="left"/>
        <w:rPr>
          <w:rFonts w:ascii="宋体" w:eastAsia="宋体" w:hAnsi="宋体" w:cs="Times New Roman"/>
          <w:b/>
          <w:bCs/>
          <w:kern w:val="0"/>
          <w:sz w:val="24"/>
          <w:szCs w:val="24"/>
          <w:lang w:bidi="en-US"/>
        </w:rPr>
      </w:pPr>
    </w:p>
    <w:p w14:paraId="4C8AD38E" w14:textId="77777777" w:rsidR="0087684B" w:rsidRPr="0087684B" w:rsidRDefault="0087684B" w:rsidP="0087684B">
      <w:pPr>
        <w:widowControl/>
        <w:jc w:val="left"/>
        <w:rPr>
          <w:rFonts w:ascii="宋体" w:eastAsia="宋体" w:hAnsi="宋体" w:cs="Times New Roman"/>
          <w:b/>
          <w:bCs/>
          <w:kern w:val="0"/>
          <w:sz w:val="24"/>
          <w:szCs w:val="24"/>
          <w:lang w:bidi="en-US"/>
        </w:rPr>
      </w:pPr>
    </w:p>
    <w:p w14:paraId="04E2D0F9" w14:textId="77777777" w:rsidR="0087684B" w:rsidRPr="0087684B" w:rsidRDefault="0087684B" w:rsidP="0087684B">
      <w:pPr>
        <w:widowControl/>
        <w:jc w:val="left"/>
        <w:rPr>
          <w:rFonts w:ascii="宋体" w:eastAsia="宋体" w:hAnsi="宋体" w:cs="Times New Roman"/>
          <w:b/>
          <w:bCs/>
          <w:kern w:val="0"/>
          <w:sz w:val="24"/>
          <w:szCs w:val="24"/>
          <w:lang w:bidi="en-US"/>
        </w:rPr>
      </w:pPr>
    </w:p>
    <w:p w14:paraId="0C778088" w14:textId="77777777" w:rsidR="0087684B" w:rsidRPr="0087684B" w:rsidRDefault="0087684B" w:rsidP="0087684B">
      <w:pPr>
        <w:widowControl/>
        <w:jc w:val="left"/>
        <w:rPr>
          <w:rFonts w:ascii="宋体" w:eastAsia="宋体" w:hAnsi="宋体" w:cs="Times New Roman"/>
          <w:b/>
          <w:bCs/>
          <w:kern w:val="0"/>
          <w:sz w:val="24"/>
          <w:szCs w:val="24"/>
          <w:lang w:bidi="en-US"/>
        </w:rPr>
      </w:pPr>
    </w:p>
    <w:p w14:paraId="5F8A8AFD" w14:textId="77777777" w:rsidR="0087684B" w:rsidRPr="0087684B" w:rsidRDefault="0087684B" w:rsidP="0087684B">
      <w:pPr>
        <w:widowControl/>
        <w:jc w:val="left"/>
        <w:rPr>
          <w:rFonts w:ascii="宋体" w:eastAsia="宋体" w:hAnsi="宋体" w:cs="Times New Roman"/>
          <w:b/>
          <w:bCs/>
          <w:kern w:val="0"/>
          <w:sz w:val="24"/>
          <w:szCs w:val="24"/>
          <w:lang w:bidi="en-US"/>
        </w:rPr>
      </w:pPr>
    </w:p>
    <w:p w14:paraId="610304D8" w14:textId="77777777" w:rsidR="0087684B" w:rsidRPr="0087684B" w:rsidRDefault="0087684B" w:rsidP="0087684B">
      <w:pPr>
        <w:widowControl/>
        <w:jc w:val="left"/>
        <w:rPr>
          <w:rFonts w:ascii="宋体" w:eastAsia="宋体" w:hAnsi="宋体" w:cs="Times New Roman"/>
          <w:b/>
          <w:bCs/>
          <w:kern w:val="0"/>
          <w:sz w:val="24"/>
          <w:szCs w:val="24"/>
          <w:lang w:bidi="en-US"/>
        </w:rPr>
      </w:pPr>
    </w:p>
    <w:p w14:paraId="4BDDB2C0" w14:textId="77777777" w:rsidR="0087684B" w:rsidRPr="0087684B" w:rsidRDefault="0087684B" w:rsidP="0087684B">
      <w:pPr>
        <w:widowControl/>
        <w:jc w:val="left"/>
        <w:rPr>
          <w:rFonts w:ascii="宋体" w:eastAsia="宋体" w:hAnsi="宋体" w:cs="Times New Roman"/>
          <w:b/>
          <w:bCs/>
          <w:kern w:val="0"/>
          <w:sz w:val="24"/>
          <w:szCs w:val="24"/>
          <w:lang w:bidi="en-US"/>
        </w:rPr>
      </w:pPr>
    </w:p>
    <w:p w14:paraId="131F5941" w14:textId="77777777" w:rsidR="0087684B" w:rsidRPr="0087684B" w:rsidRDefault="0087684B" w:rsidP="0087684B">
      <w:pPr>
        <w:widowControl/>
        <w:jc w:val="left"/>
        <w:rPr>
          <w:rFonts w:ascii="宋体" w:eastAsia="宋体" w:hAnsi="宋体" w:cs="Times New Roman"/>
          <w:b/>
          <w:bCs/>
          <w:kern w:val="0"/>
          <w:sz w:val="24"/>
          <w:szCs w:val="24"/>
          <w:lang w:bidi="en-US"/>
        </w:rPr>
      </w:pPr>
    </w:p>
    <w:p w14:paraId="34AFBC80" w14:textId="77777777" w:rsidR="0087684B" w:rsidRPr="0087684B" w:rsidRDefault="0087684B" w:rsidP="0087684B">
      <w:pPr>
        <w:widowControl/>
        <w:jc w:val="left"/>
        <w:rPr>
          <w:rFonts w:ascii="宋体" w:eastAsia="宋体" w:hAnsi="宋体" w:cs="Times New Roman"/>
          <w:b/>
          <w:bCs/>
          <w:kern w:val="0"/>
          <w:sz w:val="24"/>
          <w:szCs w:val="24"/>
          <w:lang w:bidi="en-US"/>
        </w:rPr>
      </w:pPr>
    </w:p>
    <w:p w14:paraId="54DF4294" w14:textId="77777777" w:rsidR="0087684B" w:rsidRPr="0087684B" w:rsidRDefault="0087684B" w:rsidP="0087684B">
      <w:pPr>
        <w:widowControl/>
        <w:jc w:val="left"/>
        <w:rPr>
          <w:rFonts w:ascii="宋体" w:eastAsia="宋体" w:hAnsi="宋体" w:cs="Times New Roman"/>
          <w:b/>
          <w:bCs/>
          <w:kern w:val="0"/>
          <w:sz w:val="24"/>
          <w:szCs w:val="24"/>
          <w:lang w:bidi="en-US"/>
        </w:rPr>
      </w:pPr>
    </w:p>
    <w:p w14:paraId="140A1DEE" w14:textId="77777777" w:rsidR="0087684B" w:rsidRPr="0087684B" w:rsidRDefault="0087684B" w:rsidP="0087684B">
      <w:pPr>
        <w:widowControl/>
        <w:jc w:val="left"/>
        <w:rPr>
          <w:rFonts w:ascii="宋体" w:eastAsia="宋体" w:hAnsi="宋体" w:cs="Times New Roman"/>
          <w:b/>
          <w:bCs/>
          <w:kern w:val="0"/>
          <w:sz w:val="24"/>
          <w:szCs w:val="24"/>
          <w:lang w:bidi="en-US"/>
        </w:rPr>
      </w:pPr>
    </w:p>
    <w:p w14:paraId="632AF818" w14:textId="77777777" w:rsidR="0087684B" w:rsidRPr="0087684B" w:rsidRDefault="0087684B" w:rsidP="0087684B">
      <w:pPr>
        <w:widowControl/>
        <w:jc w:val="left"/>
        <w:rPr>
          <w:rFonts w:ascii="宋体" w:eastAsia="宋体" w:hAnsi="宋体" w:cs="Times New Roman"/>
          <w:b/>
          <w:bCs/>
          <w:kern w:val="0"/>
          <w:sz w:val="24"/>
          <w:szCs w:val="24"/>
          <w:lang w:bidi="en-US"/>
        </w:rPr>
      </w:pPr>
    </w:p>
    <w:p w14:paraId="027C993F" w14:textId="77777777" w:rsidR="0087684B" w:rsidRPr="0087684B" w:rsidRDefault="0087684B" w:rsidP="0087684B">
      <w:pPr>
        <w:widowControl/>
        <w:jc w:val="left"/>
        <w:rPr>
          <w:rFonts w:ascii="宋体" w:eastAsia="宋体" w:hAnsi="宋体" w:cs="Times New Roman"/>
          <w:b/>
          <w:bCs/>
          <w:kern w:val="0"/>
          <w:sz w:val="24"/>
          <w:szCs w:val="24"/>
          <w:lang w:bidi="en-US"/>
        </w:rPr>
      </w:pPr>
    </w:p>
    <w:p w14:paraId="010FC847" w14:textId="77777777" w:rsidR="0087684B" w:rsidRPr="0087684B" w:rsidRDefault="0087684B" w:rsidP="0087684B">
      <w:pPr>
        <w:widowControl/>
        <w:jc w:val="left"/>
        <w:rPr>
          <w:rFonts w:ascii="宋体" w:eastAsia="宋体" w:hAnsi="宋体" w:cs="Times New Roman"/>
          <w:b/>
          <w:bCs/>
          <w:kern w:val="0"/>
          <w:sz w:val="24"/>
          <w:szCs w:val="24"/>
          <w:lang w:bidi="en-US"/>
        </w:rPr>
      </w:pPr>
    </w:p>
    <w:p w14:paraId="5582FCB9" w14:textId="77777777" w:rsidR="0087684B" w:rsidRPr="00BC4561" w:rsidRDefault="0087684B" w:rsidP="0087684B">
      <w:pPr>
        <w:widowControl/>
        <w:jc w:val="left"/>
        <w:rPr>
          <w:rFonts w:ascii="宋体" w:eastAsia="宋体" w:hAnsi="宋体" w:cs="Times New Roman"/>
          <w:b/>
          <w:bCs/>
          <w:kern w:val="0"/>
          <w:sz w:val="24"/>
          <w:szCs w:val="24"/>
          <w:lang w:bidi="en-US"/>
        </w:rPr>
      </w:pPr>
    </w:p>
    <w:p w14:paraId="1D262723" w14:textId="77777777" w:rsidR="0087684B" w:rsidRPr="0087684B" w:rsidRDefault="0087684B" w:rsidP="0087684B">
      <w:pPr>
        <w:widowControl/>
        <w:jc w:val="left"/>
        <w:rPr>
          <w:rFonts w:ascii="宋体" w:eastAsia="宋体" w:hAnsi="宋体" w:cs="Times New Roman"/>
          <w:b/>
          <w:bCs/>
          <w:kern w:val="0"/>
          <w:sz w:val="24"/>
          <w:szCs w:val="24"/>
          <w:lang w:bidi="en-US"/>
        </w:rPr>
      </w:pPr>
    </w:p>
    <w:p w14:paraId="5BB81998" w14:textId="77777777" w:rsidR="0087684B" w:rsidRPr="0087684B" w:rsidRDefault="0087684B" w:rsidP="0087684B">
      <w:pPr>
        <w:widowControl/>
        <w:jc w:val="left"/>
        <w:rPr>
          <w:rFonts w:ascii="宋体" w:eastAsia="宋体" w:hAnsi="宋体" w:cs="Times New Roman"/>
          <w:b/>
          <w:bCs/>
          <w:kern w:val="0"/>
          <w:sz w:val="24"/>
          <w:szCs w:val="24"/>
          <w:lang w:bidi="en-US"/>
        </w:rPr>
      </w:pPr>
    </w:p>
    <w:p w14:paraId="40BAB8AE" w14:textId="77777777" w:rsidR="0087684B" w:rsidRPr="0087684B" w:rsidRDefault="0087684B" w:rsidP="0087684B">
      <w:pPr>
        <w:widowControl/>
        <w:jc w:val="left"/>
        <w:rPr>
          <w:rFonts w:ascii="宋体" w:eastAsia="宋体" w:hAnsi="宋体" w:cs="Times New Roman"/>
          <w:b/>
          <w:bCs/>
          <w:kern w:val="0"/>
          <w:sz w:val="24"/>
          <w:szCs w:val="24"/>
          <w:lang w:bidi="en-US"/>
        </w:rPr>
      </w:pPr>
    </w:p>
    <w:p w14:paraId="564BCA98" w14:textId="77777777" w:rsidR="0087684B" w:rsidRPr="0087684B" w:rsidRDefault="0087684B" w:rsidP="0087684B">
      <w:pPr>
        <w:widowControl/>
        <w:jc w:val="left"/>
        <w:rPr>
          <w:rFonts w:ascii="宋体" w:eastAsia="宋体" w:hAnsi="宋体" w:cs="Times New Roman"/>
          <w:b/>
          <w:bCs/>
          <w:kern w:val="0"/>
          <w:sz w:val="24"/>
          <w:szCs w:val="24"/>
          <w:lang w:bidi="en-US"/>
        </w:rPr>
      </w:pPr>
    </w:p>
    <w:p w14:paraId="34A80BD3" w14:textId="77777777" w:rsidR="0087684B" w:rsidRPr="0087684B" w:rsidRDefault="0087684B" w:rsidP="0087684B">
      <w:pPr>
        <w:widowControl/>
        <w:jc w:val="left"/>
        <w:rPr>
          <w:rFonts w:ascii="宋体" w:eastAsia="宋体" w:hAnsi="宋体" w:cs="Times New Roman"/>
          <w:b/>
          <w:bCs/>
          <w:kern w:val="0"/>
          <w:sz w:val="24"/>
          <w:szCs w:val="24"/>
          <w:lang w:bidi="en-US"/>
        </w:rPr>
      </w:pPr>
    </w:p>
    <w:p w14:paraId="2DDA78FE" w14:textId="77777777" w:rsidR="0087684B" w:rsidRPr="0087684B" w:rsidRDefault="0087684B" w:rsidP="0087684B">
      <w:pPr>
        <w:widowControl/>
        <w:jc w:val="left"/>
        <w:rPr>
          <w:rFonts w:ascii="宋体" w:eastAsia="宋体" w:hAnsi="宋体" w:cs="Times New Roman"/>
          <w:b/>
          <w:bCs/>
          <w:kern w:val="0"/>
          <w:sz w:val="24"/>
          <w:szCs w:val="24"/>
          <w:lang w:bidi="en-US"/>
        </w:rPr>
      </w:pPr>
    </w:p>
    <w:p w14:paraId="31606BDC" w14:textId="77777777" w:rsidR="0087684B" w:rsidRPr="0087684B" w:rsidRDefault="0087684B" w:rsidP="0087684B">
      <w:pPr>
        <w:widowControl/>
        <w:jc w:val="left"/>
        <w:rPr>
          <w:rFonts w:ascii="宋体" w:eastAsia="宋体" w:hAnsi="宋体" w:cs="Times New Roman"/>
          <w:b/>
          <w:bCs/>
          <w:kern w:val="0"/>
          <w:sz w:val="24"/>
          <w:szCs w:val="24"/>
          <w:lang w:bidi="en-US"/>
        </w:rPr>
      </w:pPr>
    </w:p>
    <w:p w14:paraId="5B16AA9E" w14:textId="77777777" w:rsidR="0087684B" w:rsidRPr="0087684B" w:rsidRDefault="0087684B" w:rsidP="0087684B">
      <w:pPr>
        <w:widowControl/>
        <w:jc w:val="left"/>
        <w:rPr>
          <w:rFonts w:ascii="宋体" w:eastAsia="宋体" w:hAnsi="宋体" w:cs="Times New Roman"/>
          <w:b/>
          <w:bCs/>
          <w:kern w:val="0"/>
          <w:sz w:val="24"/>
          <w:szCs w:val="24"/>
          <w:lang w:bidi="en-US"/>
        </w:rPr>
      </w:pPr>
    </w:p>
    <w:p w14:paraId="0F9C451F" w14:textId="77777777" w:rsidR="0087684B" w:rsidRPr="0087684B" w:rsidRDefault="0087684B" w:rsidP="0087684B">
      <w:pPr>
        <w:widowControl/>
        <w:jc w:val="left"/>
        <w:rPr>
          <w:rFonts w:ascii="宋体" w:eastAsia="宋体" w:hAnsi="宋体" w:cs="Times New Roman"/>
          <w:b/>
          <w:bCs/>
          <w:kern w:val="0"/>
          <w:sz w:val="24"/>
          <w:szCs w:val="24"/>
          <w:lang w:bidi="en-US"/>
        </w:rPr>
      </w:pPr>
    </w:p>
    <w:p w14:paraId="791461F1" w14:textId="77777777" w:rsidR="0087684B" w:rsidRPr="0087684B" w:rsidRDefault="0087684B" w:rsidP="0087684B">
      <w:pPr>
        <w:widowControl/>
        <w:jc w:val="left"/>
        <w:rPr>
          <w:rFonts w:ascii="宋体" w:eastAsia="宋体" w:hAnsi="宋体" w:cs="Times New Roman"/>
          <w:b/>
          <w:bCs/>
          <w:kern w:val="0"/>
          <w:sz w:val="24"/>
          <w:szCs w:val="24"/>
          <w:lang w:bidi="en-US"/>
        </w:rPr>
      </w:pPr>
    </w:p>
    <w:p w14:paraId="1DFE56C9" w14:textId="77777777" w:rsidR="0087684B" w:rsidRPr="0087684B" w:rsidRDefault="0087684B" w:rsidP="0087684B">
      <w:pPr>
        <w:widowControl/>
        <w:jc w:val="left"/>
        <w:rPr>
          <w:rFonts w:ascii="宋体" w:eastAsia="宋体" w:hAnsi="宋体" w:cs="Times New Roman"/>
          <w:b/>
          <w:bCs/>
          <w:kern w:val="0"/>
          <w:sz w:val="24"/>
          <w:szCs w:val="24"/>
          <w:lang w:bidi="en-US"/>
        </w:rPr>
      </w:pPr>
    </w:p>
    <w:p w14:paraId="415416CA" w14:textId="77777777" w:rsidR="0087684B" w:rsidRPr="0087684B" w:rsidRDefault="0087684B" w:rsidP="0087684B">
      <w:pPr>
        <w:widowControl/>
        <w:pBdr>
          <w:bottom w:val="single" w:sz="12" w:space="2" w:color="548DD4"/>
        </w:pBdr>
        <w:ind w:firstLine="440"/>
        <w:jc w:val="left"/>
        <w:rPr>
          <w:rFonts w:ascii="微软雅黑" w:eastAsia="微软雅黑" w:hAnsi="微软雅黑" w:cs="Times New Roman"/>
          <w:b/>
          <w:bCs/>
          <w:color w:val="538CD5"/>
          <w:kern w:val="0"/>
          <w:sz w:val="32"/>
          <w:szCs w:val="24"/>
          <w:lang w:eastAsia="en-US" w:bidi="en-US"/>
        </w:rPr>
      </w:pPr>
      <w:r w:rsidRPr="0087684B">
        <w:rPr>
          <w:rFonts w:ascii="微软雅黑" w:eastAsia="微软雅黑" w:hAnsi="微软雅黑" w:cs="Times New Roman"/>
          <w:b/>
          <w:bCs/>
          <w:color w:val="538CD5"/>
          <w:kern w:val="0"/>
          <w:sz w:val="32"/>
          <w:szCs w:val="24"/>
          <w:lang w:val="zh-CN" w:bidi="en-US"/>
        </w:rPr>
        <w:t>目录</w:t>
      </w:r>
    </w:p>
    <w:p w14:paraId="5116C41E" w14:textId="77777777" w:rsidR="00025492" w:rsidRDefault="0087684B">
      <w:pPr>
        <w:pStyle w:val="10"/>
        <w:tabs>
          <w:tab w:val="left" w:pos="420"/>
          <w:tab w:val="right" w:leader="dot" w:pos="8296"/>
        </w:tabs>
        <w:rPr>
          <w:noProof/>
        </w:rPr>
      </w:pPr>
      <w:r w:rsidRPr="0087684B">
        <w:rPr>
          <w:rFonts w:ascii="微软雅黑" w:eastAsia="微软雅黑" w:hAnsi="微软雅黑" w:cs="Times New Roman"/>
          <w:kern w:val="0"/>
          <w:sz w:val="22"/>
          <w:szCs w:val="21"/>
          <w:lang w:eastAsia="en-US" w:bidi="en-US"/>
        </w:rPr>
        <w:fldChar w:fldCharType="begin"/>
      </w:r>
      <w:r w:rsidRPr="0087684B">
        <w:rPr>
          <w:rFonts w:ascii="微软雅黑" w:eastAsia="微软雅黑" w:hAnsi="微软雅黑" w:cs="Times New Roman"/>
          <w:kern w:val="0"/>
          <w:szCs w:val="21"/>
          <w:lang w:eastAsia="en-US" w:bidi="en-US"/>
        </w:rPr>
        <w:instrText xml:space="preserve"> TOC \o "1-3" \h \z \u </w:instrText>
      </w:r>
      <w:r w:rsidRPr="0087684B">
        <w:rPr>
          <w:rFonts w:ascii="微软雅黑" w:eastAsia="微软雅黑" w:hAnsi="微软雅黑" w:cs="Times New Roman"/>
          <w:kern w:val="0"/>
          <w:sz w:val="22"/>
          <w:szCs w:val="21"/>
          <w:lang w:eastAsia="en-US" w:bidi="en-US"/>
        </w:rPr>
        <w:fldChar w:fldCharType="separate"/>
      </w:r>
      <w:hyperlink w:anchor="_Toc495326209" w:history="1">
        <w:r w:rsidR="00025492" w:rsidRPr="008F6AD7">
          <w:rPr>
            <w:rStyle w:val="a6"/>
            <w:rFonts w:ascii="微软雅黑" w:eastAsia="微软雅黑" w:hAnsi="微软雅黑" w:cs="Times New Roman"/>
            <w:noProof/>
            <w:kern w:val="0"/>
            <w:lang w:eastAsia="en-US" w:bidi="en-US"/>
          </w:rPr>
          <w:t>1.</w:t>
        </w:r>
        <w:r w:rsidR="00025492">
          <w:rPr>
            <w:noProof/>
          </w:rPr>
          <w:tab/>
        </w:r>
        <w:r w:rsidR="00025492" w:rsidRPr="008F6AD7">
          <w:rPr>
            <w:rStyle w:val="a6"/>
            <w:rFonts w:ascii="微软雅黑" w:eastAsia="微软雅黑" w:hAnsi="微软雅黑" w:cs="Times New Roman" w:hint="eastAsia"/>
            <w:noProof/>
            <w:kern w:val="0"/>
            <w:lang w:bidi="en-US"/>
          </w:rPr>
          <w:t>项目背景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09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6</w:t>
        </w:r>
        <w:r w:rsidR="00025492">
          <w:rPr>
            <w:noProof/>
            <w:webHidden/>
          </w:rPr>
          <w:fldChar w:fldCharType="end"/>
        </w:r>
      </w:hyperlink>
    </w:p>
    <w:p w14:paraId="716E83BE" w14:textId="77777777" w:rsidR="00025492" w:rsidRDefault="00184850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495326210" w:history="1">
        <w:r w:rsidR="00025492" w:rsidRPr="008F6AD7">
          <w:rPr>
            <w:rStyle w:val="a6"/>
            <w:rFonts w:ascii="微软雅黑" w:eastAsia="微软雅黑" w:hAnsi="微软雅黑" w:cs="Times New Roman"/>
            <w:b/>
            <w:bCs/>
            <w:noProof/>
            <w:kern w:val="0"/>
            <w:lang w:bidi="en-US"/>
          </w:rPr>
          <w:t>1.</w:t>
        </w:r>
        <w:r w:rsidR="00025492">
          <w:rPr>
            <w:noProof/>
          </w:rPr>
          <w:tab/>
        </w:r>
        <w:r w:rsidR="00025492" w:rsidRPr="008F6AD7">
          <w:rPr>
            <w:rStyle w:val="a6"/>
            <w:rFonts w:ascii="微软雅黑" w:eastAsia="微软雅黑" w:hAnsi="微软雅黑" w:cs="Times New Roman" w:hint="eastAsia"/>
            <w:b/>
            <w:bCs/>
            <w:noProof/>
            <w:kern w:val="0"/>
            <w:lang w:bidi="en-US"/>
          </w:rPr>
          <w:t>项目评估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10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8</w:t>
        </w:r>
        <w:r w:rsidR="00025492">
          <w:rPr>
            <w:noProof/>
            <w:webHidden/>
          </w:rPr>
          <w:fldChar w:fldCharType="end"/>
        </w:r>
      </w:hyperlink>
    </w:p>
    <w:p w14:paraId="37C10FDA" w14:textId="77777777" w:rsidR="00025492" w:rsidRDefault="00184850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495326211" w:history="1">
        <w:r w:rsidR="00025492" w:rsidRPr="008F6AD7">
          <w:rPr>
            <w:rStyle w:val="a6"/>
            <w:rFonts w:ascii="微软雅黑" w:eastAsia="微软雅黑" w:hAnsi="微软雅黑" w:cs="Times New Roman"/>
            <w:b/>
            <w:bCs/>
            <w:noProof/>
            <w:kern w:val="0"/>
            <w:lang w:bidi="en-US"/>
          </w:rPr>
          <w:t>2.</w:t>
        </w:r>
        <w:r w:rsidR="00025492">
          <w:rPr>
            <w:noProof/>
          </w:rPr>
          <w:tab/>
        </w:r>
        <w:r w:rsidR="00025492" w:rsidRPr="008F6AD7">
          <w:rPr>
            <w:rStyle w:val="a6"/>
            <w:rFonts w:ascii="微软雅黑" w:eastAsia="微软雅黑" w:hAnsi="微软雅黑" w:cs="Times New Roman" w:hint="eastAsia"/>
            <w:b/>
            <w:bCs/>
            <w:noProof/>
            <w:kern w:val="0"/>
            <w:lang w:bidi="en-US"/>
          </w:rPr>
          <w:t>项目目标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11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9</w:t>
        </w:r>
        <w:r w:rsidR="00025492">
          <w:rPr>
            <w:noProof/>
            <w:webHidden/>
          </w:rPr>
          <w:fldChar w:fldCharType="end"/>
        </w:r>
      </w:hyperlink>
    </w:p>
    <w:p w14:paraId="0489F38B" w14:textId="77777777" w:rsidR="00025492" w:rsidRDefault="00184850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495326212" w:history="1">
        <w:r w:rsidR="00025492" w:rsidRPr="008F6AD7">
          <w:rPr>
            <w:rStyle w:val="a6"/>
            <w:rFonts w:ascii="微软雅黑" w:eastAsia="微软雅黑" w:hAnsi="微软雅黑" w:cs="Times New Roman"/>
            <w:b/>
            <w:bCs/>
            <w:noProof/>
            <w:kern w:val="0"/>
            <w:lang w:bidi="en-US"/>
          </w:rPr>
          <w:t>3.</w:t>
        </w:r>
        <w:r w:rsidR="00025492">
          <w:rPr>
            <w:noProof/>
          </w:rPr>
          <w:tab/>
        </w:r>
        <w:r w:rsidR="00025492" w:rsidRPr="008F6AD7">
          <w:rPr>
            <w:rStyle w:val="a6"/>
            <w:rFonts w:ascii="微软雅黑" w:eastAsia="微软雅黑" w:hAnsi="微软雅黑" w:cs="Times New Roman" w:hint="eastAsia"/>
            <w:b/>
            <w:bCs/>
            <w:noProof/>
            <w:kern w:val="0"/>
            <w:lang w:bidi="en-US"/>
          </w:rPr>
          <w:t>项目方案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12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9</w:t>
        </w:r>
        <w:r w:rsidR="00025492">
          <w:rPr>
            <w:noProof/>
            <w:webHidden/>
          </w:rPr>
          <w:fldChar w:fldCharType="end"/>
        </w:r>
      </w:hyperlink>
    </w:p>
    <w:p w14:paraId="3B50CAB4" w14:textId="77777777" w:rsidR="00025492" w:rsidRDefault="00184850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495326213" w:history="1">
        <w:r w:rsidR="00025492" w:rsidRPr="008F6AD7">
          <w:rPr>
            <w:rStyle w:val="a6"/>
            <w:rFonts w:ascii="微软雅黑" w:eastAsia="微软雅黑" w:hAnsi="微软雅黑" w:cs="Times New Roman"/>
            <w:b/>
            <w:bCs/>
            <w:noProof/>
            <w:kern w:val="0"/>
            <w:lang w:bidi="en-US"/>
          </w:rPr>
          <w:t>4.</w:t>
        </w:r>
        <w:r w:rsidR="00025492">
          <w:rPr>
            <w:noProof/>
          </w:rPr>
          <w:tab/>
        </w:r>
        <w:r w:rsidR="00025492" w:rsidRPr="008F6AD7">
          <w:rPr>
            <w:rStyle w:val="a6"/>
            <w:rFonts w:ascii="微软雅黑" w:eastAsia="微软雅黑" w:hAnsi="微软雅黑" w:cs="Times New Roman" w:hint="eastAsia"/>
            <w:b/>
            <w:bCs/>
            <w:noProof/>
            <w:kern w:val="0"/>
            <w:lang w:bidi="en-US"/>
          </w:rPr>
          <w:t>项目范围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13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9</w:t>
        </w:r>
        <w:r w:rsidR="00025492">
          <w:rPr>
            <w:noProof/>
            <w:webHidden/>
          </w:rPr>
          <w:fldChar w:fldCharType="end"/>
        </w:r>
      </w:hyperlink>
    </w:p>
    <w:p w14:paraId="257D1F81" w14:textId="77777777" w:rsidR="00025492" w:rsidRDefault="00184850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495326214" w:history="1">
        <w:r w:rsidR="00025492" w:rsidRPr="008F6AD7">
          <w:rPr>
            <w:rStyle w:val="a6"/>
            <w:rFonts w:ascii="微软雅黑" w:eastAsia="微软雅黑" w:hAnsi="微软雅黑" w:cs="Times New Roman"/>
            <w:b/>
            <w:bCs/>
            <w:noProof/>
            <w:kern w:val="0"/>
            <w:lang w:bidi="en-US"/>
          </w:rPr>
          <w:t>5.</w:t>
        </w:r>
        <w:r w:rsidR="00025492">
          <w:rPr>
            <w:noProof/>
          </w:rPr>
          <w:tab/>
        </w:r>
        <w:r w:rsidR="00025492" w:rsidRPr="008F6AD7">
          <w:rPr>
            <w:rStyle w:val="a6"/>
            <w:rFonts w:ascii="微软雅黑" w:eastAsia="微软雅黑" w:hAnsi="微软雅黑" w:cs="Times New Roman" w:hint="eastAsia"/>
            <w:b/>
            <w:bCs/>
            <w:noProof/>
            <w:kern w:val="0"/>
            <w:lang w:bidi="en-US"/>
          </w:rPr>
          <w:t>项目风险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14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9</w:t>
        </w:r>
        <w:r w:rsidR="00025492">
          <w:rPr>
            <w:noProof/>
            <w:webHidden/>
          </w:rPr>
          <w:fldChar w:fldCharType="end"/>
        </w:r>
      </w:hyperlink>
    </w:p>
    <w:p w14:paraId="4C2E4F9C" w14:textId="77777777" w:rsidR="00025492" w:rsidRDefault="00184850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495326215" w:history="1">
        <w:r w:rsidR="00025492" w:rsidRPr="008F6AD7">
          <w:rPr>
            <w:rStyle w:val="a6"/>
            <w:rFonts w:ascii="微软雅黑" w:eastAsia="微软雅黑" w:hAnsi="微软雅黑" w:cs="Times New Roman"/>
            <w:b/>
            <w:bCs/>
            <w:noProof/>
            <w:kern w:val="0"/>
            <w:lang w:bidi="en-US"/>
          </w:rPr>
          <w:t>6.</w:t>
        </w:r>
        <w:r w:rsidR="00025492">
          <w:rPr>
            <w:noProof/>
          </w:rPr>
          <w:tab/>
        </w:r>
        <w:r w:rsidR="00025492" w:rsidRPr="008F6AD7">
          <w:rPr>
            <w:rStyle w:val="a6"/>
            <w:rFonts w:ascii="微软雅黑" w:eastAsia="微软雅黑" w:hAnsi="微软雅黑" w:cs="Times New Roman" w:hint="eastAsia"/>
            <w:b/>
            <w:bCs/>
            <w:noProof/>
            <w:kern w:val="0"/>
            <w:lang w:bidi="en-US"/>
          </w:rPr>
          <w:t>需求来源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15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9</w:t>
        </w:r>
        <w:r w:rsidR="00025492">
          <w:rPr>
            <w:noProof/>
            <w:webHidden/>
          </w:rPr>
          <w:fldChar w:fldCharType="end"/>
        </w:r>
      </w:hyperlink>
    </w:p>
    <w:p w14:paraId="27B0F2E8" w14:textId="77777777" w:rsidR="00025492" w:rsidRDefault="00184850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495326216" w:history="1">
        <w:r w:rsidR="00025492" w:rsidRPr="008F6AD7">
          <w:rPr>
            <w:rStyle w:val="a6"/>
            <w:rFonts w:ascii="微软雅黑" w:eastAsia="微软雅黑" w:hAnsi="微软雅黑" w:cs="Times New Roman"/>
            <w:b/>
            <w:bCs/>
            <w:noProof/>
            <w:kern w:val="0"/>
            <w:lang w:eastAsia="en-US" w:bidi="en-US"/>
          </w:rPr>
          <w:t>7.</w:t>
        </w:r>
        <w:r w:rsidR="00025492">
          <w:rPr>
            <w:noProof/>
          </w:rPr>
          <w:tab/>
        </w:r>
        <w:r w:rsidR="00025492" w:rsidRPr="008F6AD7">
          <w:rPr>
            <w:rStyle w:val="a6"/>
            <w:rFonts w:ascii="微软雅黑" w:eastAsia="微软雅黑" w:hAnsi="微软雅黑" w:cs="Times New Roman" w:hint="eastAsia"/>
            <w:b/>
            <w:bCs/>
            <w:noProof/>
            <w:kern w:val="0"/>
            <w:lang w:bidi="en-US"/>
          </w:rPr>
          <w:t>功能需求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16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10</w:t>
        </w:r>
        <w:r w:rsidR="00025492">
          <w:rPr>
            <w:noProof/>
            <w:webHidden/>
          </w:rPr>
          <w:fldChar w:fldCharType="end"/>
        </w:r>
      </w:hyperlink>
    </w:p>
    <w:p w14:paraId="4A6382F3" w14:textId="77777777" w:rsidR="00025492" w:rsidRDefault="00184850">
      <w:pPr>
        <w:pStyle w:val="20"/>
        <w:tabs>
          <w:tab w:val="right" w:leader="dot" w:pos="8296"/>
        </w:tabs>
        <w:rPr>
          <w:noProof/>
        </w:rPr>
      </w:pPr>
      <w:hyperlink w:anchor="_Toc495326217" w:history="1">
        <w:r w:rsidR="00025492" w:rsidRPr="008F6AD7">
          <w:rPr>
            <w:rStyle w:val="a6"/>
            <w:rFonts w:ascii="微软雅黑" w:eastAsia="微软雅黑" w:hAnsi="微软雅黑" w:cs="Times New Roman"/>
            <w:noProof/>
            <w:kern w:val="0"/>
            <w:lang w:bidi="en-US"/>
          </w:rPr>
          <w:t xml:space="preserve">7.1 </w:t>
        </w:r>
        <w:r w:rsidR="00025492" w:rsidRPr="008F6AD7">
          <w:rPr>
            <w:rStyle w:val="a6"/>
            <w:rFonts w:ascii="微软雅黑" w:eastAsia="微软雅黑" w:hAnsi="微软雅黑" w:cs="Times New Roman" w:hint="eastAsia"/>
            <w:noProof/>
            <w:kern w:val="0"/>
            <w:lang w:bidi="en-US"/>
          </w:rPr>
          <w:t>整体流程</w:t>
        </w:r>
        <w:r w:rsidR="00025492" w:rsidRPr="008F6AD7">
          <w:rPr>
            <w:rStyle w:val="a6"/>
            <w:rFonts w:ascii="微软雅黑" w:eastAsia="微软雅黑" w:hAnsi="微软雅黑" w:cs="Times New Roman"/>
            <w:noProof/>
            <w:kern w:val="0"/>
            <w:lang w:bidi="en-US"/>
          </w:rPr>
          <w:t>-</w:t>
        </w:r>
        <w:r w:rsidR="00025492" w:rsidRPr="008F6AD7">
          <w:rPr>
            <w:rStyle w:val="a6"/>
            <w:rFonts w:ascii="微软雅黑" w:eastAsia="微软雅黑" w:hAnsi="微软雅黑" w:cs="Times New Roman" w:hint="eastAsia"/>
            <w:noProof/>
            <w:kern w:val="0"/>
            <w:lang w:bidi="en-US"/>
          </w:rPr>
          <w:t>系统框架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17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10</w:t>
        </w:r>
        <w:r w:rsidR="00025492">
          <w:rPr>
            <w:noProof/>
            <w:webHidden/>
          </w:rPr>
          <w:fldChar w:fldCharType="end"/>
        </w:r>
      </w:hyperlink>
    </w:p>
    <w:p w14:paraId="66A387DB" w14:textId="77777777" w:rsidR="00025492" w:rsidRDefault="00184850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495326218" w:history="1">
        <w:r w:rsidR="00025492" w:rsidRPr="008F6AD7">
          <w:rPr>
            <w:rStyle w:val="a6"/>
            <w:rFonts w:ascii="微软雅黑" w:eastAsia="微软雅黑" w:hAnsi="微软雅黑" w:cs="Times New Roman"/>
            <w:b/>
            <w:bCs/>
            <w:noProof/>
            <w:kern w:val="0"/>
            <w:lang w:eastAsia="en-US" w:bidi="en-US"/>
          </w:rPr>
          <w:t>8.</w:t>
        </w:r>
        <w:r w:rsidR="00025492">
          <w:rPr>
            <w:noProof/>
          </w:rPr>
          <w:tab/>
        </w:r>
        <w:r w:rsidR="00025492" w:rsidRPr="008F6AD7">
          <w:rPr>
            <w:rStyle w:val="a6"/>
            <w:rFonts w:ascii="微软雅黑" w:eastAsia="微软雅黑" w:hAnsi="微软雅黑" w:cs="Times New Roman" w:hint="eastAsia"/>
            <w:b/>
            <w:bCs/>
            <w:noProof/>
            <w:kern w:val="0"/>
            <w:lang w:bidi="en-US"/>
          </w:rPr>
          <w:t>资源位管理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18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11</w:t>
        </w:r>
        <w:r w:rsidR="00025492">
          <w:rPr>
            <w:noProof/>
            <w:webHidden/>
          </w:rPr>
          <w:fldChar w:fldCharType="end"/>
        </w:r>
      </w:hyperlink>
    </w:p>
    <w:p w14:paraId="2A9FC5C2" w14:textId="77777777" w:rsidR="00025492" w:rsidRDefault="00184850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95326219" w:history="1">
        <w:r w:rsidR="00025492" w:rsidRPr="008F6AD7">
          <w:rPr>
            <w:rStyle w:val="a6"/>
            <w:rFonts w:ascii="微软雅黑" w:eastAsia="微软雅黑" w:hAnsi="微软雅黑" w:cs="Times New Roman"/>
            <w:noProof/>
            <w:kern w:val="0"/>
            <w:highlight w:val="yellow"/>
            <w:lang w:bidi="en-US"/>
          </w:rPr>
          <w:t>8.1</w:t>
        </w:r>
        <w:r w:rsidR="00025492">
          <w:rPr>
            <w:noProof/>
          </w:rPr>
          <w:tab/>
        </w:r>
        <w:r w:rsidR="00025492" w:rsidRPr="008F6AD7">
          <w:rPr>
            <w:rStyle w:val="a6"/>
            <w:rFonts w:ascii="微软雅黑" w:eastAsia="微软雅黑" w:hAnsi="微软雅黑" w:cs="Times New Roman" w:hint="eastAsia"/>
            <w:noProof/>
            <w:kern w:val="0"/>
            <w:highlight w:val="yellow"/>
            <w:lang w:bidi="en-US"/>
          </w:rPr>
          <w:t>新增资源位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19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11</w:t>
        </w:r>
        <w:r w:rsidR="00025492">
          <w:rPr>
            <w:noProof/>
            <w:webHidden/>
          </w:rPr>
          <w:fldChar w:fldCharType="end"/>
        </w:r>
      </w:hyperlink>
    </w:p>
    <w:p w14:paraId="4E727E37" w14:textId="77777777" w:rsidR="00025492" w:rsidRDefault="00184850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95326220" w:history="1">
        <w:r w:rsidR="00025492" w:rsidRPr="008F6AD7">
          <w:rPr>
            <w:rStyle w:val="a6"/>
            <w:rFonts w:ascii="微软雅黑" w:eastAsia="微软雅黑" w:hAnsi="微软雅黑" w:cs="Times New Roman"/>
            <w:noProof/>
            <w:kern w:val="0"/>
            <w:lang w:bidi="en-US"/>
          </w:rPr>
          <w:t>8.2</w:t>
        </w:r>
        <w:r w:rsidR="00025492">
          <w:rPr>
            <w:noProof/>
          </w:rPr>
          <w:tab/>
        </w:r>
        <w:r w:rsidR="00025492" w:rsidRPr="008F6AD7">
          <w:rPr>
            <w:rStyle w:val="a6"/>
            <w:rFonts w:ascii="微软雅黑" w:eastAsia="微软雅黑" w:hAnsi="微软雅黑" w:cs="Times New Roman" w:hint="eastAsia"/>
            <w:noProof/>
            <w:kern w:val="0"/>
            <w:lang w:bidi="en-US"/>
          </w:rPr>
          <w:t>资源位管理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20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13</w:t>
        </w:r>
        <w:r w:rsidR="00025492">
          <w:rPr>
            <w:noProof/>
            <w:webHidden/>
          </w:rPr>
          <w:fldChar w:fldCharType="end"/>
        </w:r>
      </w:hyperlink>
    </w:p>
    <w:p w14:paraId="1960DC8C" w14:textId="77777777" w:rsidR="00025492" w:rsidRDefault="00184850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95326221" w:history="1">
        <w:r w:rsidR="00025492" w:rsidRPr="008F6AD7">
          <w:rPr>
            <w:rStyle w:val="a6"/>
            <w:rFonts w:ascii="微软雅黑" w:eastAsia="微软雅黑" w:hAnsi="微软雅黑" w:cs="Times New Roman"/>
            <w:noProof/>
            <w:kern w:val="0"/>
            <w:lang w:bidi="en-US"/>
          </w:rPr>
          <w:t>8.3</w:t>
        </w:r>
        <w:r w:rsidR="00025492">
          <w:rPr>
            <w:noProof/>
          </w:rPr>
          <w:tab/>
        </w:r>
        <w:r w:rsidR="00025492" w:rsidRPr="008F6AD7">
          <w:rPr>
            <w:rStyle w:val="a6"/>
            <w:rFonts w:ascii="微软雅黑" w:eastAsia="微软雅黑" w:hAnsi="微软雅黑" w:cs="Times New Roman" w:hint="eastAsia"/>
            <w:noProof/>
            <w:kern w:val="0"/>
            <w:lang w:bidi="en-US"/>
          </w:rPr>
          <w:t>资源位详情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21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15</w:t>
        </w:r>
        <w:r w:rsidR="00025492">
          <w:rPr>
            <w:noProof/>
            <w:webHidden/>
          </w:rPr>
          <w:fldChar w:fldCharType="end"/>
        </w:r>
      </w:hyperlink>
    </w:p>
    <w:p w14:paraId="33F9B529" w14:textId="77777777" w:rsidR="00025492" w:rsidRDefault="00184850">
      <w:pPr>
        <w:pStyle w:val="30"/>
        <w:tabs>
          <w:tab w:val="right" w:leader="dot" w:pos="8296"/>
        </w:tabs>
        <w:rPr>
          <w:noProof/>
        </w:rPr>
      </w:pPr>
      <w:hyperlink w:anchor="_Toc495326222" w:history="1">
        <w:r w:rsidR="00025492" w:rsidRPr="008F6AD7">
          <w:rPr>
            <w:rStyle w:val="a6"/>
            <w:rFonts w:ascii="微软雅黑" w:eastAsia="微软雅黑" w:hAnsi="微软雅黑" w:cs="Times New Roman"/>
            <w:noProof/>
            <w:kern w:val="0"/>
            <w:lang w:bidi="en-US"/>
          </w:rPr>
          <w:t>8.3.1</w:t>
        </w:r>
        <w:r w:rsidR="00025492" w:rsidRPr="008F6AD7">
          <w:rPr>
            <w:rStyle w:val="a6"/>
            <w:rFonts w:ascii="微软雅黑" w:eastAsia="微软雅黑" w:hAnsi="微软雅黑" w:cs="Times New Roman" w:hint="eastAsia"/>
            <w:noProof/>
            <w:kern w:val="0"/>
            <w:lang w:bidi="en-US"/>
          </w:rPr>
          <w:t>资源位信息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22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15</w:t>
        </w:r>
        <w:r w:rsidR="00025492">
          <w:rPr>
            <w:noProof/>
            <w:webHidden/>
          </w:rPr>
          <w:fldChar w:fldCharType="end"/>
        </w:r>
      </w:hyperlink>
    </w:p>
    <w:p w14:paraId="0DA7B89E" w14:textId="77777777" w:rsidR="00025492" w:rsidRDefault="00184850">
      <w:pPr>
        <w:pStyle w:val="30"/>
        <w:tabs>
          <w:tab w:val="right" w:leader="dot" w:pos="8296"/>
        </w:tabs>
        <w:rPr>
          <w:noProof/>
        </w:rPr>
      </w:pPr>
      <w:hyperlink w:anchor="_Toc495326223" w:history="1">
        <w:r w:rsidR="00025492" w:rsidRPr="008F6AD7">
          <w:rPr>
            <w:rStyle w:val="a6"/>
            <w:rFonts w:ascii="微软雅黑" w:eastAsia="微软雅黑" w:hAnsi="微软雅黑" w:cs="Times New Roman"/>
            <w:noProof/>
            <w:kern w:val="0"/>
            <w:lang w:bidi="en-US"/>
          </w:rPr>
          <w:t>8.3.1.1</w:t>
        </w:r>
        <w:r w:rsidR="00025492" w:rsidRPr="008F6AD7">
          <w:rPr>
            <w:rStyle w:val="a6"/>
            <w:rFonts w:ascii="微软雅黑" w:eastAsia="微软雅黑" w:hAnsi="微软雅黑" w:cs="Times New Roman" w:hint="eastAsia"/>
            <w:noProof/>
            <w:kern w:val="0"/>
            <w:lang w:bidi="en-US"/>
          </w:rPr>
          <w:t>资源位信息操作日志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23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16</w:t>
        </w:r>
        <w:r w:rsidR="00025492">
          <w:rPr>
            <w:noProof/>
            <w:webHidden/>
          </w:rPr>
          <w:fldChar w:fldCharType="end"/>
        </w:r>
      </w:hyperlink>
    </w:p>
    <w:p w14:paraId="76624D40" w14:textId="77777777" w:rsidR="00025492" w:rsidRDefault="00184850">
      <w:pPr>
        <w:pStyle w:val="30"/>
        <w:tabs>
          <w:tab w:val="right" w:leader="dot" w:pos="8296"/>
        </w:tabs>
        <w:rPr>
          <w:noProof/>
        </w:rPr>
      </w:pPr>
      <w:hyperlink w:anchor="_Toc495326224" w:history="1">
        <w:r w:rsidR="00025492" w:rsidRPr="008F6AD7">
          <w:rPr>
            <w:rStyle w:val="a6"/>
            <w:rFonts w:ascii="微软雅黑" w:eastAsia="微软雅黑" w:hAnsi="微软雅黑" w:cs="Times New Roman"/>
            <w:noProof/>
            <w:kern w:val="0"/>
            <w:lang w:bidi="en-US"/>
          </w:rPr>
          <w:t>8.3.2</w:t>
        </w:r>
        <w:r w:rsidR="00025492" w:rsidRPr="008F6AD7">
          <w:rPr>
            <w:rStyle w:val="a6"/>
            <w:rFonts w:ascii="微软雅黑" w:eastAsia="微软雅黑" w:hAnsi="微软雅黑" w:cs="Times New Roman" w:hint="eastAsia"/>
            <w:noProof/>
            <w:kern w:val="0"/>
            <w:lang w:bidi="en-US"/>
          </w:rPr>
          <w:t>资源位库存管理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24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17</w:t>
        </w:r>
        <w:r w:rsidR="00025492">
          <w:rPr>
            <w:noProof/>
            <w:webHidden/>
          </w:rPr>
          <w:fldChar w:fldCharType="end"/>
        </w:r>
      </w:hyperlink>
    </w:p>
    <w:p w14:paraId="343A97DF" w14:textId="77777777" w:rsidR="00025492" w:rsidRDefault="00184850">
      <w:pPr>
        <w:pStyle w:val="30"/>
        <w:tabs>
          <w:tab w:val="right" w:leader="dot" w:pos="8296"/>
        </w:tabs>
        <w:rPr>
          <w:noProof/>
        </w:rPr>
      </w:pPr>
      <w:hyperlink w:anchor="_Toc495326225" w:history="1">
        <w:r w:rsidR="00025492" w:rsidRPr="008F6AD7">
          <w:rPr>
            <w:rStyle w:val="a6"/>
            <w:rFonts w:ascii="微软雅黑" w:eastAsia="微软雅黑" w:hAnsi="微软雅黑" w:cs="Times New Roman"/>
            <w:noProof/>
            <w:kern w:val="0"/>
            <w:lang w:bidi="en-US"/>
          </w:rPr>
          <w:t>8.3.2.1</w:t>
        </w:r>
        <w:r w:rsidR="00025492" w:rsidRPr="008F6AD7">
          <w:rPr>
            <w:rStyle w:val="a6"/>
            <w:rFonts w:ascii="微软雅黑" w:eastAsia="微软雅黑" w:hAnsi="微软雅黑" w:cs="Times New Roman" w:hint="eastAsia"/>
            <w:noProof/>
            <w:kern w:val="0"/>
            <w:lang w:bidi="en-US"/>
          </w:rPr>
          <w:t>新增库存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25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17</w:t>
        </w:r>
        <w:r w:rsidR="00025492">
          <w:rPr>
            <w:noProof/>
            <w:webHidden/>
          </w:rPr>
          <w:fldChar w:fldCharType="end"/>
        </w:r>
      </w:hyperlink>
    </w:p>
    <w:p w14:paraId="46E11729" w14:textId="77777777" w:rsidR="00025492" w:rsidRDefault="00184850">
      <w:pPr>
        <w:pStyle w:val="30"/>
        <w:tabs>
          <w:tab w:val="right" w:leader="dot" w:pos="8296"/>
        </w:tabs>
        <w:rPr>
          <w:noProof/>
        </w:rPr>
      </w:pPr>
      <w:hyperlink w:anchor="_Toc495326226" w:history="1">
        <w:r w:rsidR="00025492" w:rsidRPr="008F6AD7">
          <w:rPr>
            <w:rStyle w:val="a6"/>
            <w:rFonts w:ascii="微软雅黑" w:eastAsia="微软雅黑" w:hAnsi="微软雅黑" w:cs="Times New Roman"/>
            <w:noProof/>
            <w:kern w:val="0"/>
            <w:lang w:bidi="en-US"/>
          </w:rPr>
          <w:t>8.3.2.2</w:t>
        </w:r>
        <w:r w:rsidR="00025492" w:rsidRPr="008F6AD7">
          <w:rPr>
            <w:rStyle w:val="a6"/>
            <w:rFonts w:ascii="微软雅黑" w:eastAsia="微软雅黑" w:hAnsi="微软雅黑" w:cs="Times New Roman" w:hint="eastAsia"/>
            <w:noProof/>
            <w:kern w:val="0"/>
            <w:lang w:bidi="en-US"/>
          </w:rPr>
          <w:t>库存管理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26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18</w:t>
        </w:r>
        <w:r w:rsidR="00025492">
          <w:rPr>
            <w:noProof/>
            <w:webHidden/>
          </w:rPr>
          <w:fldChar w:fldCharType="end"/>
        </w:r>
      </w:hyperlink>
    </w:p>
    <w:p w14:paraId="44424EDE" w14:textId="77777777" w:rsidR="00025492" w:rsidRDefault="00184850">
      <w:pPr>
        <w:pStyle w:val="30"/>
        <w:tabs>
          <w:tab w:val="right" w:leader="dot" w:pos="8296"/>
        </w:tabs>
        <w:rPr>
          <w:noProof/>
        </w:rPr>
      </w:pPr>
      <w:hyperlink w:anchor="_Toc495326227" w:history="1">
        <w:r w:rsidR="00025492" w:rsidRPr="008F6AD7">
          <w:rPr>
            <w:rStyle w:val="a6"/>
            <w:rFonts w:ascii="微软雅黑" w:eastAsia="微软雅黑" w:hAnsi="微软雅黑" w:cs="Times New Roman"/>
            <w:noProof/>
            <w:kern w:val="0"/>
            <w:lang w:bidi="en-US"/>
          </w:rPr>
          <w:t>8.3.2.3</w:t>
        </w:r>
        <w:r w:rsidR="00025492" w:rsidRPr="008F6AD7">
          <w:rPr>
            <w:rStyle w:val="a6"/>
            <w:rFonts w:ascii="微软雅黑" w:eastAsia="微软雅黑" w:hAnsi="微软雅黑" w:cs="Times New Roman" w:hint="eastAsia"/>
            <w:noProof/>
            <w:kern w:val="0"/>
            <w:lang w:bidi="en-US"/>
          </w:rPr>
          <w:t>修改库存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27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20</w:t>
        </w:r>
        <w:r w:rsidR="00025492">
          <w:rPr>
            <w:noProof/>
            <w:webHidden/>
          </w:rPr>
          <w:fldChar w:fldCharType="end"/>
        </w:r>
      </w:hyperlink>
    </w:p>
    <w:p w14:paraId="3ED885B9" w14:textId="77777777" w:rsidR="00025492" w:rsidRDefault="00184850">
      <w:pPr>
        <w:pStyle w:val="30"/>
        <w:tabs>
          <w:tab w:val="right" w:leader="dot" w:pos="8296"/>
        </w:tabs>
        <w:rPr>
          <w:noProof/>
        </w:rPr>
      </w:pPr>
      <w:hyperlink w:anchor="_Toc495326228" w:history="1">
        <w:r w:rsidR="00025492" w:rsidRPr="008F6AD7">
          <w:rPr>
            <w:rStyle w:val="a6"/>
            <w:rFonts w:ascii="微软雅黑" w:eastAsia="微软雅黑" w:hAnsi="微软雅黑" w:cs="Times New Roman"/>
            <w:noProof/>
            <w:kern w:val="0"/>
            <w:lang w:bidi="en-US"/>
          </w:rPr>
          <w:t>8.3.2.4</w:t>
        </w:r>
        <w:r w:rsidR="00025492" w:rsidRPr="008F6AD7">
          <w:rPr>
            <w:rStyle w:val="a6"/>
            <w:rFonts w:ascii="微软雅黑" w:eastAsia="微软雅黑" w:hAnsi="微软雅黑" w:cs="Times New Roman" w:hint="eastAsia"/>
            <w:noProof/>
            <w:kern w:val="0"/>
            <w:lang w:bidi="en-US"/>
          </w:rPr>
          <w:t>库存管理操作日志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28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21</w:t>
        </w:r>
        <w:r w:rsidR="00025492">
          <w:rPr>
            <w:noProof/>
            <w:webHidden/>
          </w:rPr>
          <w:fldChar w:fldCharType="end"/>
        </w:r>
      </w:hyperlink>
    </w:p>
    <w:p w14:paraId="138ED357" w14:textId="77777777" w:rsidR="00025492" w:rsidRDefault="00184850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95326229" w:history="1">
        <w:r w:rsidR="00025492" w:rsidRPr="008F6AD7">
          <w:rPr>
            <w:rStyle w:val="a6"/>
            <w:rFonts w:ascii="微软雅黑" w:eastAsia="微软雅黑" w:hAnsi="微软雅黑" w:cs="Times New Roman"/>
            <w:noProof/>
            <w:kern w:val="0"/>
            <w:lang w:bidi="en-US"/>
          </w:rPr>
          <w:t>8.4</w:t>
        </w:r>
        <w:r w:rsidR="00025492">
          <w:rPr>
            <w:noProof/>
          </w:rPr>
          <w:tab/>
        </w:r>
        <w:r w:rsidR="00025492" w:rsidRPr="008F6AD7">
          <w:rPr>
            <w:rStyle w:val="a6"/>
            <w:rFonts w:ascii="微软雅黑" w:eastAsia="微软雅黑" w:hAnsi="微软雅黑" w:cs="Times New Roman" w:hint="eastAsia"/>
            <w:noProof/>
            <w:kern w:val="0"/>
            <w:lang w:bidi="en-US"/>
          </w:rPr>
          <w:t>资源位库存查询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29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21</w:t>
        </w:r>
        <w:r w:rsidR="00025492">
          <w:rPr>
            <w:noProof/>
            <w:webHidden/>
          </w:rPr>
          <w:fldChar w:fldCharType="end"/>
        </w:r>
      </w:hyperlink>
    </w:p>
    <w:p w14:paraId="694E6EDE" w14:textId="77777777" w:rsidR="00025492" w:rsidRDefault="00184850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495326230" w:history="1">
        <w:r w:rsidR="00025492" w:rsidRPr="008F6AD7">
          <w:rPr>
            <w:rStyle w:val="a6"/>
            <w:rFonts w:ascii="微软雅黑" w:eastAsia="微软雅黑" w:hAnsi="微软雅黑" w:cs="Times New Roman"/>
            <w:b/>
            <w:bCs/>
            <w:noProof/>
            <w:kern w:val="0"/>
            <w:lang w:eastAsia="en-US" w:bidi="en-US"/>
          </w:rPr>
          <w:t>9.</w:t>
        </w:r>
        <w:r w:rsidR="00025492">
          <w:rPr>
            <w:noProof/>
          </w:rPr>
          <w:tab/>
        </w:r>
        <w:r w:rsidR="00025492" w:rsidRPr="008F6AD7">
          <w:rPr>
            <w:rStyle w:val="a6"/>
            <w:rFonts w:ascii="微软雅黑" w:eastAsia="微软雅黑" w:hAnsi="微软雅黑" w:cs="Times New Roman" w:hint="eastAsia"/>
            <w:b/>
            <w:bCs/>
            <w:noProof/>
            <w:kern w:val="0"/>
            <w:lang w:bidi="en-US"/>
          </w:rPr>
          <w:t>产品管理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30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22</w:t>
        </w:r>
        <w:r w:rsidR="00025492">
          <w:rPr>
            <w:noProof/>
            <w:webHidden/>
          </w:rPr>
          <w:fldChar w:fldCharType="end"/>
        </w:r>
      </w:hyperlink>
    </w:p>
    <w:p w14:paraId="010038AF" w14:textId="77777777" w:rsidR="00025492" w:rsidRDefault="00184850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95326231" w:history="1">
        <w:r w:rsidR="00025492" w:rsidRPr="008F6AD7">
          <w:rPr>
            <w:rStyle w:val="a6"/>
            <w:rFonts w:ascii="微软雅黑" w:eastAsia="微软雅黑" w:hAnsi="微软雅黑" w:cs="Times New Roman"/>
            <w:noProof/>
            <w:kern w:val="0"/>
            <w:lang w:bidi="en-US"/>
          </w:rPr>
          <w:t>9.1</w:t>
        </w:r>
        <w:r w:rsidR="00025492">
          <w:rPr>
            <w:noProof/>
          </w:rPr>
          <w:tab/>
        </w:r>
        <w:r w:rsidR="00025492" w:rsidRPr="008F6AD7">
          <w:rPr>
            <w:rStyle w:val="a6"/>
            <w:rFonts w:ascii="微软雅黑" w:eastAsia="微软雅黑" w:hAnsi="微软雅黑" w:cs="Times New Roman" w:hint="eastAsia"/>
            <w:noProof/>
            <w:kern w:val="0"/>
            <w:lang w:bidi="en-US"/>
          </w:rPr>
          <w:t>新增产品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31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22</w:t>
        </w:r>
        <w:r w:rsidR="00025492">
          <w:rPr>
            <w:noProof/>
            <w:webHidden/>
          </w:rPr>
          <w:fldChar w:fldCharType="end"/>
        </w:r>
      </w:hyperlink>
    </w:p>
    <w:p w14:paraId="008B329F" w14:textId="77777777" w:rsidR="00025492" w:rsidRDefault="00184850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95326232" w:history="1">
        <w:r w:rsidR="00025492" w:rsidRPr="008F6AD7">
          <w:rPr>
            <w:rStyle w:val="a6"/>
            <w:rFonts w:ascii="微软雅黑" w:eastAsia="微软雅黑" w:hAnsi="微软雅黑" w:cs="Times New Roman"/>
            <w:noProof/>
            <w:kern w:val="0"/>
            <w:lang w:bidi="en-US"/>
          </w:rPr>
          <w:t>9.2</w:t>
        </w:r>
        <w:r w:rsidR="00025492">
          <w:rPr>
            <w:noProof/>
          </w:rPr>
          <w:tab/>
        </w:r>
        <w:r w:rsidR="00025492" w:rsidRPr="008F6AD7">
          <w:rPr>
            <w:rStyle w:val="a6"/>
            <w:rFonts w:ascii="微软雅黑" w:eastAsia="微软雅黑" w:hAnsi="微软雅黑" w:cs="Times New Roman" w:hint="eastAsia"/>
            <w:noProof/>
            <w:kern w:val="0"/>
            <w:lang w:bidi="en-US"/>
          </w:rPr>
          <w:t>产品管理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32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24</w:t>
        </w:r>
        <w:r w:rsidR="00025492">
          <w:rPr>
            <w:noProof/>
            <w:webHidden/>
          </w:rPr>
          <w:fldChar w:fldCharType="end"/>
        </w:r>
      </w:hyperlink>
    </w:p>
    <w:p w14:paraId="7721B535" w14:textId="77777777" w:rsidR="00025492" w:rsidRDefault="00184850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95326233" w:history="1">
        <w:r w:rsidR="00025492" w:rsidRPr="008F6AD7">
          <w:rPr>
            <w:rStyle w:val="a6"/>
            <w:rFonts w:ascii="微软雅黑" w:eastAsia="微软雅黑" w:hAnsi="微软雅黑" w:cs="Times New Roman"/>
            <w:noProof/>
            <w:kern w:val="0"/>
            <w:lang w:bidi="en-US"/>
          </w:rPr>
          <w:t>9.3</w:t>
        </w:r>
        <w:r w:rsidR="00025492">
          <w:rPr>
            <w:noProof/>
          </w:rPr>
          <w:tab/>
        </w:r>
        <w:r w:rsidR="00025492" w:rsidRPr="008F6AD7">
          <w:rPr>
            <w:rStyle w:val="a6"/>
            <w:rFonts w:ascii="微软雅黑" w:eastAsia="微软雅黑" w:hAnsi="微软雅黑" w:cs="Times New Roman" w:hint="eastAsia"/>
            <w:noProof/>
            <w:kern w:val="0"/>
            <w:lang w:bidi="en-US"/>
          </w:rPr>
          <w:t>产品详情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33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25</w:t>
        </w:r>
        <w:r w:rsidR="00025492">
          <w:rPr>
            <w:noProof/>
            <w:webHidden/>
          </w:rPr>
          <w:fldChar w:fldCharType="end"/>
        </w:r>
      </w:hyperlink>
    </w:p>
    <w:p w14:paraId="6331A77A" w14:textId="77777777" w:rsidR="00025492" w:rsidRDefault="00184850">
      <w:pPr>
        <w:pStyle w:val="30"/>
        <w:tabs>
          <w:tab w:val="right" w:leader="dot" w:pos="8296"/>
        </w:tabs>
        <w:rPr>
          <w:noProof/>
        </w:rPr>
      </w:pPr>
      <w:hyperlink w:anchor="_Toc495326234" w:history="1">
        <w:r w:rsidR="00025492" w:rsidRPr="008F6AD7">
          <w:rPr>
            <w:rStyle w:val="a6"/>
            <w:rFonts w:ascii="微软雅黑" w:eastAsia="微软雅黑" w:hAnsi="微软雅黑" w:cs="Times New Roman"/>
            <w:noProof/>
            <w:kern w:val="0"/>
            <w:lang w:bidi="en-US"/>
          </w:rPr>
          <w:t>9.3.1</w:t>
        </w:r>
        <w:r w:rsidR="00025492" w:rsidRPr="008F6AD7">
          <w:rPr>
            <w:rStyle w:val="a6"/>
            <w:rFonts w:ascii="微软雅黑" w:eastAsia="微软雅黑" w:hAnsi="微软雅黑" w:cs="Times New Roman" w:hint="eastAsia"/>
            <w:noProof/>
            <w:kern w:val="0"/>
            <w:lang w:bidi="en-US"/>
          </w:rPr>
          <w:t>产品信息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34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26</w:t>
        </w:r>
        <w:r w:rsidR="00025492">
          <w:rPr>
            <w:noProof/>
            <w:webHidden/>
          </w:rPr>
          <w:fldChar w:fldCharType="end"/>
        </w:r>
      </w:hyperlink>
    </w:p>
    <w:p w14:paraId="02F2D029" w14:textId="77777777" w:rsidR="00025492" w:rsidRDefault="00184850">
      <w:pPr>
        <w:pStyle w:val="30"/>
        <w:tabs>
          <w:tab w:val="right" w:leader="dot" w:pos="8296"/>
        </w:tabs>
        <w:rPr>
          <w:noProof/>
        </w:rPr>
      </w:pPr>
      <w:hyperlink w:anchor="_Toc495326235" w:history="1">
        <w:r w:rsidR="00025492" w:rsidRPr="008F6AD7">
          <w:rPr>
            <w:rStyle w:val="a6"/>
            <w:rFonts w:ascii="微软雅黑" w:eastAsia="微软雅黑" w:hAnsi="微软雅黑" w:cs="Times New Roman"/>
            <w:noProof/>
            <w:kern w:val="0"/>
            <w:lang w:bidi="en-US"/>
          </w:rPr>
          <w:t>9.3.1.1</w:t>
        </w:r>
        <w:r w:rsidR="00025492" w:rsidRPr="008F6AD7">
          <w:rPr>
            <w:rStyle w:val="a6"/>
            <w:rFonts w:ascii="微软雅黑" w:eastAsia="微软雅黑" w:hAnsi="微软雅黑" w:cs="Times New Roman" w:hint="eastAsia"/>
            <w:noProof/>
            <w:kern w:val="0"/>
            <w:lang w:bidi="en-US"/>
          </w:rPr>
          <w:t>资源位信息操作日志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35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26</w:t>
        </w:r>
        <w:r w:rsidR="00025492">
          <w:rPr>
            <w:noProof/>
            <w:webHidden/>
          </w:rPr>
          <w:fldChar w:fldCharType="end"/>
        </w:r>
      </w:hyperlink>
    </w:p>
    <w:p w14:paraId="38286A65" w14:textId="77777777" w:rsidR="00025492" w:rsidRDefault="00184850">
      <w:pPr>
        <w:pStyle w:val="30"/>
        <w:tabs>
          <w:tab w:val="right" w:leader="dot" w:pos="8296"/>
        </w:tabs>
        <w:rPr>
          <w:noProof/>
        </w:rPr>
      </w:pPr>
      <w:hyperlink w:anchor="_Toc495326236" w:history="1">
        <w:r w:rsidR="00025492" w:rsidRPr="008F6AD7">
          <w:rPr>
            <w:rStyle w:val="a6"/>
            <w:rFonts w:ascii="微软雅黑" w:eastAsia="微软雅黑" w:hAnsi="微软雅黑" w:cs="Times New Roman"/>
            <w:noProof/>
            <w:kern w:val="0"/>
            <w:lang w:bidi="en-US"/>
          </w:rPr>
          <w:t>9.3.2</w:t>
        </w:r>
        <w:r w:rsidR="00025492" w:rsidRPr="008F6AD7">
          <w:rPr>
            <w:rStyle w:val="a6"/>
            <w:rFonts w:ascii="微软雅黑" w:eastAsia="微软雅黑" w:hAnsi="微软雅黑" w:cs="Times New Roman" w:hint="eastAsia"/>
            <w:noProof/>
            <w:kern w:val="0"/>
            <w:lang w:bidi="en-US"/>
          </w:rPr>
          <w:t>产品报价管理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36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27</w:t>
        </w:r>
        <w:r w:rsidR="00025492">
          <w:rPr>
            <w:noProof/>
            <w:webHidden/>
          </w:rPr>
          <w:fldChar w:fldCharType="end"/>
        </w:r>
      </w:hyperlink>
    </w:p>
    <w:p w14:paraId="018672B3" w14:textId="77777777" w:rsidR="00025492" w:rsidRDefault="00184850">
      <w:pPr>
        <w:pStyle w:val="30"/>
        <w:tabs>
          <w:tab w:val="right" w:leader="dot" w:pos="8296"/>
        </w:tabs>
        <w:rPr>
          <w:noProof/>
        </w:rPr>
      </w:pPr>
      <w:hyperlink w:anchor="_Toc495326237" w:history="1">
        <w:r w:rsidR="00025492" w:rsidRPr="008F6AD7">
          <w:rPr>
            <w:rStyle w:val="a6"/>
            <w:rFonts w:ascii="微软雅黑" w:eastAsia="微软雅黑" w:hAnsi="微软雅黑" w:cs="Times New Roman"/>
            <w:noProof/>
            <w:kern w:val="0"/>
            <w:lang w:bidi="en-US"/>
          </w:rPr>
          <w:t>9.3.2.1</w:t>
        </w:r>
        <w:r w:rsidR="00025492" w:rsidRPr="008F6AD7">
          <w:rPr>
            <w:rStyle w:val="a6"/>
            <w:rFonts w:ascii="微软雅黑" w:eastAsia="微软雅黑" w:hAnsi="微软雅黑" w:cs="Times New Roman" w:hint="eastAsia"/>
            <w:noProof/>
            <w:kern w:val="0"/>
            <w:lang w:bidi="en-US"/>
          </w:rPr>
          <w:t>新增产品报价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37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27</w:t>
        </w:r>
        <w:r w:rsidR="00025492">
          <w:rPr>
            <w:noProof/>
            <w:webHidden/>
          </w:rPr>
          <w:fldChar w:fldCharType="end"/>
        </w:r>
      </w:hyperlink>
    </w:p>
    <w:p w14:paraId="1DEAE484" w14:textId="77777777" w:rsidR="00025492" w:rsidRDefault="00184850">
      <w:pPr>
        <w:pStyle w:val="30"/>
        <w:tabs>
          <w:tab w:val="right" w:leader="dot" w:pos="8296"/>
        </w:tabs>
        <w:rPr>
          <w:noProof/>
        </w:rPr>
      </w:pPr>
      <w:hyperlink w:anchor="_Toc495326238" w:history="1">
        <w:r w:rsidR="00025492" w:rsidRPr="008F6AD7">
          <w:rPr>
            <w:rStyle w:val="a6"/>
            <w:rFonts w:ascii="微软雅黑" w:eastAsia="微软雅黑" w:hAnsi="微软雅黑" w:cs="Times New Roman"/>
            <w:noProof/>
            <w:kern w:val="0"/>
            <w:lang w:bidi="en-US"/>
          </w:rPr>
          <w:t>9.3.2.2</w:t>
        </w:r>
        <w:r w:rsidR="00025492" w:rsidRPr="008F6AD7">
          <w:rPr>
            <w:rStyle w:val="a6"/>
            <w:rFonts w:ascii="微软雅黑" w:eastAsia="微软雅黑" w:hAnsi="微软雅黑" w:cs="Times New Roman" w:hint="eastAsia"/>
            <w:noProof/>
            <w:kern w:val="0"/>
            <w:lang w:bidi="en-US"/>
          </w:rPr>
          <w:t>产品报价管理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38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29</w:t>
        </w:r>
        <w:r w:rsidR="00025492">
          <w:rPr>
            <w:noProof/>
            <w:webHidden/>
          </w:rPr>
          <w:fldChar w:fldCharType="end"/>
        </w:r>
      </w:hyperlink>
    </w:p>
    <w:p w14:paraId="574D6B3A" w14:textId="77777777" w:rsidR="00025492" w:rsidRDefault="00184850">
      <w:pPr>
        <w:pStyle w:val="30"/>
        <w:tabs>
          <w:tab w:val="right" w:leader="dot" w:pos="8296"/>
        </w:tabs>
        <w:rPr>
          <w:noProof/>
        </w:rPr>
      </w:pPr>
      <w:hyperlink w:anchor="_Toc495326239" w:history="1">
        <w:r w:rsidR="00025492" w:rsidRPr="008F6AD7">
          <w:rPr>
            <w:rStyle w:val="a6"/>
            <w:rFonts w:ascii="微软雅黑" w:eastAsia="微软雅黑" w:hAnsi="微软雅黑" w:cs="Times New Roman"/>
            <w:noProof/>
            <w:kern w:val="0"/>
            <w:lang w:bidi="en-US"/>
          </w:rPr>
          <w:t>9.3.2.3</w:t>
        </w:r>
        <w:r w:rsidR="00025492" w:rsidRPr="008F6AD7">
          <w:rPr>
            <w:rStyle w:val="a6"/>
            <w:rFonts w:ascii="微软雅黑" w:eastAsia="微软雅黑" w:hAnsi="微软雅黑" w:cs="Times New Roman" w:hint="eastAsia"/>
            <w:noProof/>
            <w:kern w:val="0"/>
            <w:lang w:bidi="en-US"/>
          </w:rPr>
          <w:t>修改产品报价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39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31</w:t>
        </w:r>
        <w:r w:rsidR="00025492">
          <w:rPr>
            <w:noProof/>
            <w:webHidden/>
          </w:rPr>
          <w:fldChar w:fldCharType="end"/>
        </w:r>
      </w:hyperlink>
    </w:p>
    <w:p w14:paraId="50177C27" w14:textId="77777777" w:rsidR="00025492" w:rsidRDefault="00184850">
      <w:pPr>
        <w:pStyle w:val="30"/>
        <w:tabs>
          <w:tab w:val="right" w:leader="dot" w:pos="8296"/>
        </w:tabs>
        <w:rPr>
          <w:noProof/>
        </w:rPr>
      </w:pPr>
      <w:hyperlink w:anchor="_Toc495326240" w:history="1">
        <w:r w:rsidR="00025492" w:rsidRPr="008F6AD7">
          <w:rPr>
            <w:rStyle w:val="a6"/>
            <w:rFonts w:ascii="微软雅黑" w:eastAsia="微软雅黑" w:hAnsi="微软雅黑" w:cs="Times New Roman"/>
            <w:noProof/>
            <w:kern w:val="0"/>
            <w:lang w:bidi="en-US"/>
          </w:rPr>
          <w:t>9.3.2.4</w:t>
        </w:r>
        <w:r w:rsidR="00025492" w:rsidRPr="008F6AD7">
          <w:rPr>
            <w:rStyle w:val="a6"/>
            <w:rFonts w:ascii="微软雅黑" w:eastAsia="微软雅黑" w:hAnsi="微软雅黑" w:cs="Times New Roman" w:hint="eastAsia"/>
            <w:noProof/>
            <w:kern w:val="0"/>
            <w:lang w:bidi="en-US"/>
          </w:rPr>
          <w:t>产品报价操作日志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40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31</w:t>
        </w:r>
        <w:r w:rsidR="00025492">
          <w:rPr>
            <w:noProof/>
            <w:webHidden/>
          </w:rPr>
          <w:fldChar w:fldCharType="end"/>
        </w:r>
      </w:hyperlink>
    </w:p>
    <w:p w14:paraId="3002D1DD" w14:textId="77777777" w:rsidR="00025492" w:rsidRDefault="00184850">
      <w:pPr>
        <w:pStyle w:val="10"/>
        <w:tabs>
          <w:tab w:val="left" w:pos="840"/>
          <w:tab w:val="right" w:leader="dot" w:pos="8296"/>
        </w:tabs>
        <w:rPr>
          <w:noProof/>
        </w:rPr>
      </w:pPr>
      <w:hyperlink w:anchor="_Toc495326241" w:history="1">
        <w:r w:rsidR="00025492" w:rsidRPr="008F6AD7">
          <w:rPr>
            <w:rStyle w:val="a6"/>
            <w:rFonts w:ascii="微软雅黑" w:eastAsia="微软雅黑" w:hAnsi="微软雅黑" w:cs="Times New Roman"/>
            <w:b/>
            <w:bCs/>
            <w:noProof/>
            <w:kern w:val="0"/>
            <w:lang w:eastAsia="en-US" w:bidi="en-US"/>
          </w:rPr>
          <w:t>10.</w:t>
        </w:r>
        <w:r w:rsidR="00025492">
          <w:rPr>
            <w:noProof/>
          </w:rPr>
          <w:tab/>
        </w:r>
        <w:r w:rsidR="00025492" w:rsidRPr="008F6AD7">
          <w:rPr>
            <w:rStyle w:val="a6"/>
            <w:rFonts w:ascii="微软雅黑" w:eastAsia="微软雅黑" w:hAnsi="微软雅黑" w:cs="Times New Roman" w:hint="eastAsia"/>
            <w:b/>
            <w:bCs/>
            <w:noProof/>
            <w:kern w:val="0"/>
            <w:lang w:bidi="en-US"/>
          </w:rPr>
          <w:t>代客下单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41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32</w:t>
        </w:r>
        <w:r w:rsidR="00025492">
          <w:rPr>
            <w:noProof/>
            <w:webHidden/>
          </w:rPr>
          <w:fldChar w:fldCharType="end"/>
        </w:r>
      </w:hyperlink>
    </w:p>
    <w:p w14:paraId="7739E220" w14:textId="77777777" w:rsidR="00025492" w:rsidRDefault="00184850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495326242" w:history="1">
        <w:r w:rsidR="00025492" w:rsidRPr="008F6AD7">
          <w:rPr>
            <w:rStyle w:val="a6"/>
            <w:rFonts w:ascii="微软雅黑" w:eastAsia="微软雅黑" w:hAnsi="微软雅黑" w:cs="Times New Roman"/>
            <w:noProof/>
            <w:kern w:val="0"/>
            <w:lang w:bidi="en-US"/>
          </w:rPr>
          <w:t>10.1</w:t>
        </w:r>
        <w:r w:rsidR="00025492">
          <w:rPr>
            <w:noProof/>
          </w:rPr>
          <w:tab/>
        </w:r>
        <w:r w:rsidR="00025492" w:rsidRPr="008F6AD7">
          <w:rPr>
            <w:rStyle w:val="a6"/>
            <w:rFonts w:ascii="微软雅黑" w:eastAsia="微软雅黑" w:hAnsi="微软雅黑" w:cs="Times New Roman" w:hint="eastAsia"/>
            <w:noProof/>
            <w:kern w:val="0"/>
            <w:lang w:bidi="en-US"/>
          </w:rPr>
          <w:t>代客下单</w:t>
        </w:r>
        <w:r w:rsidR="00025492" w:rsidRPr="008F6AD7">
          <w:rPr>
            <w:rStyle w:val="a6"/>
            <w:rFonts w:ascii="微软雅黑" w:eastAsia="微软雅黑" w:hAnsi="微软雅黑" w:cs="Times New Roman"/>
            <w:noProof/>
            <w:kern w:val="0"/>
            <w:lang w:bidi="en-US"/>
          </w:rPr>
          <w:t>list</w:t>
        </w:r>
        <w:r w:rsidR="00025492" w:rsidRPr="008F6AD7">
          <w:rPr>
            <w:rStyle w:val="a6"/>
            <w:rFonts w:ascii="微软雅黑" w:eastAsia="微软雅黑" w:hAnsi="微软雅黑" w:cs="Times New Roman" w:hint="eastAsia"/>
            <w:noProof/>
            <w:kern w:val="0"/>
            <w:lang w:bidi="en-US"/>
          </w:rPr>
          <w:t>页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42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32</w:t>
        </w:r>
        <w:r w:rsidR="00025492">
          <w:rPr>
            <w:noProof/>
            <w:webHidden/>
          </w:rPr>
          <w:fldChar w:fldCharType="end"/>
        </w:r>
      </w:hyperlink>
    </w:p>
    <w:p w14:paraId="02A4D379" w14:textId="77777777" w:rsidR="00025492" w:rsidRDefault="00184850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495326243" w:history="1">
        <w:r w:rsidR="00025492" w:rsidRPr="008F6AD7">
          <w:rPr>
            <w:rStyle w:val="a6"/>
            <w:rFonts w:ascii="微软雅黑" w:eastAsia="微软雅黑" w:hAnsi="微软雅黑" w:cs="Times New Roman"/>
            <w:noProof/>
            <w:kern w:val="0"/>
            <w:lang w:bidi="en-US"/>
          </w:rPr>
          <w:t>10.2</w:t>
        </w:r>
        <w:r w:rsidR="00025492">
          <w:rPr>
            <w:noProof/>
          </w:rPr>
          <w:tab/>
        </w:r>
        <w:r w:rsidR="00025492" w:rsidRPr="008F6AD7">
          <w:rPr>
            <w:rStyle w:val="a6"/>
            <w:rFonts w:ascii="微软雅黑" w:eastAsia="微软雅黑" w:hAnsi="微软雅黑" w:cs="Times New Roman" w:hint="eastAsia"/>
            <w:noProof/>
            <w:kern w:val="0"/>
            <w:lang w:bidi="en-US"/>
          </w:rPr>
          <w:t>代客下单</w:t>
        </w:r>
        <w:r w:rsidR="00025492" w:rsidRPr="008F6AD7">
          <w:rPr>
            <w:rStyle w:val="a6"/>
            <w:rFonts w:ascii="微软雅黑" w:eastAsia="微软雅黑" w:hAnsi="微软雅黑" w:cs="Times New Roman"/>
            <w:noProof/>
            <w:kern w:val="0"/>
            <w:lang w:bidi="en-US"/>
          </w:rPr>
          <w:t>detail</w:t>
        </w:r>
        <w:r w:rsidR="00025492" w:rsidRPr="008F6AD7">
          <w:rPr>
            <w:rStyle w:val="a6"/>
            <w:rFonts w:ascii="微软雅黑" w:eastAsia="微软雅黑" w:hAnsi="微软雅黑" w:cs="Times New Roman" w:hint="eastAsia"/>
            <w:noProof/>
            <w:kern w:val="0"/>
            <w:lang w:bidi="en-US"/>
          </w:rPr>
          <w:t>页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43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33</w:t>
        </w:r>
        <w:r w:rsidR="00025492">
          <w:rPr>
            <w:noProof/>
            <w:webHidden/>
          </w:rPr>
          <w:fldChar w:fldCharType="end"/>
        </w:r>
      </w:hyperlink>
    </w:p>
    <w:p w14:paraId="08518787" w14:textId="77777777" w:rsidR="00025492" w:rsidRDefault="00184850">
      <w:pPr>
        <w:pStyle w:val="10"/>
        <w:tabs>
          <w:tab w:val="left" w:pos="840"/>
          <w:tab w:val="right" w:leader="dot" w:pos="8296"/>
        </w:tabs>
        <w:rPr>
          <w:noProof/>
        </w:rPr>
      </w:pPr>
      <w:hyperlink w:anchor="_Toc495326244" w:history="1">
        <w:r w:rsidR="00025492" w:rsidRPr="008F6AD7">
          <w:rPr>
            <w:rStyle w:val="a6"/>
            <w:rFonts w:ascii="微软雅黑" w:eastAsia="微软雅黑" w:hAnsi="微软雅黑" w:cs="Times New Roman"/>
            <w:b/>
            <w:bCs/>
            <w:noProof/>
            <w:kern w:val="0"/>
            <w:lang w:eastAsia="en-US" w:bidi="en-US"/>
          </w:rPr>
          <w:t>11.</w:t>
        </w:r>
        <w:r w:rsidR="00025492">
          <w:rPr>
            <w:noProof/>
          </w:rPr>
          <w:tab/>
        </w:r>
        <w:r w:rsidR="00025492" w:rsidRPr="008F6AD7">
          <w:rPr>
            <w:rStyle w:val="a6"/>
            <w:rFonts w:ascii="微软雅黑" w:eastAsia="微软雅黑" w:hAnsi="微软雅黑" w:cs="Times New Roman" w:hint="eastAsia"/>
            <w:b/>
            <w:bCs/>
            <w:noProof/>
            <w:kern w:val="0"/>
            <w:lang w:bidi="en-US"/>
          </w:rPr>
          <w:t>在线支付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44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35</w:t>
        </w:r>
        <w:r w:rsidR="00025492">
          <w:rPr>
            <w:noProof/>
            <w:webHidden/>
          </w:rPr>
          <w:fldChar w:fldCharType="end"/>
        </w:r>
      </w:hyperlink>
    </w:p>
    <w:p w14:paraId="3AC8ECDC" w14:textId="77777777" w:rsidR="00025492" w:rsidRDefault="00184850">
      <w:pPr>
        <w:pStyle w:val="20"/>
        <w:tabs>
          <w:tab w:val="right" w:leader="dot" w:pos="8296"/>
        </w:tabs>
        <w:rPr>
          <w:noProof/>
        </w:rPr>
      </w:pPr>
      <w:hyperlink w:anchor="_Toc495326245" w:history="1">
        <w:r w:rsidR="00025492" w:rsidRPr="008F6AD7">
          <w:rPr>
            <w:rStyle w:val="a6"/>
            <w:rFonts w:ascii="微软雅黑" w:eastAsia="微软雅黑" w:hAnsi="微软雅黑" w:cs="Times New Roman"/>
            <w:noProof/>
            <w:kern w:val="0"/>
            <w:lang w:bidi="en-US"/>
          </w:rPr>
          <w:t>11.1 EB PC</w:t>
        </w:r>
        <w:r w:rsidR="00025492" w:rsidRPr="008F6AD7">
          <w:rPr>
            <w:rStyle w:val="a6"/>
            <w:rFonts w:ascii="微软雅黑" w:eastAsia="微软雅黑" w:hAnsi="微软雅黑" w:cs="Times New Roman" w:hint="eastAsia"/>
            <w:noProof/>
            <w:kern w:val="0"/>
            <w:lang w:bidi="en-US"/>
          </w:rPr>
          <w:t>端报名支付流程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45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35</w:t>
        </w:r>
        <w:r w:rsidR="00025492">
          <w:rPr>
            <w:noProof/>
            <w:webHidden/>
          </w:rPr>
          <w:fldChar w:fldCharType="end"/>
        </w:r>
      </w:hyperlink>
    </w:p>
    <w:p w14:paraId="493381D6" w14:textId="77777777" w:rsidR="00025492" w:rsidRDefault="00184850">
      <w:pPr>
        <w:pStyle w:val="30"/>
        <w:tabs>
          <w:tab w:val="right" w:leader="dot" w:pos="8296"/>
        </w:tabs>
        <w:rPr>
          <w:noProof/>
        </w:rPr>
      </w:pPr>
      <w:hyperlink w:anchor="_Toc495326246" w:history="1">
        <w:r w:rsidR="00025492" w:rsidRPr="008F6AD7">
          <w:rPr>
            <w:rStyle w:val="a6"/>
            <w:rFonts w:ascii="微软雅黑" w:eastAsia="微软雅黑" w:hAnsi="微软雅黑"/>
            <w:noProof/>
          </w:rPr>
          <w:t>11.1.1</w:t>
        </w:r>
        <w:r w:rsidR="00025492" w:rsidRPr="008F6AD7">
          <w:rPr>
            <w:rStyle w:val="a6"/>
            <w:rFonts w:ascii="微软雅黑" w:eastAsia="微软雅黑" w:hAnsi="微软雅黑" w:hint="eastAsia"/>
            <w:noProof/>
          </w:rPr>
          <w:t>填单页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46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36</w:t>
        </w:r>
        <w:r w:rsidR="00025492">
          <w:rPr>
            <w:noProof/>
            <w:webHidden/>
          </w:rPr>
          <w:fldChar w:fldCharType="end"/>
        </w:r>
      </w:hyperlink>
    </w:p>
    <w:p w14:paraId="5808DC10" w14:textId="77777777" w:rsidR="00025492" w:rsidRDefault="00184850">
      <w:pPr>
        <w:pStyle w:val="30"/>
        <w:tabs>
          <w:tab w:val="right" w:leader="dot" w:pos="8296"/>
        </w:tabs>
        <w:rPr>
          <w:noProof/>
        </w:rPr>
      </w:pPr>
      <w:hyperlink w:anchor="_Toc495326247" w:history="1">
        <w:r w:rsidR="00025492" w:rsidRPr="008F6AD7">
          <w:rPr>
            <w:rStyle w:val="a6"/>
            <w:rFonts w:ascii="微软雅黑" w:eastAsia="微软雅黑" w:hAnsi="微软雅黑"/>
            <w:noProof/>
          </w:rPr>
          <w:t>11.1.2 PC</w:t>
        </w:r>
        <w:r w:rsidR="00025492" w:rsidRPr="008F6AD7">
          <w:rPr>
            <w:rStyle w:val="a6"/>
            <w:rFonts w:ascii="微软雅黑" w:eastAsia="微软雅黑" w:hAnsi="微软雅黑" w:hint="eastAsia"/>
            <w:noProof/>
          </w:rPr>
          <w:t>端支付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47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38</w:t>
        </w:r>
        <w:r w:rsidR="00025492">
          <w:rPr>
            <w:noProof/>
            <w:webHidden/>
          </w:rPr>
          <w:fldChar w:fldCharType="end"/>
        </w:r>
      </w:hyperlink>
    </w:p>
    <w:p w14:paraId="66EF2C2D" w14:textId="77777777" w:rsidR="00025492" w:rsidRDefault="00184850">
      <w:pPr>
        <w:pStyle w:val="20"/>
        <w:tabs>
          <w:tab w:val="right" w:leader="dot" w:pos="8296"/>
        </w:tabs>
        <w:rPr>
          <w:noProof/>
        </w:rPr>
      </w:pPr>
      <w:hyperlink w:anchor="_Toc495326248" w:history="1">
        <w:r w:rsidR="00025492" w:rsidRPr="008F6AD7">
          <w:rPr>
            <w:rStyle w:val="a6"/>
            <w:rFonts w:ascii="微软雅黑" w:eastAsia="微软雅黑" w:hAnsi="微软雅黑" w:cs="Times New Roman"/>
            <w:noProof/>
            <w:kern w:val="0"/>
            <w:lang w:bidi="en-US"/>
          </w:rPr>
          <w:t xml:space="preserve">11.2 </w:t>
        </w:r>
        <w:r w:rsidR="00025492" w:rsidRPr="008F6AD7">
          <w:rPr>
            <w:rStyle w:val="a6"/>
            <w:rFonts w:ascii="微软雅黑" w:eastAsia="微软雅黑" w:hAnsi="微软雅黑" w:cs="Times New Roman" w:hint="eastAsia"/>
            <w:noProof/>
            <w:kern w:val="0"/>
            <w:lang w:bidi="en-US"/>
          </w:rPr>
          <w:t>非</w:t>
        </w:r>
        <w:r w:rsidR="00025492" w:rsidRPr="008F6AD7">
          <w:rPr>
            <w:rStyle w:val="a6"/>
            <w:rFonts w:ascii="微软雅黑" w:eastAsia="微软雅黑" w:hAnsi="微软雅黑" w:cs="Times New Roman"/>
            <w:noProof/>
            <w:kern w:val="0"/>
            <w:lang w:bidi="en-US"/>
          </w:rPr>
          <w:t>EB</w:t>
        </w:r>
        <w:r w:rsidR="00025492" w:rsidRPr="008F6AD7">
          <w:rPr>
            <w:rStyle w:val="a6"/>
            <w:rFonts w:ascii="微软雅黑" w:eastAsia="微软雅黑" w:hAnsi="微软雅黑" w:cs="Times New Roman" w:hint="eastAsia"/>
            <w:noProof/>
            <w:kern w:val="0"/>
            <w:lang w:bidi="en-US"/>
          </w:rPr>
          <w:t>端报名的支付流程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48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45</w:t>
        </w:r>
        <w:r w:rsidR="00025492">
          <w:rPr>
            <w:noProof/>
            <w:webHidden/>
          </w:rPr>
          <w:fldChar w:fldCharType="end"/>
        </w:r>
      </w:hyperlink>
    </w:p>
    <w:p w14:paraId="007E9670" w14:textId="77777777" w:rsidR="00025492" w:rsidRDefault="00184850">
      <w:pPr>
        <w:pStyle w:val="30"/>
        <w:tabs>
          <w:tab w:val="right" w:leader="dot" w:pos="8296"/>
        </w:tabs>
        <w:rPr>
          <w:noProof/>
        </w:rPr>
      </w:pPr>
      <w:hyperlink w:anchor="_Toc495326249" w:history="1">
        <w:r w:rsidR="00025492" w:rsidRPr="008F6AD7">
          <w:rPr>
            <w:rStyle w:val="a6"/>
            <w:rFonts w:ascii="微软雅黑" w:eastAsia="微软雅黑" w:hAnsi="微软雅黑"/>
            <w:noProof/>
          </w:rPr>
          <w:t xml:space="preserve">11.2.1 </w:t>
        </w:r>
        <w:r w:rsidR="00025492" w:rsidRPr="008F6AD7">
          <w:rPr>
            <w:rStyle w:val="a6"/>
            <w:rFonts w:ascii="微软雅黑" w:eastAsia="微软雅黑" w:hAnsi="微软雅黑" w:hint="eastAsia"/>
            <w:noProof/>
          </w:rPr>
          <w:t>填单页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49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45</w:t>
        </w:r>
        <w:r w:rsidR="00025492">
          <w:rPr>
            <w:noProof/>
            <w:webHidden/>
          </w:rPr>
          <w:fldChar w:fldCharType="end"/>
        </w:r>
      </w:hyperlink>
    </w:p>
    <w:p w14:paraId="135E033C" w14:textId="77777777" w:rsidR="00025492" w:rsidRDefault="00184850">
      <w:pPr>
        <w:pStyle w:val="30"/>
        <w:tabs>
          <w:tab w:val="right" w:leader="dot" w:pos="8296"/>
        </w:tabs>
        <w:rPr>
          <w:noProof/>
        </w:rPr>
      </w:pPr>
      <w:hyperlink w:anchor="_Toc495326250" w:history="1">
        <w:r w:rsidR="00025492" w:rsidRPr="008F6AD7">
          <w:rPr>
            <w:rStyle w:val="a6"/>
            <w:rFonts w:ascii="微软雅黑" w:eastAsia="微软雅黑" w:hAnsi="微软雅黑"/>
            <w:noProof/>
          </w:rPr>
          <w:t xml:space="preserve">11.2.2 </w:t>
        </w:r>
        <w:r w:rsidR="00025492" w:rsidRPr="008F6AD7">
          <w:rPr>
            <w:rStyle w:val="a6"/>
            <w:rFonts w:ascii="微软雅黑" w:eastAsia="微软雅黑" w:hAnsi="微软雅黑" w:hint="eastAsia"/>
            <w:noProof/>
          </w:rPr>
          <w:t>手机端订单支付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50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48</w:t>
        </w:r>
        <w:r w:rsidR="00025492">
          <w:rPr>
            <w:noProof/>
            <w:webHidden/>
          </w:rPr>
          <w:fldChar w:fldCharType="end"/>
        </w:r>
      </w:hyperlink>
    </w:p>
    <w:p w14:paraId="18AEBF49" w14:textId="77777777" w:rsidR="00025492" w:rsidRDefault="00184850">
      <w:pPr>
        <w:pStyle w:val="30"/>
        <w:tabs>
          <w:tab w:val="right" w:leader="dot" w:pos="8296"/>
        </w:tabs>
        <w:rPr>
          <w:noProof/>
        </w:rPr>
      </w:pPr>
      <w:hyperlink w:anchor="_Toc495326251" w:history="1">
        <w:r w:rsidR="00025492" w:rsidRPr="008F6AD7">
          <w:rPr>
            <w:rStyle w:val="a6"/>
            <w:rFonts w:ascii="微软雅黑" w:eastAsia="微软雅黑" w:hAnsi="微软雅黑" w:cs="Times New Roman" w:hint="eastAsia"/>
            <w:noProof/>
            <w:kern w:val="0"/>
            <w:lang w:bidi="en-US"/>
          </w:rPr>
          <w:t>（一）线上支付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51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48</w:t>
        </w:r>
        <w:r w:rsidR="00025492">
          <w:rPr>
            <w:noProof/>
            <w:webHidden/>
          </w:rPr>
          <w:fldChar w:fldCharType="end"/>
        </w:r>
      </w:hyperlink>
    </w:p>
    <w:p w14:paraId="02ED1220" w14:textId="77777777" w:rsidR="00025492" w:rsidRDefault="00184850">
      <w:pPr>
        <w:pStyle w:val="30"/>
        <w:tabs>
          <w:tab w:val="right" w:leader="dot" w:pos="8296"/>
        </w:tabs>
        <w:rPr>
          <w:noProof/>
        </w:rPr>
      </w:pPr>
      <w:hyperlink w:anchor="_Toc495326252" w:history="1">
        <w:r w:rsidR="00025492" w:rsidRPr="008F6AD7">
          <w:rPr>
            <w:rStyle w:val="a6"/>
            <w:rFonts w:ascii="微软雅黑" w:eastAsia="微软雅黑" w:hAnsi="微软雅黑" w:cs="Times New Roman" w:hint="eastAsia"/>
            <w:noProof/>
            <w:kern w:val="0"/>
            <w:lang w:bidi="en-US"/>
          </w:rPr>
          <w:t>（二）预付款抵扣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52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50</w:t>
        </w:r>
        <w:r w:rsidR="00025492">
          <w:rPr>
            <w:noProof/>
            <w:webHidden/>
          </w:rPr>
          <w:fldChar w:fldCharType="end"/>
        </w:r>
      </w:hyperlink>
    </w:p>
    <w:p w14:paraId="5BDD131A" w14:textId="77777777" w:rsidR="00025492" w:rsidRDefault="00184850">
      <w:pPr>
        <w:pStyle w:val="30"/>
        <w:tabs>
          <w:tab w:val="right" w:leader="dot" w:pos="8296"/>
        </w:tabs>
        <w:rPr>
          <w:noProof/>
        </w:rPr>
      </w:pPr>
      <w:hyperlink w:anchor="_Toc495326253" w:history="1">
        <w:r w:rsidR="00025492" w:rsidRPr="008F6AD7">
          <w:rPr>
            <w:rStyle w:val="a6"/>
            <w:rFonts w:ascii="微软雅黑" w:eastAsia="微软雅黑" w:hAnsi="微软雅黑" w:cs="Times New Roman" w:hint="eastAsia"/>
            <w:noProof/>
            <w:kern w:val="0"/>
            <w:lang w:bidi="en-US"/>
          </w:rPr>
          <w:t>（三）免费房抵扣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53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53</w:t>
        </w:r>
        <w:r w:rsidR="00025492">
          <w:rPr>
            <w:noProof/>
            <w:webHidden/>
          </w:rPr>
          <w:fldChar w:fldCharType="end"/>
        </w:r>
      </w:hyperlink>
    </w:p>
    <w:p w14:paraId="4B32BADB" w14:textId="77777777" w:rsidR="00025492" w:rsidRDefault="00184850">
      <w:pPr>
        <w:pStyle w:val="30"/>
        <w:tabs>
          <w:tab w:val="right" w:leader="dot" w:pos="8296"/>
        </w:tabs>
        <w:rPr>
          <w:noProof/>
        </w:rPr>
      </w:pPr>
      <w:hyperlink w:anchor="_Toc495326254" w:history="1">
        <w:r w:rsidR="00025492" w:rsidRPr="008F6AD7">
          <w:rPr>
            <w:rStyle w:val="a6"/>
            <w:rFonts w:ascii="微软雅黑" w:eastAsia="微软雅黑" w:hAnsi="微软雅黑" w:cs="Times New Roman" w:hint="eastAsia"/>
            <w:noProof/>
            <w:kern w:val="0"/>
            <w:lang w:bidi="en-US"/>
          </w:rPr>
          <w:t>（四）支付成功和不支付处理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54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56</w:t>
        </w:r>
        <w:r w:rsidR="00025492">
          <w:rPr>
            <w:noProof/>
            <w:webHidden/>
          </w:rPr>
          <w:fldChar w:fldCharType="end"/>
        </w:r>
      </w:hyperlink>
    </w:p>
    <w:p w14:paraId="743733A7" w14:textId="77777777" w:rsidR="00025492" w:rsidRDefault="00184850">
      <w:pPr>
        <w:pStyle w:val="20"/>
        <w:tabs>
          <w:tab w:val="right" w:leader="dot" w:pos="8296"/>
        </w:tabs>
        <w:rPr>
          <w:noProof/>
        </w:rPr>
      </w:pPr>
      <w:hyperlink w:anchor="_Toc495326255" w:history="1">
        <w:r w:rsidR="00025492" w:rsidRPr="008F6AD7">
          <w:rPr>
            <w:rStyle w:val="a6"/>
            <w:rFonts w:ascii="微软雅黑" w:eastAsia="微软雅黑" w:hAnsi="微软雅黑" w:cs="Times New Roman"/>
            <w:noProof/>
            <w:kern w:val="0"/>
            <w:lang w:bidi="en-US"/>
          </w:rPr>
          <w:t xml:space="preserve">11.3  </w:t>
        </w:r>
        <w:r w:rsidR="00025492" w:rsidRPr="008F6AD7">
          <w:rPr>
            <w:rStyle w:val="a6"/>
            <w:rFonts w:ascii="微软雅黑" w:eastAsia="微软雅黑" w:hAnsi="微软雅黑" w:cs="Times New Roman" w:hint="eastAsia"/>
            <w:noProof/>
            <w:kern w:val="0"/>
            <w:lang w:bidi="en-US"/>
          </w:rPr>
          <w:t>资金流向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55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57</w:t>
        </w:r>
        <w:r w:rsidR="00025492">
          <w:rPr>
            <w:noProof/>
            <w:webHidden/>
          </w:rPr>
          <w:fldChar w:fldCharType="end"/>
        </w:r>
      </w:hyperlink>
    </w:p>
    <w:p w14:paraId="04C5948B" w14:textId="77777777" w:rsidR="00025492" w:rsidRDefault="00184850">
      <w:pPr>
        <w:pStyle w:val="30"/>
        <w:tabs>
          <w:tab w:val="right" w:leader="dot" w:pos="8296"/>
        </w:tabs>
        <w:rPr>
          <w:noProof/>
        </w:rPr>
      </w:pPr>
      <w:hyperlink w:anchor="_Toc495326256" w:history="1">
        <w:r w:rsidR="00025492" w:rsidRPr="008F6AD7">
          <w:rPr>
            <w:rStyle w:val="a6"/>
            <w:rFonts w:ascii="微软雅黑" w:eastAsia="微软雅黑" w:hAnsi="微软雅黑"/>
            <w:noProof/>
          </w:rPr>
          <w:t xml:space="preserve">11.3.1 </w:t>
        </w:r>
        <w:r w:rsidR="00025492" w:rsidRPr="008F6AD7">
          <w:rPr>
            <w:rStyle w:val="a6"/>
            <w:rFonts w:ascii="微软雅黑" w:eastAsia="微软雅黑" w:hAnsi="微软雅黑" w:hint="eastAsia"/>
            <w:noProof/>
          </w:rPr>
          <w:t>线上支付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56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57</w:t>
        </w:r>
        <w:r w:rsidR="00025492">
          <w:rPr>
            <w:noProof/>
            <w:webHidden/>
          </w:rPr>
          <w:fldChar w:fldCharType="end"/>
        </w:r>
      </w:hyperlink>
    </w:p>
    <w:p w14:paraId="2AE04A2D" w14:textId="77777777" w:rsidR="00025492" w:rsidRDefault="00184850">
      <w:pPr>
        <w:pStyle w:val="30"/>
        <w:tabs>
          <w:tab w:val="right" w:leader="dot" w:pos="8296"/>
        </w:tabs>
        <w:rPr>
          <w:noProof/>
        </w:rPr>
      </w:pPr>
      <w:hyperlink w:anchor="_Toc495326257" w:history="1">
        <w:r w:rsidR="00025492" w:rsidRPr="008F6AD7">
          <w:rPr>
            <w:rStyle w:val="a6"/>
            <w:rFonts w:ascii="微软雅黑" w:eastAsia="微软雅黑" w:hAnsi="微软雅黑"/>
            <w:noProof/>
          </w:rPr>
          <w:t>11.3.2</w:t>
        </w:r>
        <w:r w:rsidR="00025492" w:rsidRPr="008F6AD7">
          <w:rPr>
            <w:rStyle w:val="a6"/>
            <w:rFonts w:ascii="微软雅黑" w:eastAsia="微软雅黑" w:hAnsi="微软雅黑" w:hint="eastAsia"/>
            <w:noProof/>
          </w:rPr>
          <w:t>预付款抵扣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57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58</w:t>
        </w:r>
        <w:r w:rsidR="00025492">
          <w:rPr>
            <w:noProof/>
            <w:webHidden/>
          </w:rPr>
          <w:fldChar w:fldCharType="end"/>
        </w:r>
      </w:hyperlink>
    </w:p>
    <w:p w14:paraId="798A643B" w14:textId="77777777" w:rsidR="00025492" w:rsidRDefault="00184850">
      <w:pPr>
        <w:pStyle w:val="30"/>
        <w:tabs>
          <w:tab w:val="right" w:leader="dot" w:pos="8296"/>
        </w:tabs>
        <w:rPr>
          <w:noProof/>
        </w:rPr>
      </w:pPr>
      <w:hyperlink w:anchor="_Toc495326258" w:history="1">
        <w:r w:rsidR="00025492" w:rsidRPr="008F6AD7">
          <w:rPr>
            <w:rStyle w:val="a6"/>
            <w:rFonts w:ascii="微软雅黑" w:eastAsia="微软雅黑" w:hAnsi="微软雅黑"/>
            <w:noProof/>
          </w:rPr>
          <w:t xml:space="preserve">11.3.3 </w:t>
        </w:r>
        <w:r w:rsidR="00025492" w:rsidRPr="008F6AD7">
          <w:rPr>
            <w:rStyle w:val="a6"/>
            <w:rFonts w:ascii="微软雅黑" w:eastAsia="微软雅黑" w:hAnsi="微软雅黑" w:hint="eastAsia"/>
            <w:noProof/>
          </w:rPr>
          <w:t>免费房抵扣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58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59</w:t>
        </w:r>
        <w:r w:rsidR="00025492">
          <w:rPr>
            <w:noProof/>
            <w:webHidden/>
          </w:rPr>
          <w:fldChar w:fldCharType="end"/>
        </w:r>
      </w:hyperlink>
    </w:p>
    <w:p w14:paraId="4D341B00" w14:textId="77777777" w:rsidR="00025492" w:rsidRDefault="00184850">
      <w:pPr>
        <w:pStyle w:val="20"/>
        <w:tabs>
          <w:tab w:val="right" w:leader="dot" w:pos="8296"/>
        </w:tabs>
        <w:rPr>
          <w:noProof/>
        </w:rPr>
      </w:pPr>
      <w:hyperlink w:anchor="_Toc495326259" w:history="1">
        <w:r w:rsidR="00025492" w:rsidRPr="008F6AD7">
          <w:rPr>
            <w:rStyle w:val="a6"/>
            <w:rFonts w:ascii="微软雅黑" w:eastAsia="微软雅黑" w:hAnsi="微软雅黑" w:cs="Times New Roman"/>
            <w:noProof/>
            <w:kern w:val="0"/>
            <w:lang w:bidi="en-US"/>
          </w:rPr>
          <w:t xml:space="preserve">11.4 </w:t>
        </w:r>
        <w:r w:rsidR="00025492" w:rsidRPr="008F6AD7">
          <w:rPr>
            <w:rStyle w:val="a6"/>
            <w:rFonts w:ascii="微软雅黑" w:eastAsia="微软雅黑" w:hAnsi="微软雅黑" w:cs="Times New Roman" w:hint="eastAsia"/>
            <w:noProof/>
            <w:kern w:val="0"/>
            <w:lang w:bidi="en-US"/>
          </w:rPr>
          <w:t>退款操作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59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61</w:t>
        </w:r>
        <w:r w:rsidR="00025492">
          <w:rPr>
            <w:noProof/>
            <w:webHidden/>
          </w:rPr>
          <w:fldChar w:fldCharType="end"/>
        </w:r>
      </w:hyperlink>
    </w:p>
    <w:p w14:paraId="62FCBAAC" w14:textId="77777777" w:rsidR="00025492" w:rsidRDefault="00184850">
      <w:pPr>
        <w:pStyle w:val="10"/>
        <w:tabs>
          <w:tab w:val="left" w:pos="840"/>
          <w:tab w:val="right" w:leader="dot" w:pos="8296"/>
        </w:tabs>
        <w:rPr>
          <w:noProof/>
        </w:rPr>
      </w:pPr>
      <w:hyperlink w:anchor="_Toc495326260" w:history="1">
        <w:r w:rsidR="00025492" w:rsidRPr="008F6AD7">
          <w:rPr>
            <w:rStyle w:val="a6"/>
            <w:rFonts w:ascii="微软雅黑" w:eastAsia="微软雅黑" w:hAnsi="微软雅黑" w:cs="Times New Roman"/>
            <w:b/>
            <w:bCs/>
            <w:noProof/>
            <w:kern w:val="0"/>
            <w:lang w:eastAsia="en-US" w:bidi="en-US"/>
          </w:rPr>
          <w:t>12.</w:t>
        </w:r>
        <w:r w:rsidR="00025492">
          <w:rPr>
            <w:noProof/>
          </w:rPr>
          <w:tab/>
        </w:r>
        <w:r w:rsidR="00025492" w:rsidRPr="008F6AD7">
          <w:rPr>
            <w:rStyle w:val="a6"/>
            <w:rFonts w:ascii="微软雅黑" w:eastAsia="微软雅黑" w:hAnsi="微软雅黑" w:cs="Times New Roman" w:hint="eastAsia"/>
            <w:b/>
            <w:bCs/>
            <w:noProof/>
            <w:kern w:val="0"/>
            <w:lang w:bidi="en-US"/>
          </w:rPr>
          <w:t>订单管理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60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61</w:t>
        </w:r>
        <w:r w:rsidR="00025492">
          <w:rPr>
            <w:noProof/>
            <w:webHidden/>
          </w:rPr>
          <w:fldChar w:fldCharType="end"/>
        </w:r>
      </w:hyperlink>
    </w:p>
    <w:p w14:paraId="14923300" w14:textId="77777777" w:rsidR="00025492" w:rsidRDefault="00184850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495326261" w:history="1">
        <w:r w:rsidR="00025492" w:rsidRPr="008F6AD7">
          <w:rPr>
            <w:rStyle w:val="a6"/>
            <w:rFonts w:ascii="微软雅黑" w:eastAsia="微软雅黑" w:hAnsi="微软雅黑" w:cs="Times New Roman"/>
            <w:noProof/>
            <w:kern w:val="0"/>
            <w:lang w:bidi="en-US"/>
          </w:rPr>
          <w:t>12.1</w:t>
        </w:r>
        <w:r w:rsidR="00025492">
          <w:rPr>
            <w:noProof/>
          </w:rPr>
          <w:tab/>
        </w:r>
        <w:r w:rsidR="00025492" w:rsidRPr="008F6AD7">
          <w:rPr>
            <w:rStyle w:val="a6"/>
            <w:rFonts w:ascii="微软雅黑" w:eastAsia="微软雅黑" w:hAnsi="微软雅黑" w:cs="Times New Roman" w:hint="eastAsia"/>
            <w:noProof/>
            <w:kern w:val="0"/>
            <w:lang w:bidi="en-US"/>
          </w:rPr>
          <w:t>订单管理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61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61</w:t>
        </w:r>
        <w:r w:rsidR="00025492">
          <w:rPr>
            <w:noProof/>
            <w:webHidden/>
          </w:rPr>
          <w:fldChar w:fldCharType="end"/>
        </w:r>
      </w:hyperlink>
    </w:p>
    <w:p w14:paraId="47BB4AA9" w14:textId="77777777" w:rsidR="00025492" w:rsidRDefault="00184850">
      <w:pPr>
        <w:pStyle w:val="30"/>
        <w:tabs>
          <w:tab w:val="right" w:leader="dot" w:pos="8296"/>
        </w:tabs>
        <w:rPr>
          <w:noProof/>
        </w:rPr>
      </w:pPr>
      <w:hyperlink w:anchor="_Toc495326262" w:history="1">
        <w:r w:rsidR="00025492" w:rsidRPr="008F6AD7">
          <w:rPr>
            <w:rStyle w:val="a6"/>
            <w:rFonts w:ascii="微软雅黑" w:eastAsia="微软雅黑" w:hAnsi="微软雅黑" w:cs="Times New Roman"/>
            <w:noProof/>
            <w:kern w:val="0"/>
            <w:lang w:bidi="en-US"/>
          </w:rPr>
          <w:t xml:space="preserve">12.2.1  </w:t>
        </w:r>
        <w:r w:rsidR="00025492" w:rsidRPr="008F6AD7">
          <w:rPr>
            <w:rStyle w:val="a6"/>
            <w:rFonts w:ascii="微软雅黑" w:eastAsia="微软雅黑" w:hAnsi="微软雅黑" w:cs="Times New Roman" w:hint="eastAsia"/>
            <w:noProof/>
            <w:kern w:val="0"/>
            <w:lang w:bidi="en-US"/>
          </w:rPr>
          <w:t>订单状态流转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62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61</w:t>
        </w:r>
        <w:r w:rsidR="00025492">
          <w:rPr>
            <w:noProof/>
            <w:webHidden/>
          </w:rPr>
          <w:fldChar w:fldCharType="end"/>
        </w:r>
      </w:hyperlink>
    </w:p>
    <w:p w14:paraId="772C100E" w14:textId="77777777" w:rsidR="00025492" w:rsidRDefault="00184850">
      <w:pPr>
        <w:pStyle w:val="30"/>
        <w:tabs>
          <w:tab w:val="right" w:leader="dot" w:pos="8296"/>
        </w:tabs>
        <w:rPr>
          <w:noProof/>
        </w:rPr>
      </w:pPr>
      <w:hyperlink w:anchor="_Toc495326263" w:history="1">
        <w:r w:rsidR="00025492" w:rsidRPr="008F6AD7">
          <w:rPr>
            <w:rStyle w:val="a6"/>
            <w:rFonts w:ascii="微软雅黑" w:eastAsia="微软雅黑" w:hAnsi="微软雅黑" w:cs="Times New Roman"/>
            <w:noProof/>
            <w:kern w:val="0"/>
            <w:lang w:bidi="en-US"/>
          </w:rPr>
          <w:t xml:space="preserve">12.2.2 </w:t>
        </w:r>
        <w:r w:rsidR="00025492" w:rsidRPr="008F6AD7">
          <w:rPr>
            <w:rStyle w:val="a6"/>
            <w:rFonts w:ascii="微软雅黑" w:eastAsia="微软雅黑" w:hAnsi="微软雅黑" w:cs="Times New Roman" w:hint="eastAsia"/>
            <w:noProof/>
            <w:kern w:val="0"/>
            <w:lang w:bidi="en-US"/>
          </w:rPr>
          <w:t>主订单管理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63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63</w:t>
        </w:r>
        <w:r w:rsidR="00025492">
          <w:rPr>
            <w:noProof/>
            <w:webHidden/>
          </w:rPr>
          <w:fldChar w:fldCharType="end"/>
        </w:r>
      </w:hyperlink>
    </w:p>
    <w:p w14:paraId="7070E10B" w14:textId="77777777" w:rsidR="00025492" w:rsidRDefault="00184850">
      <w:pPr>
        <w:pStyle w:val="30"/>
        <w:tabs>
          <w:tab w:val="right" w:leader="dot" w:pos="8296"/>
        </w:tabs>
        <w:rPr>
          <w:noProof/>
        </w:rPr>
      </w:pPr>
      <w:hyperlink w:anchor="_Toc495326264" w:history="1">
        <w:r w:rsidR="00025492" w:rsidRPr="008F6AD7">
          <w:rPr>
            <w:rStyle w:val="a6"/>
            <w:rFonts w:ascii="微软雅黑" w:eastAsia="微软雅黑" w:hAnsi="微软雅黑" w:cs="Times New Roman"/>
            <w:noProof/>
            <w:kern w:val="0"/>
            <w:lang w:bidi="en-US"/>
          </w:rPr>
          <w:t xml:space="preserve">12.2.2  </w:t>
        </w:r>
        <w:r w:rsidR="00025492" w:rsidRPr="008F6AD7">
          <w:rPr>
            <w:rStyle w:val="a6"/>
            <w:rFonts w:ascii="微软雅黑" w:eastAsia="微软雅黑" w:hAnsi="微软雅黑" w:cs="Times New Roman" w:hint="eastAsia"/>
            <w:noProof/>
            <w:kern w:val="0"/>
            <w:lang w:bidi="en-US"/>
          </w:rPr>
          <w:t>订单详情页元素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64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65</w:t>
        </w:r>
        <w:r w:rsidR="00025492">
          <w:rPr>
            <w:noProof/>
            <w:webHidden/>
          </w:rPr>
          <w:fldChar w:fldCharType="end"/>
        </w:r>
      </w:hyperlink>
    </w:p>
    <w:p w14:paraId="35765BDB" w14:textId="77777777" w:rsidR="00025492" w:rsidRDefault="00184850">
      <w:pPr>
        <w:pStyle w:val="30"/>
        <w:tabs>
          <w:tab w:val="right" w:leader="dot" w:pos="8296"/>
        </w:tabs>
        <w:rPr>
          <w:noProof/>
        </w:rPr>
      </w:pPr>
      <w:hyperlink w:anchor="_Toc495326265" w:history="1">
        <w:r w:rsidR="00025492" w:rsidRPr="008F6AD7">
          <w:rPr>
            <w:rStyle w:val="a6"/>
            <w:rFonts w:ascii="微软雅黑" w:eastAsia="微软雅黑" w:hAnsi="微软雅黑" w:cs="Times New Roman"/>
            <w:noProof/>
            <w:kern w:val="0"/>
            <w:lang w:bidi="en-US"/>
          </w:rPr>
          <w:t xml:space="preserve">12.2.3  </w:t>
        </w:r>
        <w:r w:rsidR="00025492" w:rsidRPr="008F6AD7">
          <w:rPr>
            <w:rStyle w:val="a6"/>
            <w:rFonts w:ascii="微软雅黑" w:eastAsia="微软雅黑" w:hAnsi="微软雅黑" w:cs="Times New Roman" w:hint="eastAsia"/>
            <w:noProof/>
            <w:kern w:val="0"/>
            <w:lang w:bidi="en-US"/>
          </w:rPr>
          <w:t>子订单管理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65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67</w:t>
        </w:r>
        <w:r w:rsidR="00025492">
          <w:rPr>
            <w:noProof/>
            <w:webHidden/>
          </w:rPr>
          <w:fldChar w:fldCharType="end"/>
        </w:r>
      </w:hyperlink>
    </w:p>
    <w:p w14:paraId="18AEB9F3" w14:textId="77777777" w:rsidR="00025492" w:rsidRDefault="00184850">
      <w:pPr>
        <w:pStyle w:val="20"/>
        <w:tabs>
          <w:tab w:val="right" w:leader="dot" w:pos="8296"/>
        </w:tabs>
        <w:rPr>
          <w:noProof/>
        </w:rPr>
      </w:pPr>
      <w:hyperlink w:anchor="_Toc495326266" w:history="1">
        <w:r w:rsidR="00025492" w:rsidRPr="008F6AD7">
          <w:rPr>
            <w:rStyle w:val="a6"/>
            <w:rFonts w:ascii="微软雅黑" w:eastAsia="微软雅黑" w:hAnsi="微软雅黑" w:cs="Times New Roman"/>
            <w:noProof/>
            <w:kern w:val="0"/>
            <w:lang w:bidi="en-US"/>
          </w:rPr>
          <w:t xml:space="preserve">12.3  </w:t>
        </w:r>
        <w:r w:rsidR="00025492" w:rsidRPr="008F6AD7">
          <w:rPr>
            <w:rStyle w:val="a6"/>
            <w:rFonts w:ascii="微软雅黑" w:eastAsia="微软雅黑" w:hAnsi="微软雅黑" w:cs="Times New Roman" w:hint="eastAsia"/>
            <w:noProof/>
            <w:kern w:val="0"/>
            <w:lang w:bidi="en-US"/>
          </w:rPr>
          <w:t>订单同步到</w:t>
        </w:r>
        <w:r w:rsidR="00025492" w:rsidRPr="008F6AD7">
          <w:rPr>
            <w:rStyle w:val="a6"/>
            <w:rFonts w:ascii="微软雅黑" w:eastAsia="微软雅黑" w:hAnsi="微软雅黑" w:cs="Times New Roman"/>
            <w:noProof/>
            <w:kern w:val="0"/>
            <w:lang w:bidi="en-US"/>
          </w:rPr>
          <w:t>EB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66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69</w:t>
        </w:r>
        <w:r w:rsidR="00025492">
          <w:rPr>
            <w:noProof/>
            <w:webHidden/>
          </w:rPr>
          <w:fldChar w:fldCharType="end"/>
        </w:r>
      </w:hyperlink>
    </w:p>
    <w:p w14:paraId="02206D82" w14:textId="77777777" w:rsidR="00025492" w:rsidRDefault="00184850">
      <w:pPr>
        <w:pStyle w:val="10"/>
        <w:tabs>
          <w:tab w:val="left" w:pos="840"/>
          <w:tab w:val="right" w:leader="dot" w:pos="8296"/>
        </w:tabs>
        <w:rPr>
          <w:noProof/>
        </w:rPr>
      </w:pPr>
      <w:hyperlink w:anchor="_Toc495326267" w:history="1">
        <w:r w:rsidR="00025492" w:rsidRPr="008F6AD7">
          <w:rPr>
            <w:rStyle w:val="a6"/>
            <w:rFonts w:ascii="微软雅黑" w:eastAsia="微软雅黑" w:hAnsi="微软雅黑" w:cs="Times New Roman"/>
            <w:b/>
            <w:bCs/>
            <w:noProof/>
            <w:kern w:val="0"/>
            <w:lang w:bidi="en-US"/>
          </w:rPr>
          <w:t>13.</w:t>
        </w:r>
        <w:r w:rsidR="00025492">
          <w:rPr>
            <w:noProof/>
          </w:rPr>
          <w:tab/>
        </w:r>
        <w:r w:rsidR="00025492" w:rsidRPr="008F6AD7">
          <w:rPr>
            <w:rStyle w:val="a6"/>
            <w:rFonts w:ascii="微软雅黑" w:eastAsia="微软雅黑" w:hAnsi="微软雅黑" w:cs="Times New Roman" w:hint="eastAsia"/>
            <w:b/>
            <w:bCs/>
            <w:noProof/>
            <w:kern w:val="0"/>
            <w:lang w:bidi="en-US"/>
          </w:rPr>
          <w:t>工具箱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67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70</w:t>
        </w:r>
        <w:r w:rsidR="00025492">
          <w:rPr>
            <w:noProof/>
            <w:webHidden/>
          </w:rPr>
          <w:fldChar w:fldCharType="end"/>
        </w:r>
      </w:hyperlink>
    </w:p>
    <w:p w14:paraId="3115B99E" w14:textId="77777777" w:rsidR="00025492" w:rsidRDefault="00184850">
      <w:pPr>
        <w:pStyle w:val="20"/>
        <w:tabs>
          <w:tab w:val="right" w:leader="dot" w:pos="8296"/>
        </w:tabs>
        <w:rPr>
          <w:noProof/>
        </w:rPr>
      </w:pPr>
      <w:hyperlink w:anchor="_Toc495326268" w:history="1">
        <w:r w:rsidR="00025492" w:rsidRPr="008F6AD7">
          <w:rPr>
            <w:rStyle w:val="a6"/>
            <w:rFonts w:ascii="微软雅黑" w:eastAsia="微软雅黑" w:hAnsi="微软雅黑" w:cs="Times New Roman"/>
            <w:noProof/>
            <w:kern w:val="0"/>
            <w:lang w:bidi="en-US"/>
          </w:rPr>
          <w:t xml:space="preserve">13.1 </w:t>
        </w:r>
        <w:r w:rsidR="00025492" w:rsidRPr="008F6AD7">
          <w:rPr>
            <w:rStyle w:val="a6"/>
            <w:rFonts w:ascii="微软雅黑" w:eastAsia="微软雅黑" w:hAnsi="微软雅黑" w:cs="Times New Roman" w:hint="eastAsia"/>
            <w:noProof/>
            <w:kern w:val="0"/>
            <w:lang w:bidi="en-US"/>
          </w:rPr>
          <w:t>酒店白名单管理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68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70</w:t>
        </w:r>
        <w:r w:rsidR="00025492">
          <w:rPr>
            <w:noProof/>
            <w:webHidden/>
          </w:rPr>
          <w:fldChar w:fldCharType="end"/>
        </w:r>
      </w:hyperlink>
    </w:p>
    <w:p w14:paraId="297EAE61" w14:textId="77777777" w:rsidR="00025492" w:rsidRDefault="00184850">
      <w:pPr>
        <w:pStyle w:val="10"/>
        <w:tabs>
          <w:tab w:val="left" w:pos="840"/>
          <w:tab w:val="right" w:leader="dot" w:pos="8296"/>
        </w:tabs>
        <w:rPr>
          <w:noProof/>
        </w:rPr>
      </w:pPr>
      <w:hyperlink w:anchor="_Toc495326269" w:history="1">
        <w:r w:rsidR="00025492" w:rsidRPr="008F6AD7">
          <w:rPr>
            <w:rStyle w:val="a6"/>
            <w:rFonts w:ascii="微软雅黑" w:eastAsia="微软雅黑" w:hAnsi="微软雅黑" w:cs="Times New Roman"/>
            <w:b/>
            <w:bCs/>
            <w:noProof/>
            <w:kern w:val="0"/>
            <w:lang w:bidi="en-US"/>
          </w:rPr>
          <w:t>14.</w:t>
        </w:r>
        <w:r w:rsidR="00025492">
          <w:rPr>
            <w:noProof/>
          </w:rPr>
          <w:tab/>
        </w:r>
        <w:r w:rsidR="00025492" w:rsidRPr="008F6AD7">
          <w:rPr>
            <w:rStyle w:val="a6"/>
            <w:rFonts w:ascii="微软雅黑" w:eastAsia="微软雅黑" w:hAnsi="微软雅黑" w:cs="Times New Roman" w:hint="eastAsia"/>
            <w:b/>
            <w:bCs/>
            <w:noProof/>
            <w:kern w:val="0"/>
            <w:lang w:bidi="en-US"/>
          </w:rPr>
          <w:t>权限管理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69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71</w:t>
        </w:r>
        <w:r w:rsidR="00025492">
          <w:rPr>
            <w:noProof/>
            <w:webHidden/>
          </w:rPr>
          <w:fldChar w:fldCharType="end"/>
        </w:r>
      </w:hyperlink>
    </w:p>
    <w:p w14:paraId="7BF490C2" w14:textId="77777777" w:rsidR="00025492" w:rsidRDefault="00184850">
      <w:pPr>
        <w:pStyle w:val="20"/>
        <w:tabs>
          <w:tab w:val="right" w:leader="dot" w:pos="8296"/>
        </w:tabs>
        <w:rPr>
          <w:noProof/>
        </w:rPr>
      </w:pPr>
      <w:hyperlink w:anchor="_Toc495326270" w:history="1">
        <w:r w:rsidR="00025492" w:rsidRPr="008F6AD7">
          <w:rPr>
            <w:rStyle w:val="a6"/>
            <w:rFonts w:ascii="微软雅黑" w:eastAsia="微软雅黑" w:hAnsi="微软雅黑" w:cs="Times New Roman"/>
            <w:noProof/>
            <w:kern w:val="0"/>
            <w:lang w:bidi="en-US"/>
          </w:rPr>
          <w:t xml:space="preserve">14.1 </w:t>
        </w:r>
        <w:r w:rsidR="00025492" w:rsidRPr="008F6AD7">
          <w:rPr>
            <w:rStyle w:val="a6"/>
            <w:rFonts w:ascii="微软雅黑" w:eastAsia="微软雅黑" w:hAnsi="微软雅黑" w:cs="Times New Roman" w:hint="eastAsia"/>
            <w:noProof/>
            <w:kern w:val="0"/>
            <w:lang w:bidi="en-US"/>
          </w:rPr>
          <w:t>权限查询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70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71</w:t>
        </w:r>
        <w:r w:rsidR="00025492">
          <w:rPr>
            <w:noProof/>
            <w:webHidden/>
          </w:rPr>
          <w:fldChar w:fldCharType="end"/>
        </w:r>
      </w:hyperlink>
    </w:p>
    <w:p w14:paraId="7062544A" w14:textId="77777777" w:rsidR="00025492" w:rsidRDefault="00184850">
      <w:pPr>
        <w:pStyle w:val="20"/>
        <w:tabs>
          <w:tab w:val="right" w:leader="dot" w:pos="8296"/>
        </w:tabs>
        <w:rPr>
          <w:noProof/>
        </w:rPr>
      </w:pPr>
      <w:hyperlink w:anchor="_Toc495326271" w:history="1">
        <w:r w:rsidR="00025492" w:rsidRPr="008F6AD7">
          <w:rPr>
            <w:rStyle w:val="a6"/>
            <w:rFonts w:ascii="微软雅黑" w:eastAsia="微软雅黑" w:hAnsi="微软雅黑" w:cs="Times New Roman"/>
            <w:noProof/>
            <w:kern w:val="0"/>
            <w:lang w:bidi="en-US"/>
          </w:rPr>
          <w:t xml:space="preserve">14.2 </w:t>
        </w:r>
        <w:r w:rsidR="00025492" w:rsidRPr="008F6AD7">
          <w:rPr>
            <w:rStyle w:val="a6"/>
            <w:rFonts w:ascii="微软雅黑" w:eastAsia="微软雅黑" w:hAnsi="微软雅黑" w:cs="Times New Roman" w:hint="eastAsia"/>
            <w:noProof/>
            <w:kern w:val="0"/>
            <w:lang w:bidi="en-US"/>
          </w:rPr>
          <w:t>角色管理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71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73</w:t>
        </w:r>
        <w:r w:rsidR="00025492">
          <w:rPr>
            <w:noProof/>
            <w:webHidden/>
          </w:rPr>
          <w:fldChar w:fldCharType="end"/>
        </w:r>
      </w:hyperlink>
    </w:p>
    <w:p w14:paraId="074897CB" w14:textId="77777777" w:rsidR="00025492" w:rsidRDefault="00184850">
      <w:pPr>
        <w:pStyle w:val="20"/>
        <w:tabs>
          <w:tab w:val="right" w:leader="dot" w:pos="8296"/>
        </w:tabs>
        <w:rPr>
          <w:noProof/>
        </w:rPr>
      </w:pPr>
      <w:hyperlink w:anchor="_Toc495326272" w:history="1">
        <w:r w:rsidR="00025492" w:rsidRPr="008F6AD7">
          <w:rPr>
            <w:rStyle w:val="a6"/>
            <w:rFonts w:ascii="微软雅黑" w:eastAsia="微软雅黑" w:hAnsi="微软雅黑" w:cs="Times New Roman"/>
            <w:noProof/>
            <w:kern w:val="0"/>
            <w:lang w:bidi="en-US"/>
          </w:rPr>
          <w:t xml:space="preserve">14.3 </w:t>
        </w:r>
        <w:r w:rsidR="00025492" w:rsidRPr="008F6AD7">
          <w:rPr>
            <w:rStyle w:val="a6"/>
            <w:rFonts w:ascii="微软雅黑" w:eastAsia="微软雅黑" w:hAnsi="微软雅黑" w:cs="Times New Roman" w:hint="eastAsia"/>
            <w:noProof/>
            <w:kern w:val="0"/>
            <w:lang w:bidi="en-US"/>
          </w:rPr>
          <w:t>权限树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72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74</w:t>
        </w:r>
        <w:r w:rsidR="00025492">
          <w:rPr>
            <w:noProof/>
            <w:webHidden/>
          </w:rPr>
          <w:fldChar w:fldCharType="end"/>
        </w:r>
      </w:hyperlink>
    </w:p>
    <w:p w14:paraId="06F3F26F" w14:textId="77777777" w:rsidR="00025492" w:rsidRDefault="00184850">
      <w:pPr>
        <w:pStyle w:val="10"/>
        <w:tabs>
          <w:tab w:val="left" w:pos="840"/>
          <w:tab w:val="right" w:leader="dot" w:pos="8296"/>
        </w:tabs>
        <w:rPr>
          <w:noProof/>
        </w:rPr>
      </w:pPr>
      <w:hyperlink w:anchor="_Toc495326273" w:history="1">
        <w:r w:rsidR="00025492" w:rsidRPr="008F6AD7">
          <w:rPr>
            <w:rStyle w:val="a6"/>
            <w:rFonts w:ascii="微软雅黑" w:eastAsia="微软雅黑" w:hAnsi="微软雅黑" w:cs="Times New Roman"/>
            <w:b/>
            <w:bCs/>
            <w:noProof/>
            <w:kern w:val="0"/>
            <w:lang w:bidi="en-US"/>
          </w:rPr>
          <w:t>15.</w:t>
        </w:r>
        <w:r w:rsidR="00025492">
          <w:rPr>
            <w:noProof/>
          </w:rPr>
          <w:tab/>
        </w:r>
        <w:r w:rsidR="00025492" w:rsidRPr="008F6AD7">
          <w:rPr>
            <w:rStyle w:val="a6"/>
            <w:rFonts w:ascii="微软雅黑" w:eastAsia="微软雅黑" w:hAnsi="微软雅黑" w:cs="Times New Roman" w:hint="eastAsia"/>
            <w:b/>
            <w:bCs/>
            <w:noProof/>
            <w:kern w:val="0"/>
            <w:lang w:bidi="en-US"/>
          </w:rPr>
          <w:t>运营计划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73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75</w:t>
        </w:r>
        <w:r w:rsidR="00025492">
          <w:rPr>
            <w:noProof/>
            <w:webHidden/>
          </w:rPr>
          <w:fldChar w:fldCharType="end"/>
        </w:r>
      </w:hyperlink>
    </w:p>
    <w:p w14:paraId="57A83BD4" w14:textId="77777777" w:rsidR="00025492" w:rsidRDefault="00184850">
      <w:pPr>
        <w:pStyle w:val="10"/>
        <w:tabs>
          <w:tab w:val="right" w:leader="dot" w:pos="8296"/>
        </w:tabs>
        <w:rPr>
          <w:noProof/>
        </w:rPr>
      </w:pPr>
      <w:hyperlink w:anchor="_Toc495326274" w:history="1">
        <w:r w:rsidR="00025492" w:rsidRPr="008F6AD7">
          <w:rPr>
            <w:rStyle w:val="a6"/>
            <w:rFonts w:ascii="微软雅黑" w:eastAsia="微软雅黑" w:hAnsi="微软雅黑" w:cs="Times New Roman" w:hint="eastAsia"/>
            <w:noProof/>
            <w:kern w:val="0"/>
            <w:lang w:bidi="en-US"/>
          </w:rPr>
          <w:t>附录一</w:t>
        </w:r>
        <w:r w:rsidR="00025492" w:rsidRPr="008F6AD7">
          <w:rPr>
            <w:rStyle w:val="a6"/>
            <w:rFonts w:ascii="微软雅黑" w:eastAsia="微软雅黑" w:hAnsi="微软雅黑" w:cs="Times New Roman"/>
            <w:noProof/>
            <w:kern w:val="0"/>
            <w:lang w:bidi="en-US"/>
          </w:rPr>
          <w:t xml:space="preserve"> </w:t>
        </w:r>
        <w:r w:rsidR="00025492" w:rsidRPr="008F6AD7">
          <w:rPr>
            <w:rStyle w:val="a6"/>
            <w:rFonts w:ascii="微软雅黑" w:eastAsia="微软雅黑" w:hAnsi="微软雅黑" w:cs="Times New Roman" w:hint="eastAsia"/>
            <w:noProof/>
            <w:kern w:val="0"/>
            <w:lang w:bidi="en-US"/>
          </w:rPr>
          <w:t>需求</w:t>
        </w:r>
        <w:r w:rsidR="00025492" w:rsidRPr="008F6AD7">
          <w:rPr>
            <w:rStyle w:val="a6"/>
            <w:rFonts w:ascii="微软雅黑" w:eastAsia="微软雅黑" w:hAnsi="微软雅黑" w:cs="Times New Roman"/>
            <w:noProof/>
            <w:kern w:val="0"/>
            <w:lang w:bidi="en-US"/>
          </w:rPr>
          <w:t xml:space="preserve">review </w:t>
        </w:r>
        <w:r w:rsidR="00025492" w:rsidRPr="008F6AD7">
          <w:rPr>
            <w:rStyle w:val="a6"/>
            <w:rFonts w:ascii="微软雅黑" w:eastAsia="微软雅黑" w:hAnsi="微软雅黑" w:cs="Times New Roman" w:hint="eastAsia"/>
            <w:noProof/>
            <w:kern w:val="0"/>
            <w:lang w:bidi="en-US"/>
          </w:rPr>
          <w:t>评分以及工作量评估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74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75</w:t>
        </w:r>
        <w:r w:rsidR="00025492">
          <w:rPr>
            <w:noProof/>
            <w:webHidden/>
          </w:rPr>
          <w:fldChar w:fldCharType="end"/>
        </w:r>
      </w:hyperlink>
    </w:p>
    <w:p w14:paraId="6C0C13FF" w14:textId="77777777" w:rsidR="00025492" w:rsidRDefault="00184850">
      <w:pPr>
        <w:pStyle w:val="10"/>
        <w:tabs>
          <w:tab w:val="right" w:leader="dot" w:pos="8296"/>
        </w:tabs>
        <w:rPr>
          <w:noProof/>
        </w:rPr>
      </w:pPr>
      <w:hyperlink w:anchor="_Toc495326275" w:history="1">
        <w:r w:rsidR="00025492" w:rsidRPr="008F6AD7">
          <w:rPr>
            <w:rStyle w:val="a6"/>
            <w:rFonts w:ascii="微软雅黑" w:eastAsia="微软雅黑" w:hAnsi="微软雅黑" w:cs="Times New Roman" w:hint="eastAsia"/>
            <w:b/>
            <w:bCs/>
            <w:noProof/>
            <w:kern w:val="0"/>
            <w:lang w:bidi="en-US"/>
          </w:rPr>
          <w:t>附录二</w:t>
        </w:r>
        <w:r w:rsidR="00025492" w:rsidRPr="008F6AD7">
          <w:rPr>
            <w:rStyle w:val="a6"/>
            <w:rFonts w:ascii="微软雅黑" w:eastAsia="微软雅黑" w:hAnsi="微软雅黑" w:cs="Times New Roman"/>
            <w:b/>
            <w:bCs/>
            <w:noProof/>
            <w:kern w:val="0"/>
            <w:lang w:bidi="en-US"/>
          </w:rPr>
          <w:t xml:space="preserve"> </w:t>
        </w:r>
        <w:r w:rsidR="00025492" w:rsidRPr="008F6AD7">
          <w:rPr>
            <w:rStyle w:val="a6"/>
            <w:rFonts w:ascii="微软雅黑" w:eastAsia="微软雅黑" w:hAnsi="微软雅黑" w:cs="Times New Roman" w:hint="eastAsia"/>
            <w:b/>
            <w:bCs/>
            <w:noProof/>
            <w:kern w:val="0"/>
            <w:lang w:bidi="en-US"/>
          </w:rPr>
          <w:t>历次沟通意见汇总表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75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76</w:t>
        </w:r>
        <w:r w:rsidR="00025492">
          <w:rPr>
            <w:noProof/>
            <w:webHidden/>
          </w:rPr>
          <w:fldChar w:fldCharType="end"/>
        </w:r>
      </w:hyperlink>
    </w:p>
    <w:p w14:paraId="266811A1" w14:textId="77777777" w:rsidR="00025492" w:rsidRDefault="00184850">
      <w:pPr>
        <w:pStyle w:val="10"/>
        <w:tabs>
          <w:tab w:val="right" w:leader="dot" w:pos="8296"/>
        </w:tabs>
        <w:rPr>
          <w:noProof/>
        </w:rPr>
      </w:pPr>
      <w:hyperlink w:anchor="_Toc495326276" w:history="1">
        <w:r w:rsidR="00025492" w:rsidRPr="008F6AD7">
          <w:rPr>
            <w:rStyle w:val="a6"/>
            <w:rFonts w:ascii="微软雅黑" w:eastAsia="微软雅黑" w:hAnsi="微软雅黑" w:cs="Times New Roman" w:hint="eastAsia"/>
            <w:b/>
            <w:bCs/>
            <w:noProof/>
            <w:kern w:val="0"/>
            <w:lang w:bidi="en-US"/>
          </w:rPr>
          <w:t>附录三</w:t>
        </w:r>
        <w:r w:rsidR="00025492" w:rsidRPr="008F6AD7">
          <w:rPr>
            <w:rStyle w:val="a6"/>
            <w:rFonts w:ascii="微软雅黑" w:eastAsia="微软雅黑" w:hAnsi="微软雅黑" w:cs="Times New Roman"/>
            <w:b/>
            <w:bCs/>
            <w:noProof/>
            <w:kern w:val="0"/>
            <w:lang w:bidi="en-US"/>
          </w:rPr>
          <w:t xml:space="preserve"> Review checklist</w:t>
        </w:r>
        <w:r w:rsidR="00025492">
          <w:rPr>
            <w:noProof/>
            <w:webHidden/>
          </w:rPr>
          <w:tab/>
        </w:r>
        <w:r w:rsidR="00025492">
          <w:rPr>
            <w:noProof/>
            <w:webHidden/>
          </w:rPr>
          <w:fldChar w:fldCharType="begin"/>
        </w:r>
        <w:r w:rsidR="00025492">
          <w:rPr>
            <w:noProof/>
            <w:webHidden/>
          </w:rPr>
          <w:instrText xml:space="preserve"> PAGEREF _Toc495326276 \h </w:instrText>
        </w:r>
        <w:r w:rsidR="00025492">
          <w:rPr>
            <w:noProof/>
            <w:webHidden/>
          </w:rPr>
        </w:r>
        <w:r w:rsidR="00025492">
          <w:rPr>
            <w:noProof/>
            <w:webHidden/>
          </w:rPr>
          <w:fldChar w:fldCharType="separate"/>
        </w:r>
        <w:r w:rsidR="004F31DF">
          <w:rPr>
            <w:noProof/>
            <w:webHidden/>
          </w:rPr>
          <w:t>79</w:t>
        </w:r>
        <w:r w:rsidR="00025492">
          <w:rPr>
            <w:noProof/>
            <w:webHidden/>
          </w:rPr>
          <w:fldChar w:fldCharType="end"/>
        </w:r>
      </w:hyperlink>
    </w:p>
    <w:p w14:paraId="7449EDA5" w14:textId="77777777" w:rsidR="00672258" w:rsidRPr="005E619F" w:rsidRDefault="0087684B" w:rsidP="0087684B">
      <w:pPr>
        <w:pStyle w:val="1"/>
        <w:keepNext w:val="0"/>
        <w:keepLines w:val="0"/>
        <w:widowControl/>
        <w:numPr>
          <w:ilvl w:val="0"/>
          <w:numId w:val="1"/>
        </w:numPr>
        <w:pBdr>
          <w:bottom w:val="single" w:sz="12" w:space="1" w:color="548DD4"/>
        </w:pBdr>
        <w:spacing w:before="0" w:after="0" w:line="240" w:lineRule="auto"/>
        <w:jc w:val="left"/>
        <w:rPr>
          <w:rFonts w:ascii="微软雅黑" w:eastAsia="微软雅黑" w:hAnsi="微软雅黑" w:cs="Times New Roman"/>
          <w:color w:val="538CD5"/>
          <w:kern w:val="0"/>
          <w:sz w:val="32"/>
          <w:szCs w:val="24"/>
          <w:lang w:eastAsia="en-US" w:bidi="en-US"/>
        </w:rPr>
      </w:pPr>
      <w:r w:rsidRPr="0087684B">
        <w:rPr>
          <w:rFonts w:ascii="微软雅黑" w:eastAsia="微软雅黑" w:hAnsi="微软雅黑" w:cs="Times New Roman"/>
          <w:kern w:val="0"/>
          <w:szCs w:val="21"/>
          <w:lang w:eastAsia="en-US" w:bidi="en-US"/>
        </w:rPr>
        <w:fldChar w:fldCharType="end"/>
      </w:r>
      <w:bookmarkStart w:id="0" w:name="_Toc495326209"/>
      <w:r w:rsidRPr="0087684B">
        <w:rPr>
          <w:rFonts w:ascii="微软雅黑" w:eastAsia="微软雅黑" w:hAnsi="微软雅黑" w:cs="Times New Roman" w:hint="eastAsia"/>
          <w:color w:val="538CD5"/>
          <w:kern w:val="0"/>
          <w:sz w:val="32"/>
          <w:szCs w:val="24"/>
          <w:lang w:bidi="en-US"/>
        </w:rPr>
        <w:t>项目背景</w:t>
      </w:r>
      <w:bookmarkEnd w:id="0"/>
    </w:p>
    <w:p w14:paraId="1C1D9183" w14:textId="77777777" w:rsidR="001B6446" w:rsidRDefault="001B6446" w:rsidP="002671A3">
      <w:pPr>
        <w:ind w:firstLine="420"/>
        <w:jc w:val="left"/>
        <w:rPr>
          <w:rFonts w:ascii="微软雅黑" w:eastAsia="微软雅黑" w:hAnsi="微软雅黑" w:cs="宋体"/>
          <w:color w:val="000000"/>
          <w:kern w:val="0"/>
          <w:szCs w:val="21"/>
        </w:rPr>
      </w:pPr>
      <w:r w:rsidRPr="001B6446">
        <w:rPr>
          <w:rFonts w:ascii="微软雅黑" w:eastAsia="微软雅黑" w:hAnsi="微软雅黑" w:cs="宋体" w:hint="eastAsia"/>
          <w:color w:val="000000"/>
          <w:kern w:val="0"/>
          <w:szCs w:val="21"/>
        </w:rPr>
        <w:t>非预定收益黑洞项目的子项目-直升机，全年目标4976万，目前完成进度36.8%，8月完成收益529万。根据跟单数进行分析,8月份总成单量2496,其中BD渠道1017，占比41%，复购和推广渠道1066,占比42.7%；EB渠道337,占比13.5%</w:t>
      </w:r>
    </w:p>
    <w:p w14:paraId="47109CA2" w14:textId="11A02FC1" w:rsidR="002671A3" w:rsidRPr="002671A3" w:rsidRDefault="002671A3" w:rsidP="002671A3">
      <w:pPr>
        <w:ind w:firstLine="420"/>
        <w:jc w:val="left"/>
        <w:rPr>
          <w:rFonts w:ascii="微软雅黑" w:eastAsia="微软雅黑" w:hAnsi="微软雅黑"/>
          <w:szCs w:val="21"/>
          <w:lang w:bidi="en-US"/>
        </w:rPr>
      </w:pPr>
      <w:r w:rsidRPr="002671A3">
        <w:rPr>
          <w:rFonts w:ascii="微软雅黑" w:eastAsia="微软雅黑" w:hAnsi="微软雅黑" w:hint="eastAsia"/>
          <w:szCs w:val="21"/>
          <w:lang w:bidi="en-US"/>
        </w:rPr>
        <w:t>目前直升机各渠道招商流程如下图所示：</w:t>
      </w:r>
      <w:r w:rsidR="00AF4DD0" w:rsidRPr="002671A3">
        <w:rPr>
          <w:rFonts w:ascii="微软雅黑" w:eastAsia="微软雅黑" w:hAnsi="微软雅黑"/>
          <w:szCs w:val="21"/>
          <w:lang w:bidi="en-US"/>
        </w:rPr>
        <w:t xml:space="preserve"> </w:t>
      </w:r>
    </w:p>
    <w:p w14:paraId="6355CD37" w14:textId="77777777" w:rsidR="002671A3" w:rsidRPr="00053E87" w:rsidRDefault="00F467F6" w:rsidP="002671A3">
      <w:pPr>
        <w:ind w:firstLine="420"/>
        <w:jc w:val="center"/>
      </w:pPr>
      <w:r>
        <w:object w:dxaOrig="6151" w:dyaOrig="5668" w14:anchorId="016BC6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9.75pt;height:281.25pt" o:ole="">
            <v:imagedata r:id="rId8" o:title=""/>
          </v:shape>
          <o:OLEObject Type="Embed" ProgID="Visio.Drawing.11" ShapeID="_x0000_i1025" DrawAspect="Content" ObjectID="_1569948823" r:id="rId9"/>
        </w:object>
      </w:r>
    </w:p>
    <w:p w14:paraId="6DAE9311" w14:textId="77777777" w:rsidR="002671A3" w:rsidRDefault="002671A3" w:rsidP="002671A3">
      <w:pPr>
        <w:jc w:val="center"/>
      </w:pPr>
      <w:r>
        <w:rPr>
          <w:rFonts w:ascii="微软雅黑" w:eastAsia="微软雅黑" w:hAnsi="微软雅黑" w:hint="eastAsia"/>
          <w:lang w:bidi="en-US"/>
        </w:rPr>
        <w:t>EB渠道招商流程</w:t>
      </w:r>
    </w:p>
    <w:p w14:paraId="5D4CD614" w14:textId="77777777" w:rsidR="002671A3" w:rsidRDefault="00F467F6" w:rsidP="002671A3">
      <w:pPr>
        <w:jc w:val="center"/>
      </w:pPr>
      <w:r>
        <w:object w:dxaOrig="8363" w:dyaOrig="7326" w14:anchorId="1E9C31FC">
          <v:shape id="_x0000_i1026" type="#_x0000_t75" style="width:417.75pt;height:5in" o:ole="">
            <v:imagedata r:id="rId10" o:title=""/>
          </v:shape>
          <o:OLEObject Type="Embed" ProgID="Visio.Drawing.11" ShapeID="_x0000_i1026" DrawAspect="Content" ObjectID="_1569948824" r:id="rId11"/>
        </w:object>
      </w:r>
    </w:p>
    <w:p w14:paraId="67BDB479" w14:textId="77777777" w:rsidR="002671A3" w:rsidRPr="00E860C1" w:rsidRDefault="002671A3" w:rsidP="002671A3">
      <w:pPr>
        <w:jc w:val="center"/>
        <w:rPr>
          <w:rFonts w:ascii="微软雅黑" w:eastAsia="微软雅黑" w:hAnsi="微软雅黑"/>
          <w:lang w:bidi="en-US"/>
        </w:rPr>
      </w:pPr>
      <w:r>
        <w:rPr>
          <w:rFonts w:ascii="微软雅黑" w:eastAsia="微软雅黑" w:hAnsi="微软雅黑" w:hint="eastAsia"/>
          <w:lang w:bidi="en-US"/>
        </w:rPr>
        <w:t>BD渠道招商流程                         推广小组渠道招商流程</w:t>
      </w:r>
    </w:p>
    <w:p w14:paraId="73C185C8" w14:textId="77777777" w:rsidR="002671A3" w:rsidRDefault="002671A3" w:rsidP="002671A3">
      <w:pPr>
        <w:rPr>
          <w:rFonts w:ascii="微软雅黑" w:eastAsia="微软雅黑" w:hAnsi="微软雅黑"/>
          <w:lang w:bidi="en-US"/>
        </w:rPr>
      </w:pPr>
      <w:r>
        <w:rPr>
          <w:rFonts w:ascii="微软雅黑" w:eastAsia="微软雅黑" w:hAnsi="微软雅黑" w:hint="eastAsia"/>
          <w:lang w:bidi="en-US"/>
        </w:rPr>
        <w:t>对于上述三个渠道的招商</w:t>
      </w:r>
      <w:r w:rsidRPr="008D3359">
        <w:rPr>
          <w:rFonts w:ascii="微软雅黑" w:eastAsia="微软雅黑" w:hAnsi="微软雅黑" w:hint="eastAsia"/>
          <w:lang w:bidi="en-US"/>
        </w:rPr>
        <w:t>流程，有以下几个问题：</w:t>
      </w:r>
    </w:p>
    <w:p w14:paraId="62364536" w14:textId="77777777" w:rsidR="00421C8C" w:rsidRDefault="00421C8C" w:rsidP="009F6AD3">
      <w:pPr>
        <w:pStyle w:val="a5"/>
        <w:numPr>
          <w:ilvl w:val="0"/>
          <w:numId w:val="4"/>
        </w:numPr>
        <w:ind w:firstLineChars="0"/>
        <w:rPr>
          <w:rFonts w:ascii="微软雅黑" w:eastAsia="微软雅黑" w:hAnsi="微软雅黑"/>
          <w:lang w:bidi="en-US"/>
        </w:rPr>
      </w:pPr>
      <w:r w:rsidRPr="004F57BF">
        <w:rPr>
          <w:rFonts w:ascii="微软雅黑" w:eastAsia="微软雅黑" w:hAnsi="微软雅黑" w:hint="eastAsia"/>
          <w:lang w:bidi="en-US"/>
        </w:rPr>
        <w:t>销售时间</w:t>
      </w:r>
      <w:r w:rsidRPr="004F57BF">
        <w:rPr>
          <w:rFonts w:ascii="微软雅黑" w:eastAsia="微软雅黑" w:hAnsi="微软雅黑"/>
          <w:lang w:bidi="en-US"/>
        </w:rPr>
        <w:t>成本较高，</w:t>
      </w:r>
      <w:r w:rsidRPr="004F57BF">
        <w:rPr>
          <w:rFonts w:ascii="微软雅黑" w:eastAsia="微软雅黑" w:hAnsi="微软雅黑" w:hint="eastAsia"/>
          <w:lang w:bidi="en-US"/>
        </w:rPr>
        <w:t>维护商家承载量有限</w:t>
      </w:r>
      <w:r w:rsidRPr="004F57BF">
        <w:rPr>
          <w:rFonts w:ascii="微软雅黑" w:eastAsia="微软雅黑" w:hAnsi="微软雅黑"/>
          <w:lang w:bidi="en-US"/>
        </w:rPr>
        <w:t>，</w:t>
      </w:r>
      <w:r w:rsidR="00A53371" w:rsidRPr="004F57BF">
        <w:rPr>
          <w:rFonts w:ascii="微软雅黑" w:eastAsia="微软雅黑" w:hAnsi="微软雅黑" w:hint="eastAsia"/>
          <w:lang w:bidi="en-US"/>
        </w:rPr>
        <w:t>限制</w:t>
      </w:r>
      <w:r w:rsidR="00A53371" w:rsidRPr="004F57BF">
        <w:rPr>
          <w:rFonts w:ascii="微软雅黑" w:eastAsia="微软雅黑" w:hAnsi="微软雅黑"/>
          <w:lang w:bidi="en-US"/>
        </w:rPr>
        <w:t>了</w:t>
      </w:r>
      <w:r w:rsidR="00A53371" w:rsidRPr="004F57BF">
        <w:rPr>
          <w:rFonts w:ascii="微软雅黑" w:eastAsia="微软雅黑" w:hAnsi="微软雅黑" w:hint="eastAsia"/>
          <w:lang w:bidi="en-US"/>
        </w:rPr>
        <w:t>创收</w:t>
      </w:r>
      <w:r w:rsidR="00A53371" w:rsidRPr="004F57BF">
        <w:rPr>
          <w:rFonts w:ascii="微软雅黑" w:eastAsia="微软雅黑" w:hAnsi="微软雅黑"/>
          <w:lang w:bidi="en-US"/>
        </w:rPr>
        <w:t>，影响整理项目收益</w:t>
      </w:r>
      <w:r w:rsidR="004F57BF">
        <w:rPr>
          <w:rFonts w:ascii="微软雅黑" w:eastAsia="微软雅黑" w:hAnsi="微软雅黑" w:hint="eastAsia"/>
          <w:lang w:bidi="en-US"/>
        </w:rPr>
        <w:t>；</w:t>
      </w:r>
      <w:r w:rsidR="00461D34" w:rsidRPr="004F57BF">
        <w:rPr>
          <w:rFonts w:ascii="微软雅黑" w:eastAsia="微软雅黑" w:hAnsi="微软雅黑" w:hint="eastAsia"/>
          <w:lang w:bidi="en-US"/>
        </w:rPr>
        <w:t>销售</w:t>
      </w:r>
      <w:r w:rsidRPr="004F57BF">
        <w:rPr>
          <w:rFonts w:ascii="微软雅黑" w:eastAsia="微软雅黑" w:hAnsi="微软雅黑" w:hint="eastAsia"/>
          <w:lang w:bidi="en-US"/>
        </w:rPr>
        <w:t>每</w:t>
      </w:r>
      <w:r w:rsidRPr="004F57BF">
        <w:rPr>
          <w:rFonts w:ascii="微软雅黑" w:eastAsia="微软雅黑" w:hAnsi="微软雅黑"/>
          <w:lang w:bidi="en-US"/>
        </w:rPr>
        <w:t>转化一个商家</w:t>
      </w:r>
      <w:r w:rsidRPr="004F57BF">
        <w:rPr>
          <w:rFonts w:ascii="微软雅黑" w:eastAsia="微软雅黑" w:hAnsi="微软雅黑" w:hint="eastAsia"/>
          <w:lang w:bidi="en-US"/>
        </w:rPr>
        <w:t>约</w:t>
      </w:r>
      <w:r w:rsidRPr="004F57BF">
        <w:rPr>
          <w:rFonts w:ascii="微软雅黑" w:eastAsia="微软雅黑" w:hAnsi="微软雅黑"/>
          <w:lang w:bidi="en-US"/>
        </w:rPr>
        <w:t>需要</w:t>
      </w:r>
      <w:r w:rsidRPr="004F57BF">
        <w:rPr>
          <w:rFonts w:ascii="微软雅黑" w:eastAsia="微软雅黑" w:hAnsi="微软雅黑" w:hint="eastAsia"/>
          <w:lang w:bidi="en-US"/>
        </w:rPr>
        <w:t>1小时</w:t>
      </w:r>
      <w:r w:rsidRPr="004F57BF">
        <w:rPr>
          <w:rFonts w:ascii="微软雅黑" w:eastAsia="微软雅黑" w:hAnsi="微软雅黑"/>
          <w:lang w:bidi="en-US"/>
        </w:rPr>
        <w:t>，优化后仅</w:t>
      </w:r>
      <w:r w:rsidRPr="004F57BF">
        <w:rPr>
          <w:rFonts w:ascii="微软雅黑" w:eastAsia="微软雅黑" w:hAnsi="微软雅黑" w:hint="eastAsia"/>
          <w:lang w:bidi="en-US"/>
        </w:rPr>
        <w:t>需</w:t>
      </w:r>
      <w:r w:rsidRPr="004F57BF">
        <w:rPr>
          <w:rFonts w:ascii="微软雅黑" w:eastAsia="微软雅黑" w:hAnsi="微软雅黑"/>
          <w:lang w:bidi="en-US"/>
        </w:rPr>
        <w:t>半小时可完成签约。</w:t>
      </w:r>
    </w:p>
    <w:p w14:paraId="570A16B0" w14:textId="77777777" w:rsidR="004F57BF" w:rsidRPr="004F57BF" w:rsidRDefault="004F57BF" w:rsidP="004F57BF">
      <w:pPr>
        <w:pStyle w:val="a5"/>
        <w:ind w:left="480" w:firstLineChars="0" w:firstLine="0"/>
        <w:rPr>
          <w:rFonts w:ascii="微软雅黑" w:eastAsia="微软雅黑" w:hAnsi="微软雅黑"/>
          <w:sz w:val="18"/>
          <w:szCs w:val="18"/>
          <w:lang w:bidi="en-US"/>
        </w:rPr>
      </w:pPr>
      <w:r w:rsidRPr="004F57BF">
        <w:rPr>
          <w:rFonts w:ascii="微软雅黑" w:eastAsia="微软雅黑" w:hAnsi="微软雅黑" w:hint="eastAsia"/>
          <w:sz w:val="18"/>
          <w:szCs w:val="18"/>
          <w:lang w:bidi="en-US"/>
        </w:rPr>
        <w:t>下表为优化前后销售环节耗时对照：</w:t>
      </w:r>
    </w:p>
    <w:tbl>
      <w:tblPr>
        <w:tblW w:w="8789" w:type="dxa"/>
        <w:tblInd w:w="108" w:type="dxa"/>
        <w:tblLook w:val="04A0" w:firstRow="1" w:lastRow="0" w:firstColumn="1" w:lastColumn="0" w:noHBand="0" w:noVBand="1"/>
      </w:tblPr>
      <w:tblGrid>
        <w:gridCol w:w="993"/>
        <w:gridCol w:w="1417"/>
        <w:gridCol w:w="992"/>
        <w:gridCol w:w="1134"/>
        <w:gridCol w:w="1134"/>
        <w:gridCol w:w="993"/>
        <w:gridCol w:w="1134"/>
        <w:gridCol w:w="992"/>
      </w:tblGrid>
      <w:tr w:rsidR="004F57BF" w:rsidRPr="004F57BF" w14:paraId="01DC2DFC" w14:textId="77777777" w:rsidTr="00D9563D">
        <w:trPr>
          <w:trHeight w:val="990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153142" w14:textId="77777777" w:rsidR="004F57BF" w:rsidRPr="004F57BF" w:rsidRDefault="004F57BF" w:rsidP="00D9563D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4F57BF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0F8A36" w14:textId="77777777" w:rsidR="004F57BF" w:rsidRPr="004F57BF" w:rsidRDefault="004F57BF" w:rsidP="00D9563D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4F57BF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商家洽谈（产品</w:t>
            </w:r>
            <w:r w:rsidRPr="004F57BF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  <w:t>信息及价格</w:t>
            </w:r>
            <w:r w:rsidRPr="004F57BF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）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3646A2" w14:textId="77777777" w:rsidR="004F57BF" w:rsidRPr="004F57BF" w:rsidRDefault="004F57BF" w:rsidP="00D9563D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4F57BF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占位下单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4088FF" w14:textId="77777777" w:rsidR="004F57BF" w:rsidRPr="004F57BF" w:rsidRDefault="004F57BF" w:rsidP="00D9563D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4F57BF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收发合同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D477CE" w14:textId="77777777" w:rsidR="004F57BF" w:rsidRPr="004F57BF" w:rsidRDefault="004F57BF" w:rsidP="00D9563D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4F57BF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支付（催打款、提交凭证）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04D327" w14:textId="77777777" w:rsidR="004F57BF" w:rsidRPr="004F57BF" w:rsidRDefault="004F57BF" w:rsidP="00D9563D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4F57BF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等待运营审核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257DA6" w14:textId="77777777" w:rsidR="004F57BF" w:rsidRPr="004F57BF" w:rsidRDefault="004F57BF" w:rsidP="00D9563D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4F57BF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审核不通过补充材料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521428" w14:textId="77777777" w:rsidR="004F57BF" w:rsidRPr="004F57BF" w:rsidRDefault="004F57BF" w:rsidP="00D9563D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4F57BF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销售时间成本（分钟）</w:t>
            </w:r>
          </w:p>
        </w:tc>
      </w:tr>
      <w:tr w:rsidR="004F57BF" w:rsidRPr="004F57BF" w14:paraId="70CDCA8F" w14:textId="77777777" w:rsidTr="00D9563D">
        <w:trPr>
          <w:trHeight w:val="330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DCBBCA" w14:textId="77777777" w:rsidR="004F57BF" w:rsidRPr="004F57BF" w:rsidRDefault="004F57BF" w:rsidP="00D9563D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4F57BF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优化前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1D2AC6" w14:textId="77777777" w:rsidR="004F57BF" w:rsidRPr="004F57BF" w:rsidRDefault="004F57BF" w:rsidP="00D9563D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4F57BF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3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FEB82F" w14:textId="77777777" w:rsidR="004F57BF" w:rsidRPr="004F57BF" w:rsidRDefault="004F57BF" w:rsidP="00D9563D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4F57BF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ECBD23" w14:textId="77777777" w:rsidR="004F57BF" w:rsidRPr="004F57BF" w:rsidRDefault="004F57BF" w:rsidP="00D9563D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4F57BF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17.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20CE4B" w14:textId="77777777" w:rsidR="004F57BF" w:rsidRPr="004F57BF" w:rsidRDefault="004F57BF" w:rsidP="00D9563D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4F57BF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96E05A" w14:textId="77777777" w:rsidR="004F57BF" w:rsidRPr="004F57BF" w:rsidRDefault="004F57BF" w:rsidP="00D9563D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4F57BF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——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298CA7" w14:textId="77777777" w:rsidR="004F57BF" w:rsidRPr="004F57BF" w:rsidRDefault="004F57BF" w:rsidP="00D9563D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4F57BF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059FBD" w14:textId="77777777" w:rsidR="004F57BF" w:rsidRPr="004F57BF" w:rsidRDefault="004F57BF" w:rsidP="00D9563D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4F57BF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57.5</w:t>
            </w:r>
          </w:p>
        </w:tc>
      </w:tr>
      <w:tr w:rsidR="004F57BF" w:rsidRPr="00421C8C" w14:paraId="3A1A1409" w14:textId="77777777" w:rsidTr="00D9563D">
        <w:trPr>
          <w:trHeight w:val="330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E0B2EF" w14:textId="77777777" w:rsidR="004F57BF" w:rsidRPr="004F57BF" w:rsidRDefault="004F57BF" w:rsidP="00D9563D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4F57BF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优化后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3D2C5A" w14:textId="77777777" w:rsidR="004F57BF" w:rsidRPr="004F57BF" w:rsidRDefault="004F57BF" w:rsidP="00D9563D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4F57BF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2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DB5501" w14:textId="77777777" w:rsidR="004F57BF" w:rsidRPr="004F57BF" w:rsidRDefault="004F57BF" w:rsidP="00D9563D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4F57BF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58FF2C" w14:textId="77777777" w:rsidR="004F57BF" w:rsidRPr="004F57BF" w:rsidRDefault="004F57BF" w:rsidP="00D9563D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4F57BF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4225E8" w14:textId="77777777" w:rsidR="004F57BF" w:rsidRPr="004F57BF" w:rsidRDefault="004F57BF" w:rsidP="00D9563D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4F57BF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B516E9" w14:textId="77777777" w:rsidR="004F57BF" w:rsidRPr="004F57BF" w:rsidRDefault="004F57BF" w:rsidP="00D9563D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4F57BF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——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3CDC7D" w14:textId="77777777" w:rsidR="004F57BF" w:rsidRPr="004F57BF" w:rsidRDefault="004F57BF" w:rsidP="00D9563D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4F57BF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E353FE" w14:textId="77777777" w:rsidR="004F57BF" w:rsidRPr="00421C8C" w:rsidRDefault="004F57BF" w:rsidP="00D9563D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4F57BF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25</w:t>
            </w:r>
          </w:p>
        </w:tc>
      </w:tr>
    </w:tbl>
    <w:p w14:paraId="157F722B" w14:textId="77777777" w:rsidR="004F57BF" w:rsidRPr="004F57BF" w:rsidRDefault="004F57BF" w:rsidP="004F57BF">
      <w:pPr>
        <w:pStyle w:val="a5"/>
        <w:ind w:left="480" w:firstLineChars="0" w:firstLine="0"/>
        <w:rPr>
          <w:rFonts w:ascii="微软雅黑" w:eastAsia="微软雅黑" w:hAnsi="微软雅黑"/>
          <w:lang w:bidi="en-US"/>
        </w:rPr>
      </w:pPr>
    </w:p>
    <w:p w14:paraId="554B8761" w14:textId="5883F36A" w:rsidR="00421C8C" w:rsidRPr="004F57BF" w:rsidRDefault="004F57BF" w:rsidP="00421C8C">
      <w:pPr>
        <w:pStyle w:val="a5"/>
        <w:ind w:left="480" w:firstLineChars="0" w:firstLine="0"/>
        <w:rPr>
          <w:rFonts w:ascii="微软雅黑" w:eastAsia="微软雅黑" w:hAnsi="微软雅黑"/>
          <w:lang w:bidi="en-US"/>
        </w:rPr>
      </w:pPr>
      <w:r>
        <w:rPr>
          <w:rFonts w:ascii="微软雅黑" w:eastAsia="微软雅黑" w:hAnsi="微软雅黑" w:hint="eastAsia"/>
          <w:lang w:bidi="en-US"/>
        </w:rPr>
        <w:t>优化前</w:t>
      </w:r>
      <w:r w:rsidR="00461D34" w:rsidRPr="004F57BF">
        <w:rPr>
          <w:rFonts w:ascii="微软雅黑" w:eastAsia="微软雅黑" w:hAnsi="微软雅黑" w:hint="eastAsia"/>
          <w:lang w:bidi="en-US"/>
        </w:rPr>
        <w:t>销售</w:t>
      </w:r>
      <w:r w:rsidR="00421C8C" w:rsidRPr="004F57BF">
        <w:rPr>
          <w:rFonts w:ascii="微软雅黑" w:eastAsia="微软雅黑" w:hAnsi="微软雅黑" w:hint="eastAsia"/>
          <w:lang w:bidi="en-US"/>
        </w:rPr>
        <w:t>平均</w:t>
      </w:r>
      <w:r w:rsidR="00421C8C" w:rsidRPr="004F57BF">
        <w:rPr>
          <w:rFonts w:ascii="微软雅黑" w:eastAsia="微软雅黑" w:hAnsi="微软雅黑"/>
          <w:lang w:bidi="en-US"/>
        </w:rPr>
        <w:t>每天可签单</w:t>
      </w:r>
      <w:r w:rsidR="00421C8C" w:rsidRPr="004F57BF">
        <w:rPr>
          <w:rFonts w:ascii="微软雅黑" w:eastAsia="微软雅黑" w:hAnsi="微软雅黑" w:hint="eastAsia"/>
          <w:lang w:bidi="en-US"/>
        </w:rPr>
        <w:t>3</w:t>
      </w:r>
      <w:r w:rsidR="00421C8C" w:rsidRPr="004F57BF">
        <w:rPr>
          <w:rFonts w:ascii="微软雅黑" w:eastAsia="微软雅黑" w:hAnsi="微软雅黑"/>
          <w:lang w:bidi="en-US"/>
        </w:rPr>
        <w:t>-5</w:t>
      </w:r>
      <w:r w:rsidR="00421C8C" w:rsidRPr="004F57BF">
        <w:rPr>
          <w:rFonts w:ascii="微软雅黑" w:eastAsia="微软雅黑" w:hAnsi="微软雅黑" w:hint="eastAsia"/>
          <w:lang w:bidi="en-US"/>
        </w:rPr>
        <w:t>单</w:t>
      </w:r>
      <w:r w:rsidR="00421C8C" w:rsidRPr="004F57BF">
        <w:rPr>
          <w:rFonts w:ascii="微软雅黑" w:eastAsia="微软雅黑" w:hAnsi="微软雅黑"/>
          <w:lang w:bidi="en-US"/>
        </w:rPr>
        <w:t>，优化后</w:t>
      </w:r>
      <w:r w:rsidR="00421C8C" w:rsidRPr="004F57BF">
        <w:rPr>
          <w:rFonts w:ascii="微软雅黑" w:eastAsia="微软雅黑" w:hAnsi="微软雅黑" w:hint="eastAsia"/>
          <w:lang w:bidi="en-US"/>
        </w:rPr>
        <w:t>平均</w:t>
      </w:r>
      <w:r w:rsidR="00421C8C" w:rsidRPr="004F57BF">
        <w:rPr>
          <w:rFonts w:ascii="微软雅黑" w:eastAsia="微软雅黑" w:hAnsi="微软雅黑"/>
          <w:lang w:bidi="en-US"/>
        </w:rPr>
        <w:t>签约量提升至</w:t>
      </w:r>
      <w:r w:rsidR="00461D34" w:rsidRPr="004F57BF">
        <w:rPr>
          <w:rFonts w:ascii="微软雅黑" w:eastAsia="微软雅黑" w:hAnsi="微软雅黑"/>
          <w:lang w:bidi="en-US"/>
        </w:rPr>
        <w:t>5-</w:t>
      </w:r>
      <w:r w:rsidR="005E109E">
        <w:rPr>
          <w:rFonts w:ascii="微软雅黑" w:eastAsia="微软雅黑" w:hAnsi="微软雅黑"/>
          <w:lang w:bidi="en-US"/>
        </w:rPr>
        <w:t>8</w:t>
      </w:r>
      <w:r w:rsidR="00421C8C" w:rsidRPr="004F57BF">
        <w:rPr>
          <w:rFonts w:ascii="微软雅黑" w:eastAsia="微软雅黑" w:hAnsi="微软雅黑" w:hint="eastAsia"/>
          <w:lang w:bidi="en-US"/>
        </w:rPr>
        <w:t>单</w:t>
      </w:r>
      <w:r w:rsidR="00421C8C" w:rsidRPr="004F57BF">
        <w:rPr>
          <w:rFonts w:ascii="微软雅黑" w:eastAsia="微软雅黑" w:hAnsi="微软雅黑"/>
          <w:lang w:bidi="en-US"/>
        </w:rPr>
        <w:t>。预计</w:t>
      </w:r>
      <w:r w:rsidR="00421C8C" w:rsidRPr="004F57BF">
        <w:rPr>
          <w:rFonts w:ascii="微软雅黑" w:eastAsia="微软雅黑" w:hAnsi="微软雅黑" w:hint="eastAsia"/>
          <w:lang w:bidi="en-US"/>
        </w:rPr>
        <w:t>项目整体</w:t>
      </w:r>
      <w:r w:rsidR="00421C8C" w:rsidRPr="004F57BF">
        <w:rPr>
          <w:rFonts w:ascii="微软雅黑" w:eastAsia="微软雅黑" w:hAnsi="微软雅黑"/>
          <w:lang w:bidi="en-US"/>
        </w:rPr>
        <w:t>签约量</w:t>
      </w:r>
      <w:r w:rsidR="00421C8C" w:rsidRPr="004F57BF">
        <w:rPr>
          <w:rFonts w:ascii="微软雅黑" w:eastAsia="微软雅黑" w:hAnsi="微软雅黑" w:hint="eastAsia"/>
          <w:lang w:bidi="en-US"/>
        </w:rPr>
        <w:t>提升</w:t>
      </w:r>
      <w:r w:rsidR="00C6344B">
        <w:rPr>
          <w:rFonts w:ascii="微软雅黑" w:eastAsia="微软雅黑" w:hAnsi="微软雅黑"/>
          <w:lang w:bidi="en-US"/>
        </w:rPr>
        <w:t>2</w:t>
      </w:r>
      <w:r w:rsidR="00421C8C" w:rsidRPr="004F57BF">
        <w:rPr>
          <w:rFonts w:ascii="微软雅黑" w:eastAsia="微软雅黑" w:hAnsi="微软雅黑" w:hint="eastAsia"/>
          <w:lang w:bidi="en-US"/>
        </w:rPr>
        <w:t>0</w:t>
      </w:r>
      <w:r w:rsidR="00421C8C" w:rsidRPr="004F57BF">
        <w:rPr>
          <w:rFonts w:ascii="微软雅黑" w:eastAsia="微软雅黑" w:hAnsi="微软雅黑"/>
          <w:lang w:bidi="en-US"/>
        </w:rPr>
        <w:t>%</w:t>
      </w:r>
      <w:r>
        <w:rPr>
          <w:rFonts w:ascii="微软雅黑" w:eastAsia="微软雅黑" w:hAnsi="微软雅黑" w:hint="eastAsia"/>
          <w:lang w:bidi="en-US"/>
        </w:rPr>
        <w:t>，</w:t>
      </w:r>
      <w:r w:rsidR="00596A55">
        <w:rPr>
          <w:rFonts w:ascii="微软雅黑" w:eastAsia="微软雅黑" w:hAnsi="微软雅黑" w:cs="宋体"/>
          <w:color w:val="000000"/>
          <w:kern w:val="0"/>
          <w:szCs w:val="21"/>
        </w:rPr>
        <w:t>8</w:t>
      </w:r>
      <w:r w:rsidRPr="002671A3">
        <w:rPr>
          <w:rFonts w:ascii="微软雅黑" w:eastAsia="微软雅黑" w:hAnsi="微软雅黑" w:cs="宋体" w:hint="eastAsia"/>
          <w:color w:val="000000"/>
          <w:kern w:val="0"/>
          <w:szCs w:val="21"/>
        </w:rPr>
        <w:t>月完成收益</w:t>
      </w:r>
      <w:r w:rsidR="001B6446">
        <w:rPr>
          <w:rFonts w:ascii="微软雅黑" w:eastAsia="微软雅黑" w:hAnsi="微软雅黑" w:cs="宋体"/>
          <w:color w:val="000000"/>
          <w:kern w:val="0"/>
          <w:szCs w:val="21"/>
        </w:rPr>
        <w:t>529</w:t>
      </w:r>
      <w:r w:rsidRPr="002671A3">
        <w:rPr>
          <w:rFonts w:ascii="微软雅黑" w:eastAsia="微软雅黑" w:hAnsi="微软雅黑" w:cs="宋体" w:hint="eastAsia"/>
          <w:color w:val="000000"/>
          <w:kern w:val="0"/>
          <w:szCs w:val="21"/>
        </w:rPr>
        <w:t>万</w:t>
      </w:r>
      <w:r>
        <w:rPr>
          <w:rFonts w:ascii="微软雅黑" w:eastAsia="微软雅黑" w:hAnsi="微软雅黑" w:cs="宋体" w:hint="eastAsia"/>
          <w:color w:val="000000"/>
          <w:kern w:val="0"/>
          <w:szCs w:val="21"/>
        </w:rPr>
        <w:t>，则：</w:t>
      </w:r>
    </w:p>
    <w:p w14:paraId="4D957113" w14:textId="45B05258" w:rsidR="00421C8C" w:rsidRPr="004F57BF" w:rsidRDefault="00421C8C" w:rsidP="00421C8C">
      <w:pPr>
        <w:pStyle w:val="a5"/>
        <w:ind w:left="480" w:firstLineChars="0" w:firstLine="0"/>
        <w:rPr>
          <w:rFonts w:ascii="微软雅黑" w:eastAsia="微软雅黑" w:hAnsi="微软雅黑"/>
          <w:b/>
          <w:lang w:bidi="en-US"/>
        </w:rPr>
      </w:pPr>
      <w:r w:rsidRPr="004F57BF">
        <w:rPr>
          <w:rFonts w:ascii="微软雅黑" w:eastAsia="微软雅黑" w:hAnsi="微软雅黑" w:hint="eastAsia"/>
          <w:b/>
          <w:lang w:bidi="en-US"/>
        </w:rPr>
        <w:t>上线</w:t>
      </w:r>
      <w:r w:rsidRPr="004F57BF">
        <w:rPr>
          <w:rFonts w:ascii="微软雅黑" w:eastAsia="微软雅黑" w:hAnsi="微软雅黑"/>
          <w:b/>
          <w:lang w:bidi="en-US"/>
        </w:rPr>
        <w:t>后项目收益目标：</w:t>
      </w:r>
      <w:r w:rsidR="001B6446">
        <w:rPr>
          <w:rFonts w:ascii="微软雅黑" w:eastAsia="微软雅黑" w:hAnsi="微软雅黑"/>
          <w:b/>
          <w:lang w:bidi="en-US"/>
        </w:rPr>
        <w:t>529</w:t>
      </w:r>
      <w:r w:rsidRPr="004F57BF">
        <w:rPr>
          <w:rFonts w:ascii="微软雅黑" w:eastAsia="微软雅黑" w:hAnsi="微软雅黑"/>
          <w:b/>
          <w:lang w:bidi="en-US"/>
        </w:rPr>
        <w:t>*1</w:t>
      </w:r>
      <w:r w:rsidR="00C6344B">
        <w:rPr>
          <w:rFonts w:ascii="微软雅黑" w:eastAsia="微软雅黑" w:hAnsi="微软雅黑"/>
          <w:b/>
          <w:lang w:bidi="en-US"/>
        </w:rPr>
        <w:t>20</w:t>
      </w:r>
      <w:r w:rsidRPr="004F57BF">
        <w:rPr>
          <w:rFonts w:ascii="微软雅黑" w:eastAsia="微软雅黑" w:hAnsi="微软雅黑"/>
          <w:b/>
          <w:lang w:bidi="en-US"/>
        </w:rPr>
        <w:t>%=</w:t>
      </w:r>
      <w:r w:rsidR="00C6344B">
        <w:rPr>
          <w:rFonts w:ascii="微软雅黑" w:eastAsia="微软雅黑" w:hAnsi="微软雅黑"/>
          <w:b/>
          <w:lang w:bidi="en-US"/>
        </w:rPr>
        <w:t>634.8</w:t>
      </w:r>
      <w:r w:rsidRPr="004F57BF">
        <w:rPr>
          <w:rFonts w:ascii="微软雅黑" w:eastAsia="微软雅黑" w:hAnsi="微软雅黑"/>
          <w:b/>
          <w:lang w:bidi="en-US"/>
        </w:rPr>
        <w:t>w</w:t>
      </w:r>
      <w:r w:rsidR="00F7628D" w:rsidRPr="004F57BF">
        <w:rPr>
          <w:rFonts w:ascii="微软雅黑" w:eastAsia="微软雅黑" w:hAnsi="微软雅黑" w:hint="eastAsia"/>
          <w:b/>
          <w:lang w:bidi="en-US"/>
        </w:rPr>
        <w:t>，</w:t>
      </w:r>
      <w:r w:rsidR="00F7628D" w:rsidRPr="004F57BF">
        <w:rPr>
          <w:rFonts w:ascii="微软雅黑" w:eastAsia="微软雅黑" w:hAnsi="微软雅黑"/>
          <w:b/>
          <w:lang w:bidi="en-US"/>
        </w:rPr>
        <w:t>收益</w:t>
      </w:r>
      <w:r w:rsidR="004F57BF" w:rsidRPr="004F57BF">
        <w:rPr>
          <w:rFonts w:ascii="微软雅黑" w:eastAsia="微软雅黑" w:hAnsi="微软雅黑" w:hint="eastAsia"/>
          <w:b/>
          <w:lang w:bidi="en-US"/>
        </w:rPr>
        <w:t>提升</w:t>
      </w:r>
      <w:r w:rsidR="001B6446">
        <w:rPr>
          <w:rFonts w:ascii="微软雅黑" w:eastAsia="微软雅黑" w:hAnsi="微软雅黑"/>
          <w:b/>
          <w:lang w:bidi="en-US"/>
        </w:rPr>
        <w:t>793.5-529</w:t>
      </w:r>
      <w:r w:rsidR="004F57BF">
        <w:rPr>
          <w:rFonts w:ascii="微软雅黑" w:eastAsia="微软雅黑" w:hAnsi="微软雅黑" w:hint="eastAsia"/>
          <w:b/>
          <w:lang w:bidi="en-US"/>
        </w:rPr>
        <w:t>=</w:t>
      </w:r>
      <w:r w:rsidR="00C6344B">
        <w:rPr>
          <w:rFonts w:ascii="微软雅黑" w:eastAsia="微软雅黑" w:hAnsi="微软雅黑"/>
          <w:b/>
          <w:lang w:bidi="en-US"/>
        </w:rPr>
        <w:t>105.8</w:t>
      </w:r>
      <w:r w:rsidR="00F7628D" w:rsidRPr="004F57BF">
        <w:rPr>
          <w:rFonts w:ascii="微软雅黑" w:eastAsia="微软雅黑" w:hAnsi="微软雅黑"/>
          <w:b/>
          <w:lang w:bidi="en-US"/>
        </w:rPr>
        <w:t>w/</w:t>
      </w:r>
      <w:r w:rsidR="00F7628D" w:rsidRPr="004F57BF">
        <w:rPr>
          <w:rFonts w:ascii="微软雅黑" w:eastAsia="微软雅黑" w:hAnsi="微软雅黑" w:hint="eastAsia"/>
          <w:b/>
          <w:lang w:bidi="en-US"/>
        </w:rPr>
        <w:t>月</w:t>
      </w:r>
      <w:r w:rsidR="004F57BF">
        <w:rPr>
          <w:rFonts w:ascii="微软雅黑" w:eastAsia="微软雅黑" w:hAnsi="微软雅黑" w:hint="eastAsia"/>
          <w:b/>
          <w:lang w:bidi="en-US"/>
        </w:rPr>
        <w:t>。</w:t>
      </w:r>
    </w:p>
    <w:p w14:paraId="791FC1C3" w14:textId="77777777" w:rsidR="00421C8C" w:rsidRPr="00421C8C" w:rsidRDefault="00421C8C" w:rsidP="00421C8C">
      <w:pPr>
        <w:pStyle w:val="a5"/>
        <w:ind w:left="480" w:firstLineChars="0" w:firstLine="0"/>
        <w:rPr>
          <w:rFonts w:ascii="微软雅黑" w:eastAsia="微软雅黑" w:hAnsi="微软雅黑"/>
          <w:lang w:bidi="en-US"/>
        </w:rPr>
      </w:pPr>
    </w:p>
    <w:p w14:paraId="52594A34" w14:textId="77777777" w:rsidR="00421C8C" w:rsidRPr="00421C8C" w:rsidRDefault="00421C8C" w:rsidP="009F6AD3">
      <w:pPr>
        <w:pStyle w:val="a5"/>
        <w:numPr>
          <w:ilvl w:val="0"/>
          <w:numId w:val="4"/>
        </w:numPr>
        <w:ind w:firstLineChars="0"/>
        <w:rPr>
          <w:rFonts w:ascii="微软雅黑" w:eastAsia="微软雅黑" w:hAnsi="微软雅黑"/>
          <w:lang w:bidi="en-US"/>
        </w:rPr>
      </w:pPr>
      <w:r>
        <w:rPr>
          <w:rFonts w:ascii="微软雅黑" w:eastAsia="微软雅黑" w:hAnsi="微软雅黑" w:hint="eastAsia"/>
          <w:lang w:bidi="en-US"/>
        </w:rPr>
        <w:t>人力</w:t>
      </w:r>
      <w:r w:rsidRPr="00496659">
        <w:rPr>
          <w:rFonts w:ascii="微软雅黑" w:eastAsia="微软雅黑" w:hAnsi="微软雅黑" w:hint="eastAsia"/>
          <w:lang w:bidi="en-US"/>
        </w:rPr>
        <w:t>成本：商家报名到资源位上线，需要</w:t>
      </w:r>
      <w:r>
        <w:rPr>
          <w:rFonts w:ascii="微软雅黑" w:eastAsia="微软雅黑" w:hAnsi="微软雅黑" w:hint="eastAsia"/>
          <w:lang w:bidi="en-US"/>
        </w:rPr>
        <w:t>大量</w:t>
      </w:r>
      <w:r w:rsidRPr="00496659">
        <w:rPr>
          <w:rFonts w:ascii="微软雅黑" w:eastAsia="微软雅黑" w:hAnsi="微软雅黑" w:hint="eastAsia"/>
          <w:lang w:bidi="en-US"/>
        </w:rPr>
        <w:t>人工</w:t>
      </w:r>
      <w:r>
        <w:rPr>
          <w:rFonts w:ascii="微软雅黑" w:eastAsia="微软雅黑" w:hAnsi="微软雅黑" w:hint="eastAsia"/>
          <w:lang w:bidi="en-US"/>
        </w:rPr>
        <w:t>介入</w:t>
      </w:r>
    </w:p>
    <w:p w14:paraId="46808A2D" w14:textId="77777777" w:rsidR="002671A3" w:rsidRDefault="00385B1B" w:rsidP="002671A3">
      <w:pPr>
        <w:pStyle w:val="a5"/>
        <w:ind w:left="480" w:firstLineChars="0" w:firstLine="0"/>
        <w:rPr>
          <w:rFonts w:ascii="微软雅黑" w:eastAsia="微软雅黑" w:hAnsi="微软雅黑"/>
          <w:sz w:val="18"/>
        </w:rPr>
      </w:pPr>
      <w:r w:rsidRPr="00B32DBA">
        <w:rPr>
          <w:rFonts w:ascii="微软雅黑" w:eastAsia="微软雅黑" w:hAnsi="微软雅黑" w:hint="eastAsia"/>
          <w:lang w:bidi="en-US"/>
        </w:rPr>
        <w:t>各流程</w:t>
      </w:r>
      <w:r w:rsidR="002671A3" w:rsidRPr="00496659">
        <w:rPr>
          <w:rFonts w:ascii="微软雅黑" w:eastAsia="微软雅黑" w:hAnsi="微软雅黑" w:hint="eastAsia"/>
          <w:lang w:bidi="en-US"/>
        </w:rPr>
        <w:t>总人力成本=收发合同成本+合同审查成本+支付成本+查账成本</w:t>
      </w:r>
      <w:r>
        <w:rPr>
          <w:rFonts w:ascii="微软雅黑" w:eastAsia="微软雅黑" w:hAnsi="微软雅黑" w:hint="eastAsia"/>
          <w:lang w:bidi="en-US"/>
        </w:rPr>
        <w:t>+上线</w:t>
      </w:r>
      <w:r w:rsidR="002671A3" w:rsidRPr="00496659">
        <w:rPr>
          <w:rFonts w:ascii="微软雅黑" w:eastAsia="微软雅黑" w:hAnsi="微软雅黑" w:hint="eastAsia"/>
          <w:lang w:bidi="en-US"/>
        </w:rPr>
        <w:t>=</w:t>
      </w:r>
      <w:r w:rsidR="002671A3" w:rsidRPr="00496659">
        <w:rPr>
          <w:rFonts w:ascii="微软雅黑" w:eastAsia="微软雅黑" w:hAnsi="微软雅黑" w:hint="eastAsia"/>
          <w:sz w:val="18"/>
        </w:rPr>
        <w:t>4.59+0.47+1.16+0.47</w:t>
      </w:r>
      <w:r>
        <w:rPr>
          <w:rFonts w:ascii="微软雅黑" w:eastAsia="微软雅黑" w:hAnsi="微软雅黑" w:hint="eastAsia"/>
          <w:sz w:val="18"/>
        </w:rPr>
        <w:t>+2.3</w:t>
      </w:r>
      <w:r w:rsidR="00B5495D">
        <w:rPr>
          <w:rFonts w:ascii="微软雅黑" w:eastAsia="微软雅黑" w:hAnsi="微软雅黑" w:hint="eastAsia"/>
          <w:sz w:val="18"/>
        </w:rPr>
        <w:t>=</w:t>
      </w:r>
      <w:r>
        <w:rPr>
          <w:rFonts w:ascii="微软雅黑" w:eastAsia="微软雅黑" w:hAnsi="微软雅黑" w:hint="eastAsia"/>
          <w:sz w:val="18"/>
        </w:rPr>
        <w:t>9</w:t>
      </w:r>
      <w:r w:rsidR="00B5495D">
        <w:rPr>
          <w:rFonts w:ascii="微软雅黑" w:eastAsia="微软雅黑" w:hAnsi="微软雅黑" w:hint="eastAsia"/>
          <w:sz w:val="18"/>
        </w:rPr>
        <w:t>PD</w:t>
      </w:r>
    </w:p>
    <w:p w14:paraId="4C41BFA8" w14:textId="77777777" w:rsidR="00385B1B" w:rsidRPr="00B32DBA" w:rsidRDefault="00385B1B" w:rsidP="002671A3">
      <w:pPr>
        <w:pStyle w:val="a5"/>
        <w:ind w:left="480" w:firstLineChars="0" w:firstLine="0"/>
        <w:rPr>
          <w:rFonts w:ascii="微软雅黑" w:eastAsia="微软雅黑" w:hAnsi="微软雅黑"/>
          <w:b/>
          <w:sz w:val="18"/>
        </w:rPr>
      </w:pPr>
      <w:r w:rsidRPr="00B32DBA">
        <w:rPr>
          <w:rFonts w:ascii="微软雅黑" w:eastAsia="微软雅黑" w:hAnsi="微软雅黑" w:hint="eastAsia"/>
          <w:b/>
          <w:lang w:bidi="en-US"/>
        </w:rPr>
        <w:t>直升机二期可节省人力成本=收发合同成本+合同审查成本+支付成本+查账成本=</w:t>
      </w:r>
      <w:r w:rsidRPr="00B32DBA">
        <w:rPr>
          <w:rFonts w:ascii="微软雅黑" w:eastAsia="微软雅黑" w:hAnsi="微软雅黑" w:hint="eastAsia"/>
          <w:b/>
          <w:sz w:val="18"/>
        </w:rPr>
        <w:t>4.59+0.47+1.16+0.47=6.7PD</w:t>
      </w:r>
    </w:p>
    <w:p w14:paraId="11626BAC" w14:textId="77777777" w:rsidR="002671A3" w:rsidRPr="00070A6A" w:rsidRDefault="002671A3" w:rsidP="002671A3">
      <w:pPr>
        <w:pStyle w:val="a5"/>
        <w:ind w:left="480" w:firstLineChars="0" w:firstLine="0"/>
        <w:rPr>
          <w:rFonts w:ascii="微软雅黑" w:eastAsia="微软雅黑" w:hAnsi="微软雅黑"/>
          <w:lang w:bidi="en-US"/>
        </w:rPr>
      </w:pPr>
      <w:r w:rsidRPr="00070A6A">
        <w:rPr>
          <w:rFonts w:ascii="微软雅黑" w:eastAsia="微软雅黑" w:hAnsi="微软雅黑" w:hint="eastAsia"/>
          <w:lang w:bidi="en-US"/>
        </w:rPr>
        <w:t>该流程各个阶段</w:t>
      </w:r>
      <w:r w:rsidR="0052717D">
        <w:rPr>
          <w:rFonts w:ascii="微软雅黑" w:eastAsia="微软雅黑" w:hAnsi="微软雅黑" w:hint="eastAsia"/>
          <w:lang w:bidi="en-US"/>
        </w:rPr>
        <w:t>人力</w:t>
      </w:r>
      <w:r w:rsidRPr="00070A6A">
        <w:rPr>
          <w:rFonts w:ascii="微软雅黑" w:eastAsia="微软雅黑" w:hAnsi="微软雅黑" w:hint="eastAsia"/>
          <w:lang w:bidi="en-US"/>
        </w:rPr>
        <w:t>成本如下（6月份数据）：</w:t>
      </w:r>
    </w:p>
    <w:tbl>
      <w:tblPr>
        <w:tblStyle w:val="ab"/>
        <w:tblW w:w="4388" w:type="pct"/>
        <w:jc w:val="center"/>
        <w:tblLook w:val="04A0" w:firstRow="1" w:lastRow="0" w:firstColumn="1" w:lastColumn="0" w:noHBand="0" w:noVBand="1"/>
      </w:tblPr>
      <w:tblGrid>
        <w:gridCol w:w="1195"/>
        <w:gridCol w:w="1331"/>
        <w:gridCol w:w="1274"/>
        <w:gridCol w:w="1277"/>
        <w:gridCol w:w="1274"/>
        <w:gridCol w:w="1128"/>
      </w:tblGrid>
      <w:tr w:rsidR="002671A3" w:rsidRPr="00005FFD" w14:paraId="117899FA" w14:textId="77777777" w:rsidTr="00415D38">
        <w:trPr>
          <w:trHeight w:val="870"/>
          <w:jc w:val="center"/>
        </w:trPr>
        <w:tc>
          <w:tcPr>
            <w:tcW w:w="798" w:type="pct"/>
            <w:tcBorders>
              <w:tl2br w:val="single" w:sz="4" w:space="0" w:color="auto"/>
            </w:tcBorders>
            <w:vAlign w:val="center"/>
          </w:tcPr>
          <w:p w14:paraId="07C95E95" w14:textId="77777777" w:rsidR="002671A3" w:rsidRDefault="002671A3" w:rsidP="00415D38">
            <w:pPr>
              <w:ind w:firstLineChars="200" w:firstLine="360"/>
              <w:jc w:val="left"/>
              <w:rPr>
                <w:rFonts w:ascii="微软雅黑" w:eastAsia="微软雅黑" w:hAnsi="微软雅黑"/>
                <w:sz w:val="18"/>
              </w:rPr>
            </w:pPr>
            <w:r w:rsidRPr="00005FFD">
              <w:rPr>
                <w:rFonts w:ascii="微软雅黑" w:eastAsia="微软雅黑" w:hAnsi="微软雅黑" w:hint="eastAsia"/>
                <w:sz w:val="18"/>
              </w:rPr>
              <w:t>人效</w:t>
            </w:r>
          </w:p>
          <w:p w14:paraId="533E3D57" w14:textId="77777777" w:rsidR="002671A3" w:rsidRPr="00005FFD" w:rsidRDefault="002671A3" w:rsidP="00415D38">
            <w:pPr>
              <w:ind w:left="270" w:hangingChars="150" w:hanging="270"/>
              <w:jc w:val="left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 xml:space="preserve">      PD</w:t>
            </w:r>
          </w:p>
          <w:p w14:paraId="15C409D3" w14:textId="77777777" w:rsidR="002671A3" w:rsidRPr="00005FFD" w:rsidRDefault="002671A3" w:rsidP="00415D38">
            <w:pPr>
              <w:jc w:val="left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渠道</w:t>
            </w:r>
          </w:p>
        </w:tc>
        <w:tc>
          <w:tcPr>
            <w:tcW w:w="890" w:type="pct"/>
            <w:vAlign w:val="center"/>
          </w:tcPr>
          <w:p w14:paraId="1CB9A79D" w14:textId="77777777" w:rsidR="002671A3" w:rsidRPr="00005FFD" w:rsidRDefault="002671A3" w:rsidP="00415D38">
            <w:pPr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收发合同</w:t>
            </w:r>
          </w:p>
        </w:tc>
        <w:tc>
          <w:tcPr>
            <w:tcW w:w="852" w:type="pct"/>
            <w:vAlign w:val="center"/>
          </w:tcPr>
          <w:p w14:paraId="19600236" w14:textId="77777777" w:rsidR="002671A3" w:rsidRPr="00005FFD" w:rsidRDefault="002671A3" w:rsidP="00415D38">
            <w:pPr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合同审查</w:t>
            </w:r>
          </w:p>
        </w:tc>
        <w:tc>
          <w:tcPr>
            <w:tcW w:w="854" w:type="pct"/>
            <w:vAlign w:val="center"/>
          </w:tcPr>
          <w:p w14:paraId="134192BC" w14:textId="77777777" w:rsidR="002671A3" w:rsidRPr="00005FFD" w:rsidRDefault="002671A3" w:rsidP="00415D38">
            <w:pPr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支付</w:t>
            </w:r>
          </w:p>
        </w:tc>
        <w:tc>
          <w:tcPr>
            <w:tcW w:w="852" w:type="pct"/>
            <w:vAlign w:val="center"/>
          </w:tcPr>
          <w:p w14:paraId="55A6E3DA" w14:textId="77777777" w:rsidR="002671A3" w:rsidRPr="00005FFD" w:rsidRDefault="002671A3" w:rsidP="00415D38">
            <w:pPr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查账</w:t>
            </w:r>
          </w:p>
        </w:tc>
        <w:tc>
          <w:tcPr>
            <w:tcW w:w="755" w:type="pct"/>
            <w:vAlign w:val="center"/>
          </w:tcPr>
          <w:p w14:paraId="7E800CD1" w14:textId="77777777" w:rsidR="002671A3" w:rsidRPr="00005FFD" w:rsidRDefault="002671A3" w:rsidP="00415D38">
            <w:pPr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上线</w:t>
            </w:r>
          </w:p>
        </w:tc>
      </w:tr>
      <w:tr w:rsidR="002671A3" w:rsidRPr="00005FFD" w14:paraId="76C650FA" w14:textId="77777777" w:rsidTr="00415D38">
        <w:trPr>
          <w:jc w:val="center"/>
        </w:trPr>
        <w:tc>
          <w:tcPr>
            <w:tcW w:w="798" w:type="pct"/>
            <w:vAlign w:val="center"/>
          </w:tcPr>
          <w:p w14:paraId="5AB7BC99" w14:textId="77777777" w:rsidR="002671A3" w:rsidRPr="00005FFD" w:rsidRDefault="002671A3" w:rsidP="00415D38">
            <w:pPr>
              <w:jc w:val="center"/>
              <w:rPr>
                <w:rFonts w:ascii="微软雅黑" w:eastAsia="微软雅黑" w:hAnsi="微软雅黑"/>
                <w:sz w:val="18"/>
              </w:rPr>
            </w:pPr>
            <w:r w:rsidRPr="00005FFD">
              <w:rPr>
                <w:rFonts w:ascii="微软雅黑" w:eastAsia="微软雅黑" w:hAnsi="微软雅黑" w:hint="eastAsia"/>
                <w:sz w:val="18"/>
              </w:rPr>
              <w:t>EB</w:t>
            </w:r>
          </w:p>
        </w:tc>
        <w:tc>
          <w:tcPr>
            <w:tcW w:w="890" w:type="pct"/>
            <w:vAlign w:val="center"/>
          </w:tcPr>
          <w:p w14:paraId="55CB1CF0" w14:textId="77777777" w:rsidR="002671A3" w:rsidRPr="00005FFD" w:rsidRDefault="002671A3" w:rsidP="00415D38">
            <w:pPr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1.86</w:t>
            </w:r>
          </w:p>
        </w:tc>
        <w:tc>
          <w:tcPr>
            <w:tcW w:w="852" w:type="pct"/>
            <w:vAlign w:val="center"/>
          </w:tcPr>
          <w:p w14:paraId="6C21F77B" w14:textId="77777777" w:rsidR="002671A3" w:rsidRPr="00005FFD" w:rsidRDefault="002671A3" w:rsidP="00415D38">
            <w:pPr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/>
                <w:sz w:val="18"/>
              </w:rPr>
              <w:t>0.1</w:t>
            </w:r>
            <w:r>
              <w:rPr>
                <w:rFonts w:ascii="微软雅黑" w:eastAsia="微软雅黑" w:hAnsi="微软雅黑" w:hint="eastAsia"/>
                <w:sz w:val="18"/>
              </w:rPr>
              <w:t>9</w:t>
            </w:r>
          </w:p>
        </w:tc>
        <w:tc>
          <w:tcPr>
            <w:tcW w:w="854" w:type="pct"/>
            <w:vAlign w:val="center"/>
          </w:tcPr>
          <w:p w14:paraId="6E2010C8" w14:textId="77777777" w:rsidR="002671A3" w:rsidRPr="00005FFD" w:rsidRDefault="002671A3" w:rsidP="00415D38">
            <w:pPr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0.47</w:t>
            </w:r>
          </w:p>
        </w:tc>
        <w:tc>
          <w:tcPr>
            <w:tcW w:w="852" w:type="pct"/>
            <w:vAlign w:val="center"/>
          </w:tcPr>
          <w:p w14:paraId="5F30C676" w14:textId="77777777" w:rsidR="002671A3" w:rsidRPr="00005FFD" w:rsidRDefault="002671A3" w:rsidP="00415D38">
            <w:pPr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/>
                <w:sz w:val="18"/>
              </w:rPr>
              <w:t>0.1</w:t>
            </w:r>
            <w:r>
              <w:rPr>
                <w:rFonts w:ascii="微软雅黑" w:eastAsia="微软雅黑" w:hAnsi="微软雅黑" w:hint="eastAsia"/>
                <w:sz w:val="18"/>
              </w:rPr>
              <w:t>9</w:t>
            </w:r>
          </w:p>
        </w:tc>
        <w:tc>
          <w:tcPr>
            <w:tcW w:w="755" w:type="pct"/>
            <w:vAlign w:val="center"/>
          </w:tcPr>
          <w:p w14:paraId="6D3A75CE" w14:textId="77777777" w:rsidR="002671A3" w:rsidRPr="00005FFD" w:rsidRDefault="002671A3" w:rsidP="00415D38">
            <w:pPr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/>
                <w:sz w:val="18"/>
              </w:rPr>
              <w:t>0.</w:t>
            </w:r>
            <w:r>
              <w:rPr>
                <w:rFonts w:ascii="微软雅黑" w:eastAsia="微软雅黑" w:hAnsi="微软雅黑" w:hint="eastAsia"/>
                <w:sz w:val="18"/>
              </w:rPr>
              <w:t>93</w:t>
            </w:r>
          </w:p>
        </w:tc>
      </w:tr>
      <w:tr w:rsidR="002671A3" w:rsidRPr="00005FFD" w14:paraId="3E1A21E6" w14:textId="77777777" w:rsidTr="00415D38">
        <w:trPr>
          <w:jc w:val="center"/>
        </w:trPr>
        <w:tc>
          <w:tcPr>
            <w:tcW w:w="798" w:type="pct"/>
            <w:vAlign w:val="center"/>
          </w:tcPr>
          <w:p w14:paraId="311D6B73" w14:textId="77777777" w:rsidR="002671A3" w:rsidRPr="00005FFD" w:rsidRDefault="002671A3" w:rsidP="00415D38">
            <w:pPr>
              <w:jc w:val="center"/>
              <w:rPr>
                <w:rFonts w:ascii="微软雅黑" w:eastAsia="微软雅黑" w:hAnsi="微软雅黑"/>
                <w:sz w:val="18"/>
              </w:rPr>
            </w:pPr>
            <w:r w:rsidRPr="00005FFD">
              <w:rPr>
                <w:rFonts w:ascii="微软雅黑" w:eastAsia="微软雅黑" w:hAnsi="微软雅黑" w:hint="eastAsia"/>
                <w:sz w:val="18"/>
              </w:rPr>
              <w:t>BD</w:t>
            </w:r>
          </w:p>
        </w:tc>
        <w:tc>
          <w:tcPr>
            <w:tcW w:w="890" w:type="pct"/>
            <w:vAlign w:val="center"/>
          </w:tcPr>
          <w:p w14:paraId="50AFF285" w14:textId="77777777" w:rsidR="002671A3" w:rsidRPr="00005FFD" w:rsidRDefault="002671A3" w:rsidP="00415D38">
            <w:pPr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0.78</w:t>
            </w:r>
          </w:p>
        </w:tc>
        <w:tc>
          <w:tcPr>
            <w:tcW w:w="852" w:type="pct"/>
            <w:vAlign w:val="center"/>
          </w:tcPr>
          <w:p w14:paraId="08F7A6B2" w14:textId="77777777" w:rsidR="002671A3" w:rsidRPr="00005FFD" w:rsidRDefault="002671A3" w:rsidP="00415D38">
            <w:pPr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/>
                <w:sz w:val="18"/>
              </w:rPr>
              <w:t>0.0</w:t>
            </w:r>
            <w:r>
              <w:rPr>
                <w:rFonts w:ascii="微软雅黑" w:eastAsia="微软雅黑" w:hAnsi="微软雅黑" w:hint="eastAsia"/>
                <w:sz w:val="18"/>
              </w:rPr>
              <w:t>8</w:t>
            </w:r>
          </w:p>
        </w:tc>
        <w:tc>
          <w:tcPr>
            <w:tcW w:w="854" w:type="pct"/>
            <w:vAlign w:val="center"/>
          </w:tcPr>
          <w:p w14:paraId="1FC2ADFE" w14:textId="77777777" w:rsidR="002671A3" w:rsidRPr="00005FFD" w:rsidRDefault="002671A3" w:rsidP="00415D38">
            <w:pPr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0.20</w:t>
            </w:r>
          </w:p>
        </w:tc>
        <w:tc>
          <w:tcPr>
            <w:tcW w:w="852" w:type="pct"/>
            <w:vAlign w:val="center"/>
          </w:tcPr>
          <w:p w14:paraId="0A99AD03" w14:textId="77777777" w:rsidR="002671A3" w:rsidRPr="00005FFD" w:rsidRDefault="002671A3" w:rsidP="00415D38">
            <w:pPr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/>
                <w:sz w:val="18"/>
              </w:rPr>
              <w:t>0.0</w:t>
            </w:r>
            <w:r>
              <w:rPr>
                <w:rFonts w:ascii="微软雅黑" w:eastAsia="微软雅黑" w:hAnsi="微软雅黑" w:hint="eastAsia"/>
                <w:sz w:val="18"/>
              </w:rPr>
              <w:t>8</w:t>
            </w:r>
          </w:p>
        </w:tc>
        <w:tc>
          <w:tcPr>
            <w:tcW w:w="755" w:type="pct"/>
            <w:vAlign w:val="center"/>
          </w:tcPr>
          <w:p w14:paraId="448F075C" w14:textId="77777777" w:rsidR="002671A3" w:rsidRPr="00005FFD" w:rsidRDefault="002671A3" w:rsidP="00415D38">
            <w:pPr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/>
                <w:sz w:val="18"/>
              </w:rPr>
              <w:t>0.</w:t>
            </w:r>
            <w:r>
              <w:rPr>
                <w:rFonts w:ascii="微软雅黑" w:eastAsia="微软雅黑" w:hAnsi="微软雅黑" w:hint="eastAsia"/>
                <w:sz w:val="18"/>
              </w:rPr>
              <w:t>39</w:t>
            </w:r>
          </w:p>
        </w:tc>
      </w:tr>
      <w:tr w:rsidR="002671A3" w:rsidRPr="00005FFD" w14:paraId="01C23198" w14:textId="77777777" w:rsidTr="00415D38">
        <w:trPr>
          <w:jc w:val="center"/>
        </w:trPr>
        <w:tc>
          <w:tcPr>
            <w:tcW w:w="798" w:type="pct"/>
            <w:vAlign w:val="center"/>
          </w:tcPr>
          <w:p w14:paraId="0B93475B" w14:textId="77777777" w:rsidR="002671A3" w:rsidRPr="00005FFD" w:rsidRDefault="002671A3" w:rsidP="00415D38">
            <w:pPr>
              <w:jc w:val="center"/>
              <w:rPr>
                <w:rFonts w:ascii="微软雅黑" w:eastAsia="微软雅黑" w:hAnsi="微软雅黑"/>
                <w:sz w:val="18"/>
              </w:rPr>
            </w:pPr>
            <w:r w:rsidRPr="00005FFD">
              <w:rPr>
                <w:rFonts w:ascii="微软雅黑" w:eastAsia="微软雅黑" w:hAnsi="微软雅黑" w:hint="eastAsia"/>
                <w:sz w:val="18"/>
              </w:rPr>
              <w:t>推广小组</w:t>
            </w:r>
            <w:r>
              <w:rPr>
                <w:rFonts w:ascii="微软雅黑" w:eastAsia="微软雅黑" w:hAnsi="微软雅黑" w:hint="eastAsia"/>
                <w:sz w:val="18"/>
              </w:rPr>
              <w:t>&amp;复购</w:t>
            </w:r>
          </w:p>
        </w:tc>
        <w:tc>
          <w:tcPr>
            <w:tcW w:w="890" w:type="pct"/>
            <w:vAlign w:val="center"/>
          </w:tcPr>
          <w:p w14:paraId="2C251685" w14:textId="77777777" w:rsidR="002671A3" w:rsidRPr="00005FFD" w:rsidRDefault="002671A3" w:rsidP="00415D38">
            <w:pPr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1.95</w:t>
            </w:r>
          </w:p>
        </w:tc>
        <w:tc>
          <w:tcPr>
            <w:tcW w:w="852" w:type="pct"/>
            <w:vAlign w:val="center"/>
          </w:tcPr>
          <w:p w14:paraId="25DDC974" w14:textId="77777777" w:rsidR="002671A3" w:rsidRPr="00005FFD" w:rsidRDefault="002671A3" w:rsidP="00415D38">
            <w:pPr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/>
                <w:sz w:val="18"/>
              </w:rPr>
              <w:t>0.</w:t>
            </w:r>
            <w:r>
              <w:rPr>
                <w:rFonts w:ascii="微软雅黑" w:eastAsia="微软雅黑" w:hAnsi="微软雅黑" w:hint="eastAsia"/>
                <w:sz w:val="18"/>
              </w:rPr>
              <w:t>20</w:t>
            </w:r>
          </w:p>
        </w:tc>
        <w:tc>
          <w:tcPr>
            <w:tcW w:w="854" w:type="pct"/>
            <w:vAlign w:val="center"/>
          </w:tcPr>
          <w:p w14:paraId="48863883" w14:textId="77777777" w:rsidR="002671A3" w:rsidRPr="00005FFD" w:rsidRDefault="002671A3" w:rsidP="00415D38">
            <w:pPr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0.49</w:t>
            </w:r>
          </w:p>
        </w:tc>
        <w:tc>
          <w:tcPr>
            <w:tcW w:w="852" w:type="pct"/>
            <w:vAlign w:val="center"/>
          </w:tcPr>
          <w:p w14:paraId="6032DD78" w14:textId="77777777" w:rsidR="002671A3" w:rsidRPr="00005FFD" w:rsidRDefault="002671A3" w:rsidP="00415D38">
            <w:pPr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/>
                <w:sz w:val="18"/>
              </w:rPr>
              <w:t>0.</w:t>
            </w:r>
            <w:r>
              <w:rPr>
                <w:rFonts w:ascii="微软雅黑" w:eastAsia="微软雅黑" w:hAnsi="微软雅黑" w:hint="eastAsia"/>
                <w:sz w:val="18"/>
              </w:rPr>
              <w:t>20</w:t>
            </w:r>
          </w:p>
        </w:tc>
        <w:tc>
          <w:tcPr>
            <w:tcW w:w="755" w:type="pct"/>
            <w:vAlign w:val="center"/>
          </w:tcPr>
          <w:p w14:paraId="1A67234E" w14:textId="77777777" w:rsidR="002671A3" w:rsidRPr="00005FFD" w:rsidRDefault="002671A3" w:rsidP="00415D38">
            <w:pPr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/>
                <w:sz w:val="18"/>
              </w:rPr>
              <w:t>0.</w:t>
            </w:r>
            <w:r>
              <w:rPr>
                <w:rFonts w:ascii="微软雅黑" w:eastAsia="微软雅黑" w:hAnsi="微软雅黑" w:hint="eastAsia"/>
                <w:sz w:val="18"/>
              </w:rPr>
              <w:t>98</w:t>
            </w:r>
          </w:p>
        </w:tc>
      </w:tr>
      <w:tr w:rsidR="002671A3" w:rsidRPr="00005FFD" w14:paraId="32A22F60" w14:textId="77777777" w:rsidTr="00415D38">
        <w:trPr>
          <w:jc w:val="center"/>
        </w:trPr>
        <w:tc>
          <w:tcPr>
            <w:tcW w:w="798" w:type="pct"/>
            <w:vAlign w:val="center"/>
          </w:tcPr>
          <w:p w14:paraId="11F547EC" w14:textId="77777777" w:rsidR="002671A3" w:rsidRPr="00005FFD" w:rsidRDefault="002671A3" w:rsidP="00415D38">
            <w:pPr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汇总</w:t>
            </w:r>
          </w:p>
        </w:tc>
        <w:tc>
          <w:tcPr>
            <w:tcW w:w="890" w:type="pct"/>
            <w:vAlign w:val="center"/>
          </w:tcPr>
          <w:p w14:paraId="09D4E8F4" w14:textId="77777777" w:rsidR="002671A3" w:rsidRDefault="002671A3" w:rsidP="00415D38">
            <w:pPr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4.59</w:t>
            </w:r>
          </w:p>
        </w:tc>
        <w:tc>
          <w:tcPr>
            <w:tcW w:w="852" w:type="pct"/>
            <w:vAlign w:val="center"/>
          </w:tcPr>
          <w:p w14:paraId="47F9964E" w14:textId="77777777" w:rsidR="002671A3" w:rsidRDefault="002671A3" w:rsidP="00415D38">
            <w:pPr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0.47</w:t>
            </w:r>
          </w:p>
        </w:tc>
        <w:tc>
          <w:tcPr>
            <w:tcW w:w="854" w:type="pct"/>
            <w:vAlign w:val="center"/>
          </w:tcPr>
          <w:p w14:paraId="4D081AFB" w14:textId="77777777" w:rsidR="002671A3" w:rsidRDefault="002671A3" w:rsidP="00415D38">
            <w:pPr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1.16</w:t>
            </w:r>
          </w:p>
        </w:tc>
        <w:tc>
          <w:tcPr>
            <w:tcW w:w="852" w:type="pct"/>
            <w:vAlign w:val="center"/>
          </w:tcPr>
          <w:p w14:paraId="4AFFF78F" w14:textId="77777777" w:rsidR="002671A3" w:rsidRDefault="002671A3" w:rsidP="00415D38">
            <w:pPr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0.47</w:t>
            </w:r>
          </w:p>
        </w:tc>
        <w:tc>
          <w:tcPr>
            <w:tcW w:w="755" w:type="pct"/>
            <w:vAlign w:val="center"/>
          </w:tcPr>
          <w:p w14:paraId="58C903C3" w14:textId="77777777" w:rsidR="002671A3" w:rsidRDefault="002671A3" w:rsidP="00415D38">
            <w:pPr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2.3</w:t>
            </w:r>
          </w:p>
        </w:tc>
      </w:tr>
    </w:tbl>
    <w:p w14:paraId="1300400F" w14:textId="77777777" w:rsidR="002671A3" w:rsidRDefault="002671A3" w:rsidP="009F6AD3">
      <w:pPr>
        <w:pStyle w:val="a5"/>
        <w:numPr>
          <w:ilvl w:val="0"/>
          <w:numId w:val="4"/>
        </w:numPr>
        <w:ind w:firstLineChars="0"/>
        <w:rPr>
          <w:rFonts w:ascii="微软雅黑" w:eastAsia="微软雅黑" w:hAnsi="微软雅黑"/>
          <w:lang w:bidi="en-US"/>
        </w:rPr>
      </w:pPr>
      <w:r w:rsidRPr="00070A6A">
        <w:rPr>
          <w:rFonts w:ascii="微软雅黑" w:eastAsia="微软雅黑" w:hAnsi="微软雅黑" w:hint="eastAsia"/>
          <w:lang w:bidi="en-US"/>
        </w:rPr>
        <w:t>效率：通常情况需要2天完成合同、收款以及确认上线等流程，且IMS和EB</w:t>
      </w:r>
      <w:r w:rsidR="00580EB2">
        <w:rPr>
          <w:rFonts w:ascii="微软雅黑" w:eastAsia="微软雅黑" w:hAnsi="微软雅黑" w:hint="eastAsia"/>
          <w:lang w:bidi="en-US"/>
        </w:rPr>
        <w:t>审核标准没有统一；加之</w:t>
      </w:r>
      <w:r w:rsidRPr="00070A6A">
        <w:rPr>
          <w:rFonts w:ascii="微软雅黑" w:eastAsia="微软雅黑" w:hAnsi="微软雅黑" w:hint="eastAsia"/>
          <w:lang w:bidi="en-US"/>
        </w:rPr>
        <w:t>无法实现用户线上支付，用户体验差</w:t>
      </w:r>
      <w:r w:rsidR="003A1F0A">
        <w:rPr>
          <w:rFonts w:ascii="微软雅黑" w:eastAsia="微软雅黑" w:hAnsi="微软雅黑" w:hint="eastAsia"/>
          <w:lang w:bidi="en-US"/>
        </w:rPr>
        <w:t>；</w:t>
      </w:r>
      <w:r w:rsidRPr="00070A6A">
        <w:rPr>
          <w:rFonts w:ascii="微软雅黑" w:eastAsia="微软雅黑" w:hAnsi="微软雅黑" w:hint="eastAsia"/>
          <w:lang w:bidi="en-US"/>
        </w:rPr>
        <w:t>根据电话回访100家酒店，期望尽快加快活动上线且简化流程。</w:t>
      </w:r>
    </w:p>
    <w:p w14:paraId="0BA62C2F" w14:textId="77777777" w:rsidR="00B87A26" w:rsidRPr="00070A6A" w:rsidRDefault="00B87A26" w:rsidP="00B87A26">
      <w:pPr>
        <w:pStyle w:val="a5"/>
        <w:ind w:left="480" w:firstLineChars="0" w:firstLine="0"/>
        <w:rPr>
          <w:rFonts w:ascii="微软雅黑" w:eastAsia="微软雅黑" w:hAnsi="微软雅黑"/>
          <w:lang w:bidi="en-US"/>
        </w:rPr>
      </w:pPr>
    </w:p>
    <w:p w14:paraId="00F9CB6A" w14:textId="77777777" w:rsidR="0087684B" w:rsidRPr="0087684B" w:rsidRDefault="0087684B" w:rsidP="009F6AD3">
      <w:pPr>
        <w:pStyle w:val="a5"/>
        <w:widowControl/>
        <w:numPr>
          <w:ilvl w:val="0"/>
          <w:numId w:val="3"/>
        </w:numPr>
        <w:pBdr>
          <w:bottom w:val="single" w:sz="12" w:space="1" w:color="548DD4"/>
        </w:pBdr>
        <w:ind w:firstLineChars="0"/>
        <w:jc w:val="left"/>
        <w:outlineLvl w:val="0"/>
        <w:rPr>
          <w:rFonts w:ascii="微软雅黑" w:eastAsia="微软雅黑" w:hAnsi="微软雅黑" w:cs="Times New Roman"/>
          <w:b/>
          <w:bCs/>
          <w:color w:val="538CD5"/>
          <w:kern w:val="0"/>
          <w:sz w:val="32"/>
          <w:szCs w:val="24"/>
          <w:lang w:bidi="en-US"/>
        </w:rPr>
      </w:pPr>
      <w:bookmarkStart w:id="1" w:name="_Toc495326210"/>
      <w:r w:rsidRPr="0087684B">
        <w:rPr>
          <w:rFonts w:ascii="微软雅黑" w:eastAsia="微软雅黑" w:hAnsi="微软雅黑" w:cs="Times New Roman" w:hint="eastAsia"/>
          <w:b/>
          <w:bCs/>
          <w:color w:val="538CD5"/>
          <w:kern w:val="0"/>
          <w:sz w:val="32"/>
          <w:szCs w:val="24"/>
          <w:lang w:bidi="en-US"/>
        </w:rPr>
        <w:t>项目评估</w:t>
      </w:r>
      <w:bookmarkEnd w:id="1"/>
    </w:p>
    <w:p w14:paraId="09FD47CD" w14:textId="454DAE9A" w:rsidR="0086563A" w:rsidRPr="0086563A" w:rsidRDefault="0086563A" w:rsidP="009F6AD3">
      <w:pPr>
        <w:widowControl/>
        <w:numPr>
          <w:ilvl w:val="0"/>
          <w:numId w:val="2"/>
        </w:numPr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 w:rsidRPr="0086563A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期望上线</w:t>
      </w:r>
      <w:r w:rsidRPr="0086563A">
        <w:rPr>
          <w:rFonts w:ascii="微软雅黑" w:eastAsia="微软雅黑" w:hAnsi="微软雅黑" w:cs="Times New Roman"/>
          <w:kern w:val="0"/>
          <w:szCs w:val="21"/>
          <w:lang w:bidi="en-US"/>
        </w:rPr>
        <w:t>时间：</w:t>
      </w:r>
      <w:r w:rsidR="0083059D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2017年</w:t>
      </w:r>
      <w:r w:rsidR="00ED1493">
        <w:rPr>
          <w:rFonts w:ascii="微软雅黑" w:eastAsia="微软雅黑" w:hAnsi="微软雅黑" w:cs="Times New Roman"/>
          <w:kern w:val="0"/>
          <w:szCs w:val="21"/>
          <w:lang w:bidi="en-US"/>
        </w:rPr>
        <w:t>10</w:t>
      </w:r>
      <w:r w:rsidR="00C6344B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月底</w:t>
      </w:r>
      <w:r w:rsidRPr="0086563A">
        <w:rPr>
          <w:rFonts w:ascii="微软雅黑" w:eastAsia="微软雅黑" w:hAnsi="微软雅黑" w:cs="Times New Roman"/>
          <w:kern w:val="0"/>
          <w:szCs w:val="21"/>
          <w:lang w:bidi="en-US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p w14:paraId="54B82FFB" w14:textId="44A4107D" w:rsidR="0087684B" w:rsidRPr="0086563A" w:rsidRDefault="0086563A" w:rsidP="009F6AD3">
      <w:pPr>
        <w:widowControl/>
        <w:numPr>
          <w:ilvl w:val="0"/>
          <w:numId w:val="2"/>
        </w:numPr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 w:rsidRPr="0086563A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上线</w:t>
      </w:r>
      <w:r w:rsidRPr="0086563A">
        <w:rPr>
          <w:rFonts w:ascii="微软雅黑" w:eastAsia="微软雅黑" w:hAnsi="微软雅黑" w:cs="Times New Roman"/>
          <w:kern w:val="0"/>
          <w:szCs w:val="21"/>
          <w:lang w:bidi="en-US"/>
        </w:rPr>
        <w:t>后评估时间：上线</w:t>
      </w:r>
      <w:r w:rsidRPr="0086563A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后</w:t>
      </w:r>
      <w:r w:rsidR="00C6344B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一个</w:t>
      </w:r>
      <w:r w:rsidR="00C6344B">
        <w:rPr>
          <w:rFonts w:ascii="微软雅黑" w:eastAsia="微软雅黑" w:hAnsi="微软雅黑" w:cs="Times New Roman"/>
          <w:kern w:val="0"/>
          <w:szCs w:val="21"/>
          <w:lang w:bidi="en-US"/>
        </w:rPr>
        <w:t>月</w:t>
      </w:r>
      <w:r w:rsidRPr="0086563A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开始</w:t>
      </w:r>
      <w:r w:rsidRPr="0086563A">
        <w:rPr>
          <w:rFonts w:ascii="微软雅黑" w:eastAsia="微软雅黑" w:hAnsi="微软雅黑" w:cs="Times New Roman"/>
          <w:kern w:val="0"/>
          <w:szCs w:val="21"/>
          <w:lang w:bidi="en-US"/>
        </w:rPr>
        <w:t>评估</w:t>
      </w:r>
    </w:p>
    <w:p w14:paraId="3915917B" w14:textId="77777777" w:rsidR="0087684B" w:rsidRDefault="0087684B" w:rsidP="0087684B"/>
    <w:p w14:paraId="0B7ADD06" w14:textId="77777777" w:rsidR="0087684B" w:rsidRPr="0087684B" w:rsidRDefault="0087684B" w:rsidP="009F6AD3">
      <w:pPr>
        <w:pStyle w:val="a5"/>
        <w:widowControl/>
        <w:numPr>
          <w:ilvl w:val="0"/>
          <w:numId w:val="3"/>
        </w:numPr>
        <w:pBdr>
          <w:bottom w:val="single" w:sz="12" w:space="1" w:color="548DD4"/>
        </w:pBdr>
        <w:ind w:firstLineChars="0"/>
        <w:jc w:val="left"/>
        <w:outlineLvl w:val="0"/>
        <w:rPr>
          <w:rFonts w:ascii="微软雅黑" w:eastAsia="微软雅黑" w:hAnsi="微软雅黑" w:cs="Times New Roman"/>
          <w:b/>
          <w:bCs/>
          <w:color w:val="538CD5"/>
          <w:kern w:val="0"/>
          <w:sz w:val="32"/>
          <w:szCs w:val="24"/>
          <w:lang w:bidi="en-US"/>
        </w:rPr>
      </w:pPr>
      <w:bookmarkStart w:id="2" w:name="_Toc495326211"/>
      <w:r w:rsidRPr="0087684B">
        <w:rPr>
          <w:rFonts w:ascii="微软雅黑" w:eastAsia="微软雅黑" w:hAnsi="微软雅黑" w:cs="Times New Roman" w:hint="eastAsia"/>
          <w:b/>
          <w:bCs/>
          <w:color w:val="538CD5"/>
          <w:kern w:val="0"/>
          <w:sz w:val="32"/>
          <w:szCs w:val="24"/>
          <w:lang w:bidi="en-US"/>
        </w:rPr>
        <w:t>项目</w:t>
      </w:r>
      <w:r w:rsidRPr="0087684B">
        <w:rPr>
          <w:rFonts w:ascii="微软雅黑" w:eastAsia="微软雅黑" w:hAnsi="微软雅黑" w:cs="Times New Roman"/>
          <w:b/>
          <w:bCs/>
          <w:color w:val="538CD5"/>
          <w:kern w:val="0"/>
          <w:sz w:val="32"/>
          <w:szCs w:val="24"/>
          <w:lang w:bidi="en-US"/>
        </w:rPr>
        <w:t>目标</w:t>
      </w:r>
      <w:bookmarkEnd w:id="2"/>
    </w:p>
    <w:p w14:paraId="037DF1A5" w14:textId="77777777" w:rsidR="0086563A" w:rsidRPr="004F57BF" w:rsidRDefault="0086563A" w:rsidP="009F6AD3">
      <w:pPr>
        <w:widowControl/>
        <w:numPr>
          <w:ilvl w:val="0"/>
          <w:numId w:val="2"/>
        </w:numPr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 w:rsidRPr="004F57BF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业务目标：</w:t>
      </w:r>
    </w:p>
    <w:p w14:paraId="11ABFED7" w14:textId="70EF2825" w:rsidR="00200417" w:rsidRPr="004F57BF" w:rsidRDefault="00CD2F3C" w:rsidP="000830B8">
      <w:pPr>
        <w:widowControl/>
        <w:ind w:left="42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 w:rsidRPr="004F57BF">
        <w:rPr>
          <w:rFonts w:ascii="微软雅黑" w:eastAsia="微软雅黑" w:hAnsi="微软雅黑" w:cs="Times New Roman" w:hint="eastAsia"/>
          <w:b/>
          <w:kern w:val="0"/>
          <w:szCs w:val="21"/>
          <w:lang w:bidi="en-US"/>
        </w:rPr>
        <w:t>量化价值</w:t>
      </w:r>
      <w:r w:rsidRPr="004F57BF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：</w:t>
      </w:r>
      <w:r w:rsidR="009030E2" w:rsidRPr="004F57BF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月</w:t>
      </w:r>
      <w:r w:rsidR="009030E2" w:rsidRPr="004F57BF">
        <w:rPr>
          <w:rFonts w:ascii="微软雅黑" w:eastAsia="微软雅黑" w:hAnsi="微软雅黑" w:hint="eastAsia"/>
          <w:lang w:bidi="en-US"/>
        </w:rPr>
        <w:t>提升</w:t>
      </w:r>
      <w:r w:rsidR="009030E2" w:rsidRPr="004F57BF">
        <w:rPr>
          <w:rFonts w:ascii="微软雅黑" w:eastAsia="微软雅黑" w:hAnsi="微软雅黑"/>
          <w:lang w:bidi="en-US"/>
        </w:rPr>
        <w:t>收益</w:t>
      </w:r>
      <w:r w:rsidR="00C6344B">
        <w:rPr>
          <w:rFonts w:ascii="微软雅黑" w:eastAsia="微软雅黑" w:hAnsi="微软雅黑"/>
          <w:lang w:bidi="en-US"/>
        </w:rPr>
        <w:t>105.8</w:t>
      </w:r>
      <w:r w:rsidR="009030E2" w:rsidRPr="004F57BF">
        <w:rPr>
          <w:rFonts w:ascii="微软雅黑" w:eastAsia="微软雅黑" w:hAnsi="微软雅黑"/>
          <w:lang w:bidi="en-US"/>
        </w:rPr>
        <w:t>w</w:t>
      </w:r>
      <w:r w:rsidR="009030E2" w:rsidRPr="004F57BF">
        <w:rPr>
          <w:rFonts w:ascii="微软雅黑" w:eastAsia="微软雅黑" w:hAnsi="微软雅黑" w:hint="eastAsia"/>
          <w:lang w:bidi="en-US"/>
        </w:rPr>
        <w:t>，</w:t>
      </w:r>
      <w:r w:rsidRPr="004F57BF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每天节省人效</w:t>
      </w:r>
      <w:r w:rsidR="00355402" w:rsidRPr="004F57BF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6.7</w:t>
      </w:r>
      <w:r w:rsidRPr="004F57BF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PD</w:t>
      </w:r>
    </w:p>
    <w:p w14:paraId="0E5C44EB" w14:textId="77777777" w:rsidR="002671A3" w:rsidRPr="004F57BF" w:rsidRDefault="002671A3" w:rsidP="009F6AD3">
      <w:pPr>
        <w:pStyle w:val="a5"/>
        <w:numPr>
          <w:ilvl w:val="0"/>
          <w:numId w:val="5"/>
        </w:numPr>
        <w:ind w:firstLineChars="0"/>
        <w:rPr>
          <w:rFonts w:ascii="微软雅黑" w:eastAsia="微软雅黑" w:hAnsi="微软雅黑" w:cs="Times New Roman"/>
          <w:kern w:val="0"/>
          <w:szCs w:val="21"/>
          <w:lang w:bidi="en-US"/>
        </w:rPr>
      </w:pPr>
      <w:r w:rsidRPr="004F57BF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价值模型：</w:t>
      </w:r>
    </w:p>
    <w:p w14:paraId="04CC9170" w14:textId="77777777" w:rsidR="002671A3" w:rsidRPr="004F57BF" w:rsidRDefault="002671A3" w:rsidP="002671A3">
      <w:pPr>
        <w:pStyle w:val="a5"/>
        <w:ind w:left="420" w:firstLineChars="0" w:firstLine="0"/>
        <w:rPr>
          <w:rFonts w:ascii="微软雅黑" w:eastAsia="微软雅黑" w:hAnsi="微软雅黑" w:cs="Times New Roman"/>
          <w:kern w:val="0"/>
          <w:szCs w:val="21"/>
          <w:lang w:bidi="en-US"/>
        </w:rPr>
      </w:pPr>
      <w:r w:rsidRPr="004F57BF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优化招商流程-</w:t>
      </w:r>
      <w:r w:rsidRPr="004F57BF">
        <w:rPr>
          <w:rFonts w:ascii="微软雅黑" w:eastAsia="微软雅黑" w:hAnsi="微软雅黑" w:cs="Times New Roman"/>
          <w:kern w:val="0"/>
          <w:szCs w:val="21"/>
          <w:lang w:bidi="en-US"/>
        </w:rPr>
        <w:t>&gt;</w:t>
      </w:r>
      <w:r w:rsidRPr="004F57BF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增加收益</w:t>
      </w:r>
    </w:p>
    <w:p w14:paraId="36F433A7" w14:textId="77777777" w:rsidR="00952336" w:rsidRDefault="00952336" w:rsidP="00952336">
      <w:pPr>
        <w:pStyle w:val="a5"/>
        <w:ind w:left="420" w:firstLineChars="0" w:firstLine="0"/>
        <w:rPr>
          <w:rFonts w:ascii="微软雅黑" w:eastAsia="微软雅黑" w:hAnsi="微软雅黑" w:cs="Times New Roman"/>
          <w:kern w:val="0"/>
          <w:szCs w:val="21"/>
          <w:lang w:bidi="en-US"/>
        </w:rPr>
      </w:pPr>
      <w:r w:rsidRPr="004F57BF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优化招商流程-</w:t>
      </w:r>
      <w:r w:rsidRPr="004F57BF">
        <w:rPr>
          <w:rFonts w:ascii="微软雅黑" w:eastAsia="微软雅黑" w:hAnsi="微软雅黑" w:cs="Times New Roman"/>
          <w:kern w:val="0"/>
          <w:szCs w:val="21"/>
          <w:lang w:bidi="en-US"/>
        </w:rPr>
        <w:t>&gt;</w:t>
      </w:r>
      <w:r w:rsidRPr="004F57BF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节约</w:t>
      </w:r>
      <w:r w:rsidRPr="004F57BF">
        <w:rPr>
          <w:rFonts w:ascii="微软雅黑" w:eastAsia="微软雅黑" w:hAnsi="微软雅黑" w:cs="Times New Roman"/>
          <w:kern w:val="0"/>
          <w:szCs w:val="21"/>
          <w:lang w:bidi="en-US"/>
        </w:rPr>
        <w:t>人效</w:t>
      </w:r>
    </w:p>
    <w:p w14:paraId="516E6FD3" w14:textId="77777777" w:rsidR="004A05DD" w:rsidRPr="00952336" w:rsidRDefault="004A05DD" w:rsidP="004A05DD">
      <w:pPr>
        <w:contextualSpacing/>
        <w:rPr>
          <w:sz w:val="18"/>
          <w:szCs w:val="18"/>
        </w:rPr>
      </w:pPr>
    </w:p>
    <w:p w14:paraId="3C501C70" w14:textId="7C0E51E7" w:rsidR="00A00F42" w:rsidRPr="00A00F42" w:rsidRDefault="0087684B" w:rsidP="009F6AD3">
      <w:pPr>
        <w:pStyle w:val="a5"/>
        <w:widowControl/>
        <w:numPr>
          <w:ilvl w:val="0"/>
          <w:numId w:val="3"/>
        </w:numPr>
        <w:pBdr>
          <w:bottom w:val="single" w:sz="12" w:space="1" w:color="548DD4"/>
        </w:pBdr>
        <w:ind w:firstLineChars="0"/>
        <w:jc w:val="left"/>
        <w:outlineLvl w:val="0"/>
        <w:rPr>
          <w:rFonts w:ascii="微软雅黑" w:eastAsia="微软雅黑" w:hAnsi="微软雅黑" w:cs="Times New Roman"/>
          <w:b/>
          <w:bCs/>
          <w:color w:val="538CD5"/>
          <w:kern w:val="0"/>
          <w:sz w:val="32"/>
          <w:szCs w:val="24"/>
          <w:lang w:bidi="en-US"/>
        </w:rPr>
      </w:pPr>
      <w:bookmarkStart w:id="3" w:name="_Toc495326212"/>
      <w:r w:rsidRPr="0087684B">
        <w:rPr>
          <w:rFonts w:ascii="微软雅黑" w:eastAsia="微软雅黑" w:hAnsi="微软雅黑" w:cs="Times New Roman" w:hint="eastAsia"/>
          <w:b/>
          <w:bCs/>
          <w:color w:val="538CD5"/>
          <w:kern w:val="0"/>
          <w:sz w:val="32"/>
          <w:szCs w:val="24"/>
          <w:lang w:bidi="en-US"/>
        </w:rPr>
        <w:t>项目方案</w:t>
      </w:r>
      <w:bookmarkEnd w:id="3"/>
    </w:p>
    <w:p w14:paraId="685FD4E5" w14:textId="6417D5C2" w:rsidR="00A00F42" w:rsidRDefault="00A00F42" w:rsidP="009F6AD3">
      <w:pPr>
        <w:pStyle w:val="a5"/>
        <w:numPr>
          <w:ilvl w:val="0"/>
          <w:numId w:val="5"/>
        </w:numPr>
        <w:ind w:firstLineChars="0"/>
        <w:rPr>
          <w:rFonts w:ascii="微软雅黑" w:eastAsia="微软雅黑" w:hAnsi="微软雅黑" w:cs="Times New Roman"/>
          <w:kern w:val="0"/>
          <w:szCs w:val="21"/>
          <w:lang w:bidi="en-US"/>
        </w:rPr>
      </w:pPr>
      <w:r w:rsidRPr="00E3664E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IMS中</w:t>
      </w:r>
      <w:r w:rsidR="00C6344B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重构资源位库存管理</w:t>
      </w:r>
    </w:p>
    <w:p w14:paraId="5C74B5CE" w14:textId="39CE327F" w:rsidR="0050599F" w:rsidRDefault="005E7C2C" w:rsidP="009F6AD3">
      <w:pPr>
        <w:pStyle w:val="a5"/>
        <w:widowControl/>
        <w:numPr>
          <w:ilvl w:val="0"/>
          <w:numId w:val="5"/>
        </w:numPr>
        <w:ind w:firstLineChars="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IMS</w:t>
      </w:r>
      <w:r w:rsidR="00400B28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负责售卖产品包装+</w:t>
      </w:r>
      <w:r w:rsidR="00C6344B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促销</w:t>
      </w:r>
      <w:r w:rsidR="00C6344B">
        <w:rPr>
          <w:rFonts w:ascii="微软雅黑" w:eastAsia="微软雅黑" w:hAnsi="微软雅黑" w:cs="Times New Roman"/>
          <w:kern w:val="0"/>
          <w:szCs w:val="21"/>
          <w:lang w:bidi="en-US"/>
        </w:rPr>
        <w:t>信息</w:t>
      </w:r>
      <w:r w:rsidR="00400B28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，招商信息发布到EB和IMS端；</w:t>
      </w:r>
    </w:p>
    <w:p w14:paraId="046F97A6" w14:textId="52BF55E5" w:rsidR="00400B28" w:rsidRDefault="00C6344B" w:rsidP="009F6AD3">
      <w:pPr>
        <w:pStyle w:val="a5"/>
        <w:widowControl/>
        <w:numPr>
          <w:ilvl w:val="0"/>
          <w:numId w:val="5"/>
        </w:numPr>
        <w:ind w:firstLineChars="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/>
          <w:kern w:val="0"/>
          <w:szCs w:val="21"/>
          <w:lang w:bidi="en-US"/>
        </w:rPr>
        <w:t>IMS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、EB端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可实现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BD、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电销、商家自助在线下单支付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等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全流程</w:t>
      </w:r>
    </w:p>
    <w:p w14:paraId="15AA0893" w14:textId="1DB9319F" w:rsidR="001B6446" w:rsidRDefault="001B6446" w:rsidP="009F6AD3">
      <w:pPr>
        <w:pStyle w:val="a5"/>
        <w:widowControl/>
        <w:numPr>
          <w:ilvl w:val="0"/>
          <w:numId w:val="5"/>
        </w:numPr>
        <w:ind w:firstLineChars="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商家可在EB端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查询所有直升机订单，及时知道订单审核状态</w:t>
      </w:r>
    </w:p>
    <w:p w14:paraId="103E1517" w14:textId="5D4E55C0" w:rsidR="0087684B" w:rsidRPr="0087684B" w:rsidRDefault="0087684B" w:rsidP="009F6AD3">
      <w:pPr>
        <w:pStyle w:val="a5"/>
        <w:widowControl/>
        <w:numPr>
          <w:ilvl w:val="0"/>
          <w:numId w:val="3"/>
        </w:numPr>
        <w:pBdr>
          <w:bottom w:val="single" w:sz="12" w:space="1" w:color="548DD4"/>
        </w:pBdr>
        <w:ind w:firstLineChars="0"/>
        <w:jc w:val="left"/>
        <w:outlineLvl w:val="0"/>
        <w:rPr>
          <w:rFonts w:ascii="微软雅黑" w:eastAsia="微软雅黑" w:hAnsi="微软雅黑" w:cs="Times New Roman"/>
          <w:b/>
          <w:bCs/>
          <w:color w:val="538CD5"/>
          <w:kern w:val="0"/>
          <w:sz w:val="32"/>
          <w:szCs w:val="24"/>
          <w:lang w:bidi="en-US"/>
        </w:rPr>
      </w:pPr>
      <w:bookmarkStart w:id="4" w:name="_Toc495326213"/>
      <w:r w:rsidRPr="0087684B">
        <w:rPr>
          <w:rFonts w:ascii="微软雅黑" w:eastAsia="微软雅黑" w:hAnsi="微软雅黑" w:cs="Times New Roman" w:hint="eastAsia"/>
          <w:b/>
          <w:bCs/>
          <w:color w:val="538CD5"/>
          <w:kern w:val="0"/>
          <w:sz w:val="32"/>
          <w:szCs w:val="24"/>
          <w:lang w:bidi="en-US"/>
        </w:rPr>
        <w:t>项目范围</w:t>
      </w:r>
      <w:bookmarkEnd w:id="4"/>
    </w:p>
    <w:p w14:paraId="38BBC389" w14:textId="77777777" w:rsidR="0086563A" w:rsidRPr="0086563A" w:rsidRDefault="0086563A" w:rsidP="009F6AD3">
      <w:pPr>
        <w:widowControl/>
        <w:numPr>
          <w:ilvl w:val="0"/>
          <w:numId w:val="2"/>
        </w:numPr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 w:rsidRPr="0086563A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涉及系统：IMS、</w:t>
      </w:r>
      <w:r w:rsidR="002A6CAA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EB</w:t>
      </w:r>
    </w:p>
    <w:p w14:paraId="164930BE" w14:textId="77777777" w:rsidR="0087684B" w:rsidRPr="0086563A" w:rsidRDefault="0086563A" w:rsidP="009F6AD3">
      <w:pPr>
        <w:widowControl/>
        <w:numPr>
          <w:ilvl w:val="0"/>
          <w:numId w:val="2"/>
        </w:numPr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 w:rsidRPr="0086563A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涉及产品：所有在线酒店</w:t>
      </w:r>
    </w:p>
    <w:p w14:paraId="10DFB7ED" w14:textId="77777777" w:rsidR="0087684B" w:rsidRDefault="0087684B" w:rsidP="0087684B"/>
    <w:p w14:paraId="719FBCD6" w14:textId="77777777" w:rsidR="0087684B" w:rsidRPr="0087684B" w:rsidRDefault="0087684B" w:rsidP="009F6AD3">
      <w:pPr>
        <w:pStyle w:val="a5"/>
        <w:widowControl/>
        <w:numPr>
          <w:ilvl w:val="0"/>
          <w:numId w:val="3"/>
        </w:numPr>
        <w:pBdr>
          <w:bottom w:val="single" w:sz="12" w:space="1" w:color="548DD4"/>
        </w:pBdr>
        <w:ind w:firstLineChars="0"/>
        <w:jc w:val="left"/>
        <w:outlineLvl w:val="0"/>
        <w:rPr>
          <w:rFonts w:ascii="微软雅黑" w:eastAsia="微软雅黑" w:hAnsi="微软雅黑" w:cs="Times New Roman"/>
          <w:b/>
          <w:bCs/>
          <w:color w:val="538CD5"/>
          <w:kern w:val="0"/>
          <w:sz w:val="32"/>
          <w:szCs w:val="24"/>
          <w:lang w:bidi="en-US"/>
        </w:rPr>
      </w:pPr>
      <w:bookmarkStart w:id="5" w:name="_Toc495326214"/>
      <w:r w:rsidRPr="0087684B">
        <w:rPr>
          <w:rFonts w:ascii="微软雅黑" w:eastAsia="微软雅黑" w:hAnsi="微软雅黑" w:cs="Times New Roman" w:hint="eastAsia"/>
          <w:b/>
          <w:bCs/>
          <w:color w:val="538CD5"/>
          <w:kern w:val="0"/>
          <w:sz w:val="32"/>
          <w:szCs w:val="24"/>
          <w:lang w:bidi="en-US"/>
        </w:rPr>
        <w:t>项目风险</w:t>
      </w:r>
      <w:bookmarkEnd w:id="5"/>
    </w:p>
    <w:p w14:paraId="181C515C" w14:textId="77777777" w:rsidR="0087684B" w:rsidRPr="0086563A" w:rsidRDefault="0086563A" w:rsidP="009F6AD3">
      <w:pPr>
        <w:widowControl/>
        <w:numPr>
          <w:ilvl w:val="0"/>
          <w:numId w:val="2"/>
        </w:numPr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 w:rsidRPr="0086563A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暂无</w:t>
      </w:r>
    </w:p>
    <w:p w14:paraId="1169F464" w14:textId="77777777" w:rsidR="0087684B" w:rsidRDefault="0087684B" w:rsidP="0087684B"/>
    <w:p w14:paraId="28D15C1F" w14:textId="77777777" w:rsidR="0087684B" w:rsidRPr="0087684B" w:rsidRDefault="0087684B" w:rsidP="009F6AD3">
      <w:pPr>
        <w:pStyle w:val="a5"/>
        <w:widowControl/>
        <w:numPr>
          <w:ilvl w:val="0"/>
          <w:numId w:val="3"/>
        </w:numPr>
        <w:pBdr>
          <w:bottom w:val="single" w:sz="12" w:space="1" w:color="548DD4"/>
        </w:pBdr>
        <w:ind w:firstLineChars="0"/>
        <w:jc w:val="left"/>
        <w:outlineLvl w:val="0"/>
        <w:rPr>
          <w:rFonts w:ascii="微软雅黑" w:eastAsia="微软雅黑" w:hAnsi="微软雅黑" w:cs="Times New Roman"/>
          <w:b/>
          <w:bCs/>
          <w:color w:val="538CD5"/>
          <w:kern w:val="0"/>
          <w:sz w:val="32"/>
          <w:szCs w:val="24"/>
          <w:lang w:bidi="en-US"/>
        </w:rPr>
      </w:pPr>
      <w:bookmarkStart w:id="6" w:name="_Toc495326215"/>
      <w:r w:rsidRPr="0087684B">
        <w:rPr>
          <w:rFonts w:ascii="微软雅黑" w:eastAsia="微软雅黑" w:hAnsi="微软雅黑" w:cs="Times New Roman" w:hint="eastAsia"/>
          <w:b/>
          <w:bCs/>
          <w:color w:val="538CD5"/>
          <w:kern w:val="0"/>
          <w:sz w:val="32"/>
          <w:szCs w:val="24"/>
          <w:lang w:bidi="en-US"/>
        </w:rPr>
        <w:t>需求来源</w:t>
      </w:r>
      <w:bookmarkEnd w:id="6"/>
    </w:p>
    <w:p w14:paraId="02C7E928" w14:textId="068E4512" w:rsidR="0086563A" w:rsidRPr="0086563A" w:rsidRDefault="0086563A" w:rsidP="009F6AD3">
      <w:pPr>
        <w:widowControl/>
        <w:numPr>
          <w:ilvl w:val="0"/>
          <w:numId w:val="2"/>
        </w:numPr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 w:rsidRPr="0086563A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需求来源：</w:t>
      </w:r>
      <w:r w:rsidRPr="0086563A">
        <w:rPr>
          <w:rFonts w:ascii="微软雅黑" w:eastAsia="微软雅黑" w:hAnsi="微软雅黑" w:cs="Times New Roman"/>
          <w:kern w:val="0"/>
          <w:szCs w:val="21"/>
          <w:lang w:bidi="en-US"/>
        </w:rPr>
        <w:t>张增辉</w:t>
      </w:r>
      <w:r w:rsidR="001B6446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、</w:t>
      </w:r>
      <w:r w:rsidR="001B6446">
        <w:rPr>
          <w:rFonts w:ascii="微软雅黑" w:eastAsia="微软雅黑" w:hAnsi="微软雅黑" w:cs="Times New Roman"/>
          <w:kern w:val="0"/>
          <w:szCs w:val="21"/>
          <w:lang w:bidi="en-US"/>
        </w:rPr>
        <w:t>杨艳</w:t>
      </w:r>
      <w:r w:rsidRPr="0086563A">
        <w:rPr>
          <w:rFonts w:ascii="微软雅黑" w:eastAsia="微软雅黑" w:hAnsi="微软雅黑" w:cs="Times New Roman"/>
          <w:kern w:val="0"/>
          <w:szCs w:val="21"/>
          <w:lang w:bidi="en-US"/>
        </w:rPr>
        <w:t>-</w:t>
      </w:r>
      <w:r w:rsidRPr="0086563A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业务运营</w:t>
      </w:r>
      <w:r w:rsidRPr="0086563A">
        <w:rPr>
          <w:rFonts w:ascii="微软雅黑" w:eastAsia="微软雅黑" w:hAnsi="微软雅黑" w:cs="Times New Roman"/>
          <w:kern w:val="0"/>
          <w:szCs w:val="21"/>
          <w:lang w:bidi="en-US"/>
        </w:rPr>
        <w:t>组</w:t>
      </w:r>
    </w:p>
    <w:p w14:paraId="4A48597B" w14:textId="77777777" w:rsidR="0087684B" w:rsidRPr="0086563A" w:rsidRDefault="0086563A" w:rsidP="009F6AD3">
      <w:pPr>
        <w:widowControl/>
        <w:numPr>
          <w:ilvl w:val="0"/>
          <w:numId w:val="2"/>
        </w:numPr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 w:rsidRPr="0086563A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受益方：</w:t>
      </w:r>
      <w:r w:rsidRPr="0086563A">
        <w:rPr>
          <w:rFonts w:ascii="微软雅黑" w:eastAsia="微软雅黑" w:hAnsi="微软雅黑" w:cs="Times New Roman"/>
          <w:kern w:val="0"/>
          <w:szCs w:val="21"/>
          <w:lang w:bidi="en-US"/>
        </w:rPr>
        <w:t>Qunar</w:t>
      </w:r>
    </w:p>
    <w:p w14:paraId="549D9522" w14:textId="77777777" w:rsidR="0087684B" w:rsidRDefault="0087684B" w:rsidP="0086563A">
      <w:pPr>
        <w:widowControl/>
        <w:contextualSpacing/>
        <w:jc w:val="left"/>
      </w:pPr>
    </w:p>
    <w:p w14:paraId="3C6F14D7" w14:textId="77777777" w:rsidR="0087684B" w:rsidRPr="00A17C1F" w:rsidRDefault="0087684B" w:rsidP="009F6AD3">
      <w:pPr>
        <w:pStyle w:val="a5"/>
        <w:widowControl/>
        <w:numPr>
          <w:ilvl w:val="0"/>
          <w:numId w:val="3"/>
        </w:numPr>
        <w:pBdr>
          <w:bottom w:val="single" w:sz="12" w:space="1" w:color="548DD4"/>
        </w:pBdr>
        <w:ind w:firstLineChars="0"/>
        <w:jc w:val="left"/>
        <w:outlineLvl w:val="0"/>
        <w:rPr>
          <w:rFonts w:ascii="微软雅黑" w:eastAsia="微软雅黑" w:hAnsi="微软雅黑" w:cs="Times New Roman"/>
          <w:b/>
          <w:bCs/>
          <w:color w:val="538CD5"/>
          <w:kern w:val="0"/>
          <w:sz w:val="32"/>
          <w:szCs w:val="24"/>
          <w:lang w:eastAsia="en-US" w:bidi="en-US"/>
        </w:rPr>
      </w:pPr>
      <w:bookmarkStart w:id="7" w:name="_Toc495326216"/>
      <w:r w:rsidRPr="0087684B">
        <w:rPr>
          <w:rFonts w:ascii="微软雅黑" w:eastAsia="微软雅黑" w:hAnsi="微软雅黑" w:cs="Times New Roman" w:hint="eastAsia"/>
          <w:b/>
          <w:bCs/>
          <w:color w:val="538CD5"/>
          <w:kern w:val="0"/>
          <w:sz w:val="32"/>
          <w:szCs w:val="24"/>
          <w:lang w:bidi="en-US"/>
        </w:rPr>
        <w:lastRenderedPageBreak/>
        <w:t>功能</w:t>
      </w:r>
      <w:r w:rsidRPr="0087684B">
        <w:rPr>
          <w:rFonts w:ascii="微软雅黑" w:eastAsia="微软雅黑" w:hAnsi="微软雅黑" w:cs="Times New Roman"/>
          <w:b/>
          <w:bCs/>
          <w:color w:val="538CD5"/>
          <w:kern w:val="0"/>
          <w:sz w:val="32"/>
          <w:szCs w:val="24"/>
          <w:lang w:bidi="en-US"/>
        </w:rPr>
        <w:t>需求</w:t>
      </w:r>
      <w:bookmarkEnd w:id="7"/>
    </w:p>
    <w:p w14:paraId="0C7F4DA2" w14:textId="1AA7C7CC" w:rsidR="009B0CE4" w:rsidRDefault="00A00F42" w:rsidP="00403446">
      <w:pPr>
        <w:widowControl/>
        <w:contextualSpacing/>
        <w:jc w:val="left"/>
        <w:outlineLvl w:val="1"/>
        <w:rPr>
          <w:rFonts w:ascii="微软雅黑" w:eastAsia="微软雅黑" w:hAnsi="微软雅黑" w:cs="Times New Roman"/>
          <w:kern w:val="0"/>
          <w:szCs w:val="21"/>
          <w:lang w:bidi="en-US"/>
        </w:rPr>
      </w:pPr>
      <w:bookmarkStart w:id="8" w:name="_Toc495326217"/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7</w:t>
      </w:r>
      <w:r w:rsidR="00E80E7B">
        <w:rPr>
          <w:rFonts w:ascii="微软雅黑" w:eastAsia="微软雅黑" w:hAnsi="微软雅黑" w:cs="Times New Roman" w:hint="eastAsia"/>
          <w:kern w:val="0"/>
          <w:szCs w:val="21"/>
          <w:lang w:bidi="en-US"/>
        </w:rPr>
        <w:t xml:space="preserve">.1 </w:t>
      </w:r>
      <w:r w:rsidR="004860B0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整体流程</w:t>
      </w:r>
      <w:r w:rsidR="002C076B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-</w:t>
      </w:r>
      <w:r w:rsidR="002C076B">
        <w:rPr>
          <w:rFonts w:ascii="微软雅黑" w:eastAsia="微软雅黑" w:hAnsi="微软雅黑" w:cs="Times New Roman"/>
          <w:kern w:val="0"/>
          <w:szCs w:val="21"/>
          <w:lang w:bidi="en-US"/>
        </w:rPr>
        <w:t>系统框架</w:t>
      </w:r>
      <w:bookmarkEnd w:id="8"/>
    </w:p>
    <w:p w14:paraId="0AD1E4F2" w14:textId="30A7CD4C" w:rsidR="00403446" w:rsidRDefault="002936F0" w:rsidP="00E80E7B">
      <w:pPr>
        <w:widowControl/>
        <w:contextualSpacing/>
        <w:jc w:val="left"/>
      </w:pPr>
      <w:r>
        <w:object w:dxaOrig="23338" w:dyaOrig="8909" w14:anchorId="76A5B8F7">
          <v:shape id="_x0000_i1027" type="#_x0000_t75" style="width:414pt;height:158.25pt" o:ole="">
            <v:imagedata r:id="rId12" o:title=""/>
          </v:shape>
          <o:OLEObject Type="Embed" ProgID="Visio.Drawing.11" ShapeID="_x0000_i1027" DrawAspect="Content" ObjectID="_1569948825" r:id="rId13"/>
        </w:object>
      </w:r>
    </w:p>
    <w:p w14:paraId="5B137069" w14:textId="77777777" w:rsidR="007368D7" w:rsidRDefault="007368D7" w:rsidP="00E80E7B">
      <w:pPr>
        <w:widowControl/>
        <w:contextualSpacing/>
        <w:jc w:val="left"/>
      </w:pPr>
    </w:p>
    <w:p w14:paraId="40E1FC47" w14:textId="27FF6D0D" w:rsidR="002C076B" w:rsidRPr="002C076B" w:rsidRDefault="002C076B" w:rsidP="00E80E7B">
      <w:pPr>
        <w:widowControl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 w:rsidRPr="002C076B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现在</w:t>
      </w:r>
      <w:r w:rsidRPr="002C076B">
        <w:rPr>
          <w:rFonts w:ascii="微软雅黑" w:eastAsia="微软雅黑" w:hAnsi="微软雅黑" w:cs="Times New Roman"/>
          <w:kern w:val="0"/>
          <w:szCs w:val="21"/>
          <w:lang w:bidi="en-US"/>
        </w:rPr>
        <w:t>的系统框架</w:t>
      </w:r>
      <w:r w:rsidRPr="002C076B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-</w:t>
      </w:r>
      <w:r w:rsidRPr="002C076B">
        <w:rPr>
          <w:rFonts w:ascii="微软雅黑" w:eastAsia="微软雅黑" w:hAnsi="微软雅黑" w:cs="Times New Roman"/>
          <w:kern w:val="0"/>
          <w:szCs w:val="21"/>
          <w:lang w:bidi="en-US"/>
        </w:rPr>
        <w:t>优化后的系统框架</w:t>
      </w:r>
    </w:p>
    <w:p w14:paraId="67A97A1D" w14:textId="3895EAD8" w:rsidR="002C076B" w:rsidRDefault="002C076B" w:rsidP="00E80E7B">
      <w:pPr>
        <w:widowControl/>
        <w:contextualSpacing/>
        <w:jc w:val="left"/>
      </w:pPr>
      <w:r>
        <w:rPr>
          <w:noProof/>
        </w:rPr>
        <w:lastRenderedPageBreak/>
        <w:drawing>
          <wp:inline distT="0" distB="0" distL="0" distR="0" wp14:anchorId="4F4151E7" wp14:editId="071C8AF6">
            <wp:extent cx="1847850" cy="5774531"/>
            <wp:effectExtent l="0" t="0" r="0" b="0"/>
            <wp:docPr id="64" name="图片 64" descr="C:\Users\wangying.duan\AppData\Roaming\Qunar\QunarIMS.ejabhost1\wangying.duan\Images\201709151328294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 descr="C:\Users\wangying.duan\AppData\Roaming\Qunar\QunarIMS.ejabhost1\wangying.duan\Images\20170915132829411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9335" cy="57791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C076B">
        <w:t xml:space="preserve"> </w:t>
      </w:r>
      <w:r w:rsidR="0007443F" w:rsidRPr="0007443F">
        <w:rPr>
          <w:noProof/>
        </w:rPr>
        <w:drawing>
          <wp:inline distT="0" distB="0" distL="0" distR="0" wp14:anchorId="2D8FFAB6" wp14:editId="6EE7402D">
            <wp:extent cx="2047875" cy="5895975"/>
            <wp:effectExtent l="0" t="0" r="9525" b="9525"/>
            <wp:docPr id="4" name="图片 4" descr="C:\Users\WANGYI~1.DUA\AppData\Local\Temp\150607200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WANGYI~1.DUA\AppData\Local\Temp\1506072004(1)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7875" cy="5895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4F0D79" w14:textId="79E0FD0E" w:rsidR="00A00F42" w:rsidRPr="00A17C1F" w:rsidRDefault="00A00F42" w:rsidP="009F6AD3">
      <w:pPr>
        <w:pStyle w:val="a5"/>
        <w:widowControl/>
        <w:numPr>
          <w:ilvl w:val="0"/>
          <w:numId w:val="3"/>
        </w:numPr>
        <w:pBdr>
          <w:bottom w:val="single" w:sz="12" w:space="1" w:color="548DD4"/>
        </w:pBdr>
        <w:ind w:firstLineChars="0"/>
        <w:jc w:val="left"/>
        <w:outlineLvl w:val="0"/>
        <w:rPr>
          <w:rFonts w:ascii="微软雅黑" w:eastAsia="微软雅黑" w:hAnsi="微软雅黑" w:cs="Times New Roman"/>
          <w:b/>
          <w:bCs/>
          <w:color w:val="538CD5"/>
          <w:kern w:val="0"/>
          <w:sz w:val="32"/>
          <w:szCs w:val="24"/>
          <w:lang w:eastAsia="en-US" w:bidi="en-US"/>
        </w:rPr>
      </w:pPr>
      <w:bookmarkStart w:id="9" w:name="_Toc495326218"/>
      <w:r>
        <w:rPr>
          <w:rFonts w:ascii="微软雅黑" w:eastAsia="微软雅黑" w:hAnsi="微软雅黑" w:cs="Times New Roman" w:hint="eastAsia"/>
          <w:b/>
          <w:bCs/>
          <w:color w:val="538CD5"/>
          <w:kern w:val="0"/>
          <w:sz w:val="32"/>
          <w:szCs w:val="24"/>
          <w:lang w:bidi="en-US"/>
        </w:rPr>
        <w:t>资源</w:t>
      </w:r>
      <w:r>
        <w:rPr>
          <w:rFonts w:ascii="微软雅黑" w:eastAsia="微软雅黑" w:hAnsi="微软雅黑" w:cs="Times New Roman"/>
          <w:b/>
          <w:bCs/>
          <w:color w:val="538CD5"/>
          <w:kern w:val="0"/>
          <w:sz w:val="32"/>
          <w:szCs w:val="24"/>
          <w:lang w:bidi="en-US"/>
        </w:rPr>
        <w:t>位管理</w:t>
      </w:r>
      <w:bookmarkEnd w:id="9"/>
    </w:p>
    <w:p w14:paraId="03C4B70C" w14:textId="4931A2B8" w:rsidR="00A00F42" w:rsidRDefault="00A00F42" w:rsidP="009F6AD3">
      <w:pPr>
        <w:pStyle w:val="a5"/>
        <w:widowControl/>
        <w:numPr>
          <w:ilvl w:val="1"/>
          <w:numId w:val="3"/>
        </w:numPr>
        <w:ind w:firstLineChars="0"/>
        <w:contextualSpacing/>
        <w:jc w:val="left"/>
        <w:outlineLvl w:val="1"/>
        <w:rPr>
          <w:rFonts w:ascii="微软雅黑" w:eastAsia="微软雅黑" w:hAnsi="微软雅黑" w:cs="Times New Roman"/>
          <w:kern w:val="0"/>
          <w:szCs w:val="21"/>
          <w:highlight w:val="yellow"/>
          <w:lang w:bidi="en-US"/>
        </w:rPr>
      </w:pPr>
      <w:bookmarkStart w:id="10" w:name="_Toc495326219"/>
      <w:r w:rsidRPr="00386D86">
        <w:rPr>
          <w:rFonts w:ascii="微软雅黑" w:eastAsia="微软雅黑" w:hAnsi="微软雅黑" w:cs="Times New Roman" w:hint="eastAsia"/>
          <w:kern w:val="0"/>
          <w:szCs w:val="21"/>
          <w:highlight w:val="yellow"/>
          <w:lang w:bidi="en-US"/>
        </w:rPr>
        <w:t>新增</w:t>
      </w:r>
      <w:r w:rsidRPr="00386D86">
        <w:rPr>
          <w:rFonts w:ascii="微软雅黑" w:eastAsia="微软雅黑" w:hAnsi="微软雅黑" w:cs="Times New Roman"/>
          <w:kern w:val="0"/>
          <w:szCs w:val="21"/>
          <w:highlight w:val="yellow"/>
          <w:lang w:bidi="en-US"/>
        </w:rPr>
        <w:t>资源</w:t>
      </w:r>
      <w:r w:rsidRPr="00386D86">
        <w:rPr>
          <w:rFonts w:ascii="微软雅黑" w:eastAsia="微软雅黑" w:hAnsi="微软雅黑" w:cs="Times New Roman" w:hint="eastAsia"/>
          <w:kern w:val="0"/>
          <w:szCs w:val="21"/>
          <w:highlight w:val="yellow"/>
          <w:lang w:bidi="en-US"/>
        </w:rPr>
        <w:t>位</w:t>
      </w:r>
      <w:bookmarkEnd w:id="10"/>
    </w:p>
    <w:p w14:paraId="1D76894E" w14:textId="4B619FFB" w:rsidR="003F7D0C" w:rsidRPr="003F7D0C" w:rsidRDefault="000F6C81" w:rsidP="003F7D0C">
      <w:pPr>
        <w:widowControl/>
        <w:ind w:left="72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 w:rsidRPr="000F6C81">
        <w:rPr>
          <w:rFonts w:ascii="微软雅黑" w:eastAsia="微软雅黑" w:hAnsi="微软雅黑" w:cs="Times New Roman" w:hint="eastAsia"/>
          <w:noProof/>
          <w:color w:val="FF0000"/>
          <w:kern w:val="0"/>
          <w:szCs w:val="21"/>
        </w:rPr>
        <mc:AlternateContent>
          <mc:Choice Requires="wps">
            <w:drawing>
              <wp:anchor distT="0" distB="0" distL="114300" distR="114300" simplePos="0" relativeHeight="251648512" behindDoc="0" locked="0" layoutInCell="1" allowOverlap="1" wp14:anchorId="39FA9CF6" wp14:editId="73E6A107">
                <wp:simplePos x="0" y="0"/>
                <wp:positionH relativeFrom="column">
                  <wp:posOffset>104775</wp:posOffset>
                </wp:positionH>
                <wp:positionV relativeFrom="paragraph">
                  <wp:posOffset>23495</wp:posOffset>
                </wp:positionV>
                <wp:extent cx="4857750" cy="28575"/>
                <wp:effectExtent l="0" t="0" r="19050" b="28575"/>
                <wp:wrapNone/>
                <wp:docPr id="19" name="直接连接符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857750" cy="285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8C4F080" id="直接连接符 19" o:spid="_x0000_s1026" style="position:absolute;left:0;text-align:left;flip:y;z-index:251648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8.25pt,1.85pt" to="390.75pt,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" strokecolor="#4579b8 [3044]"/>
            </w:pict>
          </mc:Fallback>
        </mc:AlternateContent>
      </w:r>
      <w:r w:rsidRPr="000F6C81">
        <w:rPr>
          <w:rFonts w:ascii="微软雅黑" w:eastAsia="微软雅黑" w:hAnsi="微软雅黑" w:cs="Times New Roman" w:hint="eastAsia"/>
          <w:color w:val="FF0000"/>
          <w:kern w:val="0"/>
          <w:szCs w:val="21"/>
          <w:lang w:bidi="en-US"/>
        </w:rPr>
        <w:t>该页面</w:t>
      </w:r>
      <w:r w:rsidRPr="000F6C81">
        <w:rPr>
          <w:rFonts w:ascii="微软雅黑" w:eastAsia="微软雅黑" w:hAnsi="微软雅黑" w:cs="Times New Roman"/>
          <w:color w:val="FF0000"/>
          <w:kern w:val="0"/>
          <w:szCs w:val="21"/>
          <w:lang w:bidi="en-US"/>
        </w:rPr>
        <w:t>承载新增资源位基础信息功能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，</w:t>
      </w:r>
      <w:r w:rsidR="003F7D0C" w:rsidRPr="003F7D0C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原型</w:t>
      </w:r>
      <w:r w:rsidR="003F7D0C" w:rsidRPr="003F7D0C">
        <w:rPr>
          <w:rFonts w:ascii="微软雅黑" w:eastAsia="微软雅黑" w:hAnsi="微软雅黑" w:cs="Times New Roman"/>
          <w:kern w:val="0"/>
          <w:szCs w:val="21"/>
          <w:lang w:bidi="en-US"/>
        </w:rPr>
        <w:t>如下：</w:t>
      </w:r>
    </w:p>
    <w:p w14:paraId="7B415D45" w14:textId="22D8CDE6" w:rsidR="00714D5D" w:rsidRDefault="003F7D0C" w:rsidP="00A00F42">
      <w:pPr>
        <w:pStyle w:val="a5"/>
        <w:widowControl/>
        <w:ind w:left="720" w:firstLineChars="0" w:firstLine="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noProof/>
        </w:rPr>
        <w:lastRenderedPageBreak/>
        <w:drawing>
          <wp:inline distT="0" distB="0" distL="0" distR="0" wp14:anchorId="725FB051" wp14:editId="71BC78CF">
            <wp:extent cx="5274310" cy="3910330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10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22C930" w14:textId="67B508BF" w:rsidR="00714D5D" w:rsidRPr="003F7D0C" w:rsidRDefault="00714D5D" w:rsidP="003F7D0C">
      <w:pPr>
        <w:widowControl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</w:p>
    <w:p w14:paraId="66231720" w14:textId="6138CAF3" w:rsidR="00CF4943" w:rsidRDefault="003F7D0C" w:rsidP="007B5D69">
      <w:pPr>
        <w:pStyle w:val="a5"/>
        <w:numPr>
          <w:ilvl w:val="0"/>
          <w:numId w:val="15"/>
        </w:numPr>
        <w:ind w:firstLineChars="0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新增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资源位基本信息</w:t>
      </w:r>
      <w:r w:rsidR="008D1AE3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&amp;</w:t>
      </w:r>
      <w:r w:rsidR="008D1AE3">
        <w:rPr>
          <w:rFonts w:ascii="微软雅黑" w:eastAsia="微软雅黑" w:hAnsi="微软雅黑" w:cs="Times New Roman"/>
          <w:kern w:val="0"/>
          <w:szCs w:val="21"/>
          <w:lang w:bidi="en-US"/>
        </w:rPr>
        <w:t>酒店资质</w:t>
      </w:r>
    </w:p>
    <w:p w14:paraId="5ACEC656" w14:textId="0BDF7AD5" w:rsidR="008D1AE3" w:rsidRDefault="008D1AE3" w:rsidP="007B5D69">
      <w:pPr>
        <w:pStyle w:val="a5"/>
        <w:numPr>
          <w:ilvl w:val="0"/>
          <w:numId w:val="15"/>
        </w:numPr>
        <w:ind w:firstLineChars="0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资源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位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基本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信息是定义新增资源位的基本属性，包括名称和售卖单位、售卖周期、售卖渠道等</w:t>
      </w:r>
    </w:p>
    <w:p w14:paraId="177807A3" w14:textId="7B034850" w:rsidR="008D1AE3" w:rsidRDefault="008D1AE3" w:rsidP="007B5D69">
      <w:pPr>
        <w:pStyle w:val="a5"/>
        <w:numPr>
          <w:ilvl w:val="0"/>
          <w:numId w:val="15"/>
        </w:numPr>
        <w:ind w:firstLineChars="0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资源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位酒店资质是定义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购买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新增资源位的酒店门槛，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购买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资源位的酒店需要校验是否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满足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所有的资源位酒店资质要求，</w:t>
      </w:r>
      <w:r w:rsidRPr="008D1AE3">
        <w:rPr>
          <w:rFonts w:ascii="微软雅黑" w:eastAsia="微软雅黑" w:hAnsi="微软雅黑" w:cs="Times New Roman"/>
          <w:color w:val="FF0000"/>
          <w:kern w:val="0"/>
          <w:szCs w:val="21"/>
          <w:lang w:bidi="en-US"/>
        </w:rPr>
        <w:t>全部满足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后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才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可购买资源位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。</w:t>
      </w:r>
    </w:p>
    <w:tbl>
      <w:tblPr>
        <w:tblW w:w="9820" w:type="dxa"/>
        <w:tblInd w:w="108" w:type="dxa"/>
        <w:tblLook w:val="04A0" w:firstRow="1" w:lastRow="0" w:firstColumn="1" w:lastColumn="0" w:noHBand="0" w:noVBand="1"/>
      </w:tblPr>
      <w:tblGrid>
        <w:gridCol w:w="1080"/>
        <w:gridCol w:w="1080"/>
        <w:gridCol w:w="1080"/>
        <w:gridCol w:w="1080"/>
        <w:gridCol w:w="4280"/>
        <w:gridCol w:w="1220"/>
      </w:tblGrid>
      <w:tr w:rsidR="00F007C9" w:rsidRPr="00F007C9" w14:paraId="573F4CFC" w14:textId="77777777" w:rsidTr="00F007C9">
        <w:trPr>
          <w:trHeight w:val="27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194F5889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元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14043472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字段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005CC77E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025DEA98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功能定义</w:t>
            </w:r>
          </w:p>
        </w:tc>
        <w:tc>
          <w:tcPr>
            <w:tcW w:w="4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14:paraId="67FD7713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规格/内容</w:t>
            </w:r>
          </w:p>
        </w:tc>
        <w:tc>
          <w:tcPr>
            <w:tcW w:w="1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01CE026A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备注</w:t>
            </w:r>
          </w:p>
        </w:tc>
      </w:tr>
      <w:tr w:rsidR="00F007C9" w:rsidRPr="00F007C9" w14:paraId="014C08A3" w14:textId="77777777" w:rsidTr="00F007C9">
        <w:trPr>
          <w:trHeight w:val="810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794D65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基本信息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9AF11B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资源位名称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209BB5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框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02552F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8AAB2B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资源位名称为最细粒度售卖形式，资源位名称由运营管理；2、资源位名称最多</w:t>
            </w:r>
            <w:r w:rsidRPr="00F007C9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输入20字；3、新增资源位名称与现有资源位名称不能重复</w:t>
            </w:r>
          </w:p>
        </w:tc>
        <w:tc>
          <w:tcPr>
            <w:tcW w:w="12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D541DA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必填/必选</w:t>
            </w:r>
          </w:p>
        </w:tc>
      </w:tr>
      <w:tr w:rsidR="00F007C9" w:rsidRPr="00F007C9" w14:paraId="67D4E38F" w14:textId="77777777" w:rsidTr="00F007C9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F410C8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34B202" w14:textId="39DC2EEC" w:rsidR="00F007C9" w:rsidRPr="00F007C9" w:rsidRDefault="009E4F98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平台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9DC480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单选框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88512C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单选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9EC366" w14:textId="17395B2A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</w:t>
            </w:r>
            <w:r w:rsidR="009E4F98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、平台</w:t>
            </w: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为资源位在哪个平台生效；2、渠道分为去哪儿、携程、艺龙；3、默认选择去哪儿</w:t>
            </w:r>
          </w:p>
        </w:tc>
        <w:tc>
          <w:tcPr>
            <w:tcW w:w="12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BB05A7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F007C9" w:rsidRPr="00F007C9" w14:paraId="55F45660" w14:textId="77777777" w:rsidTr="00F007C9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2AC395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9E14C8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类别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8FF4A0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单选框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A89243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单选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000329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类别为区分资源位是不定期活动类还是按照周期类售卖；2、列表分为周期、活动；3、默认选择周期</w:t>
            </w:r>
          </w:p>
        </w:tc>
        <w:tc>
          <w:tcPr>
            <w:tcW w:w="12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86082B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F007C9" w:rsidRPr="00F007C9" w14:paraId="06629642" w14:textId="77777777" w:rsidTr="00F007C9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A28B47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C5D393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周期单位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526B65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数字输入框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EED5FC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940BA7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周期单位为资源位最小售卖单位；2、售卖单位为天；3、默认为7天</w:t>
            </w:r>
          </w:p>
        </w:tc>
        <w:tc>
          <w:tcPr>
            <w:tcW w:w="12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8FB6BF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F007C9" w:rsidRPr="00F007C9" w14:paraId="12850921" w14:textId="77777777" w:rsidTr="00F007C9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2B0AE4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4D870D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上线节点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42B65F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单选框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5B1A48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单选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0BEADF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上线节点为资源位固定的上线点；2、上线节点为周一、周二、周三、周四、周五、周六、周日、实时</w:t>
            </w:r>
          </w:p>
        </w:tc>
        <w:tc>
          <w:tcPr>
            <w:tcW w:w="12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3E63BD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F007C9" w:rsidRPr="00F007C9" w14:paraId="6D893BDD" w14:textId="77777777" w:rsidTr="00F007C9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BBE4B3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4152DD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生效时间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14A5B9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日历控件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26A84F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13D383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生效时间是资源位整个生命周期；2、生效时间开始日期</w:t>
            </w:r>
            <w:r w:rsidRPr="00F007C9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≧</w:t>
            </w: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当日</w:t>
            </w:r>
          </w:p>
        </w:tc>
        <w:tc>
          <w:tcPr>
            <w:tcW w:w="12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A6293F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F007C9" w:rsidRPr="00F007C9" w14:paraId="52D6EB48" w14:textId="77777777" w:rsidTr="00F007C9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CA6F4B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1C5A34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展示端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BD3B15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单选框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906554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单选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8C130A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展示端为资源位在哪个端口展示；2、展示端分为APP、PC、微信、其他；3、默认APP</w:t>
            </w:r>
          </w:p>
        </w:tc>
        <w:tc>
          <w:tcPr>
            <w:tcW w:w="12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C36A6F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F007C9" w:rsidRPr="00F007C9" w14:paraId="1E632F3D" w14:textId="77777777" w:rsidTr="00F007C9">
        <w:trPr>
          <w:trHeight w:val="555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0D0386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4CE168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售卖形式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700F53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单选框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08B401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单选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EE4BDA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售卖形式为资源位售卖的载体；2、售卖形式为城市、关键词；3、默认城市</w:t>
            </w:r>
          </w:p>
        </w:tc>
        <w:tc>
          <w:tcPr>
            <w:tcW w:w="12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E0BA98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F007C9" w:rsidRPr="00F007C9" w14:paraId="6F358BB5" w14:textId="77777777" w:rsidTr="00F007C9">
        <w:trPr>
          <w:trHeight w:val="270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17FEB7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酒店资质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939E3A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评分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29F88E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数字输入框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311F20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83E9A9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整数，例如评分</w:t>
            </w:r>
            <w:r w:rsidRPr="00F007C9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≧</w:t>
            </w: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4</w:t>
            </w:r>
          </w:p>
        </w:tc>
        <w:tc>
          <w:tcPr>
            <w:tcW w:w="12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A7ECD6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选填</w:t>
            </w:r>
          </w:p>
        </w:tc>
      </w:tr>
      <w:tr w:rsidR="00F007C9" w:rsidRPr="00F007C9" w14:paraId="37860D5C" w14:textId="77777777" w:rsidTr="00F007C9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3D80E8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8742AF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好评率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161DE6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85D0CD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A836EB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百分比，例如好评率≧98.44%</w:t>
            </w:r>
          </w:p>
        </w:tc>
        <w:tc>
          <w:tcPr>
            <w:tcW w:w="12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4FA553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F007C9" w:rsidRPr="00F007C9" w14:paraId="4D69DBDA" w14:textId="77777777" w:rsidTr="00F007C9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BB62B5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C67CE4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评论数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B20713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C65258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51F048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整数，例如评论数≧4</w:t>
            </w:r>
          </w:p>
        </w:tc>
        <w:tc>
          <w:tcPr>
            <w:tcW w:w="12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7BCCBA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F007C9" w:rsidRPr="00F007C9" w14:paraId="7C6BD88E" w14:textId="77777777" w:rsidTr="00F007C9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2423B1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7A33EA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砖家点评数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266029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440206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0E8735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整数，例如砖家点评数≧4</w:t>
            </w:r>
          </w:p>
        </w:tc>
        <w:tc>
          <w:tcPr>
            <w:tcW w:w="12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65CCBB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F007C9" w:rsidRPr="00F007C9" w14:paraId="13CBBE10" w14:textId="77777777" w:rsidTr="00F007C9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5FA962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F200BA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网友点评数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12972A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3E1DEB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0EA8BF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整数，例如网友点评数≧4</w:t>
            </w:r>
          </w:p>
        </w:tc>
        <w:tc>
          <w:tcPr>
            <w:tcW w:w="12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6C8234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F007C9" w:rsidRPr="00F007C9" w14:paraId="5D32A559" w14:textId="77777777" w:rsidTr="00F007C9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4735FF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EF245E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酒店服务分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5314D9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53957C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9A88EA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保留一位小数，例如酒店服务分≧4.5</w:t>
            </w:r>
          </w:p>
        </w:tc>
        <w:tc>
          <w:tcPr>
            <w:tcW w:w="12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83752A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F007C9" w:rsidRPr="00F007C9" w14:paraId="044E9708" w14:textId="77777777" w:rsidTr="00F007C9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FE200B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20489A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EB使用率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8DE023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DC6E4A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7FF9FB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百分比，例如EB使用率≧98.44%</w:t>
            </w:r>
          </w:p>
        </w:tc>
        <w:tc>
          <w:tcPr>
            <w:tcW w:w="12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A5D7A4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F007C9" w:rsidRPr="00F007C9" w14:paraId="75EB1B2F" w14:textId="77777777" w:rsidTr="00F007C9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04C953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AC5091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图片数量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9B953B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B8C803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DDCAD3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整数，例如图片数量≧4</w:t>
            </w:r>
          </w:p>
        </w:tc>
        <w:tc>
          <w:tcPr>
            <w:tcW w:w="12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BAA8D0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F007C9" w:rsidRPr="00F007C9" w14:paraId="45EBDF98" w14:textId="77777777" w:rsidTr="00F007C9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7EE24B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BC39C7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酒店星级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015BAB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多选框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65077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多选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E9B88C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酒店星级取并集；2、默认不限</w:t>
            </w:r>
          </w:p>
        </w:tc>
        <w:tc>
          <w:tcPr>
            <w:tcW w:w="12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59D277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F007C9" w:rsidRPr="00F007C9" w14:paraId="22568008" w14:textId="77777777" w:rsidTr="00F007C9">
        <w:trPr>
          <w:trHeight w:val="1350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EDA530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操作按钮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E6C32F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返回上一页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DAA403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按钮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D2DAF0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25E67B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页面有修改未保存时，</w:t>
            </w:r>
            <w:r w:rsidRPr="00F007C9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弹窗提示“注意：本次修改尚未保存，确认要返回上一级吗？”</w:t>
            </w: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，点击确认返回  【资源位管理】 页面；点击取消停留到当前页；2、页面没有修改或者已经保存时，点击按钮返回  【资源位管理】 页面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07C67E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F007C9" w:rsidRPr="00F007C9" w14:paraId="0E8946DE" w14:textId="77777777" w:rsidTr="00F007C9">
        <w:trPr>
          <w:trHeight w:val="81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7A657B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941C53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确定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0F8F51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F9F73D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8E8658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点击按钮保存当前修改信息；2、需校验资源位名称是否重复，重复保存不成功，</w:t>
            </w:r>
            <w:r w:rsidRPr="00F007C9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弹窗提示“资源位名称重复，请重新输入”。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C4DE1A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F007C9" w:rsidRPr="00F007C9" w14:paraId="3C1AC49D" w14:textId="77777777" w:rsidTr="00F007C9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7067B3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470895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取消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210BB4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CACE7B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603992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点击取消清除当前修改信息，停留到当前页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8D7DAA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</w:tbl>
    <w:p w14:paraId="770724A0" w14:textId="77777777" w:rsidR="008D1AE3" w:rsidRPr="00F007C9" w:rsidRDefault="008D1AE3" w:rsidP="008D1AE3">
      <w:pPr>
        <w:rPr>
          <w:rFonts w:ascii="微软雅黑" w:eastAsia="微软雅黑" w:hAnsi="微软雅黑" w:cs="Times New Roman"/>
          <w:kern w:val="0"/>
          <w:szCs w:val="21"/>
          <w:lang w:bidi="en-US"/>
        </w:rPr>
      </w:pPr>
    </w:p>
    <w:p w14:paraId="13237E5E" w14:textId="576C0843" w:rsidR="008D1AE3" w:rsidRDefault="008D1AE3" w:rsidP="008D1AE3">
      <w:pPr>
        <w:pStyle w:val="a5"/>
        <w:widowControl/>
        <w:numPr>
          <w:ilvl w:val="1"/>
          <w:numId w:val="3"/>
        </w:numPr>
        <w:ind w:firstLineChars="0"/>
        <w:contextualSpacing/>
        <w:jc w:val="left"/>
        <w:outlineLvl w:val="1"/>
        <w:rPr>
          <w:rFonts w:ascii="微软雅黑" w:eastAsia="微软雅黑" w:hAnsi="微软雅黑" w:cs="Times New Roman"/>
          <w:kern w:val="0"/>
          <w:szCs w:val="21"/>
          <w:lang w:bidi="en-US"/>
        </w:rPr>
      </w:pPr>
      <w:bookmarkStart w:id="11" w:name="_Toc495326220"/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资源位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管理</w:t>
      </w:r>
      <w:bookmarkEnd w:id="11"/>
    </w:p>
    <w:p w14:paraId="1DAE3797" w14:textId="4BFD5867" w:rsidR="00714D5D" w:rsidRPr="008D1AE3" w:rsidRDefault="000F6C81" w:rsidP="008D1AE3">
      <w:pPr>
        <w:ind w:left="720"/>
        <w:rPr>
          <w:rFonts w:ascii="微软雅黑" w:eastAsia="微软雅黑" w:hAnsi="微软雅黑" w:cs="Times New Roman"/>
          <w:kern w:val="0"/>
          <w:szCs w:val="21"/>
          <w:lang w:bidi="en-US"/>
        </w:rPr>
      </w:pPr>
      <w:r w:rsidRPr="000F6C81">
        <w:rPr>
          <w:rFonts w:ascii="微软雅黑" w:eastAsia="微软雅黑" w:hAnsi="微软雅黑" w:cs="Times New Roman" w:hint="eastAsia"/>
          <w:noProof/>
          <w:color w:val="FF0000"/>
          <w:kern w:val="0"/>
          <w:szCs w:val="21"/>
        </w:rPr>
        <mc:AlternateContent>
          <mc:Choice Requires="wps">
            <w:drawing>
              <wp:anchor distT="0" distB="0" distL="114300" distR="114300" simplePos="0" relativeHeight="251649536" behindDoc="0" locked="0" layoutInCell="1" allowOverlap="1" wp14:anchorId="7FF4D24E" wp14:editId="6673935C">
                <wp:simplePos x="0" y="0"/>
                <wp:positionH relativeFrom="column">
                  <wp:posOffset>209549</wp:posOffset>
                </wp:positionH>
                <wp:positionV relativeFrom="paragraph">
                  <wp:posOffset>72390</wp:posOffset>
                </wp:positionV>
                <wp:extent cx="5324475" cy="0"/>
                <wp:effectExtent l="0" t="0" r="28575" b="19050"/>
                <wp:wrapNone/>
                <wp:docPr id="25" name="直接连接符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32447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3023482" id="直接连接符 25" o:spid="_x0000_s1026" style="position:absolute;left:0;text-align:left;z-index:251649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6.5pt,5.7pt" to="435.75pt,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" strokecolor="#4579b8 [3044]"/>
            </w:pict>
          </mc:Fallback>
        </mc:AlternateContent>
      </w:r>
      <w:r w:rsidRPr="000F6C81">
        <w:rPr>
          <w:rFonts w:ascii="微软雅黑" w:eastAsia="微软雅黑" w:hAnsi="微软雅黑" w:cs="Times New Roman" w:hint="eastAsia"/>
          <w:color w:val="FF0000"/>
          <w:kern w:val="0"/>
          <w:szCs w:val="21"/>
          <w:lang w:bidi="en-US"/>
        </w:rPr>
        <w:t>该</w:t>
      </w:r>
      <w:r w:rsidRPr="000F6C81">
        <w:rPr>
          <w:rFonts w:ascii="微软雅黑" w:eastAsia="微软雅黑" w:hAnsi="微软雅黑" w:cs="Times New Roman"/>
          <w:color w:val="FF0000"/>
          <w:kern w:val="0"/>
          <w:szCs w:val="21"/>
          <w:lang w:bidi="en-US"/>
        </w:rPr>
        <w:t>页面承载</w:t>
      </w:r>
      <w:r w:rsidRPr="000F6C81">
        <w:rPr>
          <w:rFonts w:ascii="微软雅黑" w:eastAsia="微软雅黑" w:hAnsi="微软雅黑" w:cs="Times New Roman" w:hint="eastAsia"/>
          <w:color w:val="FF0000"/>
          <w:kern w:val="0"/>
          <w:szCs w:val="21"/>
          <w:lang w:bidi="en-US"/>
        </w:rPr>
        <w:t>资源</w:t>
      </w:r>
      <w:r w:rsidRPr="000F6C81">
        <w:rPr>
          <w:rFonts w:ascii="微软雅黑" w:eastAsia="微软雅黑" w:hAnsi="微软雅黑" w:cs="Times New Roman"/>
          <w:color w:val="FF0000"/>
          <w:kern w:val="0"/>
          <w:szCs w:val="21"/>
          <w:lang w:bidi="en-US"/>
        </w:rPr>
        <w:t>位管理功能，通过资源位管理页面，可以</w:t>
      </w:r>
      <w:r w:rsidRPr="000F6C81">
        <w:rPr>
          <w:rFonts w:ascii="微软雅黑" w:eastAsia="微软雅黑" w:hAnsi="微软雅黑" w:cs="Times New Roman" w:hint="eastAsia"/>
          <w:color w:val="FF0000"/>
          <w:kern w:val="0"/>
          <w:szCs w:val="21"/>
          <w:lang w:bidi="en-US"/>
        </w:rPr>
        <w:t>跳转</w:t>
      </w:r>
      <w:r w:rsidRPr="000F6C81">
        <w:rPr>
          <w:rFonts w:ascii="微软雅黑" w:eastAsia="微软雅黑" w:hAnsi="微软雅黑" w:cs="Times New Roman"/>
          <w:color w:val="FF0000"/>
          <w:kern w:val="0"/>
          <w:szCs w:val="21"/>
          <w:lang w:bidi="en-US"/>
        </w:rPr>
        <w:t>到资源位详情页，</w:t>
      </w:r>
      <w:r w:rsidR="008D1AE3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原型</w:t>
      </w:r>
      <w:r w:rsidR="008D1AE3">
        <w:rPr>
          <w:rFonts w:ascii="微软雅黑" w:eastAsia="微软雅黑" w:hAnsi="微软雅黑" w:cs="Times New Roman"/>
          <w:kern w:val="0"/>
          <w:szCs w:val="21"/>
          <w:lang w:bidi="en-US"/>
        </w:rPr>
        <w:t>如下：</w:t>
      </w:r>
    </w:p>
    <w:p w14:paraId="572FE4E8" w14:textId="6474F3A2" w:rsidR="00714D5D" w:rsidRDefault="001221AB" w:rsidP="00714D5D">
      <w:pPr>
        <w:pStyle w:val="a5"/>
        <w:ind w:left="360" w:firstLineChars="0" w:firstLine="0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noProof/>
        </w:rPr>
        <w:lastRenderedPageBreak/>
        <w:drawing>
          <wp:inline distT="0" distB="0" distL="0" distR="0" wp14:anchorId="75B3734D" wp14:editId="3ECD0BAC">
            <wp:extent cx="5274310" cy="3233420"/>
            <wp:effectExtent l="0" t="0" r="2540" b="508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33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4A007B" w14:textId="4CB0DDA7" w:rsidR="00CD2744" w:rsidRDefault="00CD2744" w:rsidP="007B5D69">
      <w:pPr>
        <w:pStyle w:val="a5"/>
        <w:numPr>
          <w:ilvl w:val="0"/>
          <w:numId w:val="12"/>
        </w:numPr>
        <w:ind w:firstLineChars="0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资源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位管理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页面可查看8.1新增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资源位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的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数据</w:t>
      </w:r>
    </w:p>
    <w:p w14:paraId="4290F768" w14:textId="30047093" w:rsidR="00216CCE" w:rsidRPr="00216CCE" w:rsidRDefault="00216CCE" w:rsidP="007B5D69">
      <w:pPr>
        <w:pStyle w:val="a5"/>
        <w:numPr>
          <w:ilvl w:val="0"/>
          <w:numId w:val="12"/>
        </w:numPr>
        <w:ind w:firstLineChars="0"/>
        <w:rPr>
          <w:rFonts w:ascii="微软雅黑" w:eastAsia="微软雅黑" w:hAnsi="微软雅黑" w:cs="Times New Roman"/>
          <w:kern w:val="0"/>
          <w:szCs w:val="21"/>
          <w:lang w:bidi="en-US"/>
        </w:rPr>
      </w:pPr>
      <w:r w:rsidRPr="00216CCE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每页显示20条信息，页码采用通用模板，不做特殊处理</w:t>
      </w:r>
      <w:r w:rsidRPr="00216CCE">
        <w:rPr>
          <w:rFonts w:ascii="微软雅黑" w:eastAsia="微软雅黑" w:hAnsi="微软雅黑" w:cs="Times New Roman" w:hint="eastAsia"/>
          <w:color w:val="FF0000"/>
          <w:kern w:val="0"/>
          <w:szCs w:val="21"/>
          <w:lang w:bidi="en-US"/>
        </w:rPr>
        <w:t>（下同）</w:t>
      </w:r>
    </w:p>
    <w:tbl>
      <w:tblPr>
        <w:tblW w:w="9380" w:type="dxa"/>
        <w:tblInd w:w="108" w:type="dxa"/>
        <w:tblLook w:val="04A0" w:firstRow="1" w:lastRow="0" w:firstColumn="1" w:lastColumn="0" w:noHBand="0" w:noVBand="1"/>
      </w:tblPr>
      <w:tblGrid>
        <w:gridCol w:w="1080"/>
        <w:gridCol w:w="1080"/>
        <w:gridCol w:w="1080"/>
        <w:gridCol w:w="1080"/>
        <w:gridCol w:w="4120"/>
        <w:gridCol w:w="940"/>
      </w:tblGrid>
      <w:tr w:rsidR="00F007C9" w:rsidRPr="00F007C9" w14:paraId="49C26464" w14:textId="77777777" w:rsidTr="00F007C9">
        <w:trPr>
          <w:trHeight w:val="27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2FAA7F35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元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3ADEE6C0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字段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14472D11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0998AC70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功能定义</w:t>
            </w:r>
          </w:p>
        </w:tc>
        <w:tc>
          <w:tcPr>
            <w:tcW w:w="4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14:paraId="411BEE33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规格/内容</w:t>
            </w:r>
          </w:p>
        </w:tc>
        <w:tc>
          <w:tcPr>
            <w:tcW w:w="9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678DE621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备注</w:t>
            </w:r>
          </w:p>
        </w:tc>
      </w:tr>
      <w:tr w:rsidR="00F007C9" w:rsidRPr="00F007C9" w14:paraId="163C35F5" w14:textId="77777777" w:rsidTr="00F007C9">
        <w:trPr>
          <w:trHeight w:val="270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923974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搜索栏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B2EAEA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资源位</w:t>
            </w:r>
          </w:p>
        </w:tc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EAC954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框</w:t>
            </w:r>
          </w:p>
        </w:tc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3A8FCE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4120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ABA815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支持关键词搜索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5BE3BB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F007C9" w:rsidRPr="00F007C9" w14:paraId="775C1A30" w14:textId="77777777" w:rsidTr="00F007C9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C8BB3CC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7D6790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类别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FAB99C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单选框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AF5549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单选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67B387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类别分为周期、活动、全部；2、默认为</w:t>
            </w:r>
            <w:r w:rsidRPr="00F007C9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全部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5F0C00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F007C9" w:rsidRPr="00F007C9" w14:paraId="0A6BF367" w14:textId="77777777" w:rsidTr="00F007C9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3659A80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E4EC1B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生效时间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4285D9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日历控件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15BEF5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4B90C5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资源位生效时间段，</w:t>
            </w:r>
            <w:r w:rsidRPr="00F007C9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生效时间段在资源位子集内都可搜索出来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FDD89E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F007C9" w:rsidRPr="00F007C9" w14:paraId="18633690" w14:textId="77777777" w:rsidTr="00F007C9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A656D43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1DA20B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创建时间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DE5FC2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创建时间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D0C4E33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20C143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资源位创建时间段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A2ECCD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F007C9" w:rsidRPr="00F007C9" w14:paraId="04D72959" w14:textId="77777777" w:rsidTr="00F007C9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130EDBB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1CFA59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展示端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BCF2E3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单选框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ABEBE0A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8D5BBA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展示端分为APP、PC、微信、其他、全部；2、默认为</w:t>
            </w:r>
            <w:r w:rsidRPr="00F007C9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全部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04BD18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F007C9" w:rsidRPr="00F007C9" w14:paraId="42DADAFD" w14:textId="77777777" w:rsidTr="00F007C9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D59F6D3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5EDF09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售卖形式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59F22B4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5032358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6F932D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售卖形式分为城市、关键词、全部；2、默认为</w:t>
            </w:r>
            <w:r w:rsidRPr="00F007C9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全部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6E05A2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F007C9" w:rsidRPr="00F007C9" w14:paraId="406DF43A" w14:textId="77777777" w:rsidTr="00F007C9">
        <w:trPr>
          <w:trHeight w:val="1620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0FEC28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操作按钮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E3A8FA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查询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D64E9E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按钮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92EE66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D08138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) 采用联合和精确搜索方式，各搜索关键词联合、每关键词采用精确查找</w:t>
            </w: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br/>
              <w:t>2) 点击搜索出输入关键字的列；如果没有输入关键词，则显示全部列</w:t>
            </w: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br/>
              <w:t>3) 没有查询，进入该界面时显示全量的现有库存信息，按照创建的先后顺序展示，后创建的展示在前面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FA03BC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F007C9" w:rsidRPr="00F007C9" w14:paraId="39A02EAB" w14:textId="77777777" w:rsidTr="00F007C9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53F1FFF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BB6C0D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批量导出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2D1693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按钮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C7D5F3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67AF3C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在列表中选中多项可以批量导出，没有选择默认导出所有列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BA501C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F007C9" w:rsidRPr="00F007C9" w14:paraId="51D24BAB" w14:textId="77777777" w:rsidTr="00F007C9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12B308F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14:paraId="00F2C102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新增资源位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14:paraId="7BE32225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按钮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14:paraId="53A1DD07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14:paraId="03A93707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点击跳转到新增资源位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B0C716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需要控制权限</w:t>
            </w:r>
          </w:p>
        </w:tc>
      </w:tr>
      <w:tr w:rsidR="00F007C9" w:rsidRPr="00F007C9" w14:paraId="086C89EA" w14:textId="77777777" w:rsidTr="00F007C9">
        <w:trPr>
          <w:trHeight w:val="810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ADAD33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表格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DA3B58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序号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237330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多选框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06D892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多选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AF34AE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） 选中表头的序号，即全选当前页面</w:t>
            </w: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br/>
              <w:t>2） 勾选或者取消勾选序号，即单选或者取消选中该条资源位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84B04F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F007C9" w:rsidRPr="00F007C9" w14:paraId="62E5EFF2" w14:textId="77777777" w:rsidTr="00F007C9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F386DC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899040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资源位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6F910F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1CD3ED" w14:textId="77777777" w:rsidR="00F007C9" w:rsidRPr="00F007C9" w:rsidRDefault="00F007C9" w:rsidP="00F007C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不可点击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FAFF05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信息来源 新增资源位-基本信息-资源位名称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162713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F007C9" w:rsidRPr="00F007C9" w14:paraId="6943A4C3" w14:textId="77777777" w:rsidTr="00F007C9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33146C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A3303B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类别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37DF55E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123AD7E4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78F6E7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信息来源 新增资源位-基本信息-类别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A4FB26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F007C9" w:rsidRPr="00F007C9" w14:paraId="038A81C6" w14:textId="77777777" w:rsidTr="00F007C9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5E97CC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F228AE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单周期长度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40F5E32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C9D8CD7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30E46F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信息来源: 统计新增资源位-库存管理-周期单位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B81F04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F007C9" w:rsidRPr="00F007C9" w14:paraId="3C79B5C9" w14:textId="77777777" w:rsidTr="00F007C9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A13E91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EA33B9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上线节点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CEF422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48789178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718F9F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信息来源: 统计新增资源位-库存管理-上线节点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9F973D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F007C9" w:rsidRPr="00F007C9" w14:paraId="1E93D8B8" w14:textId="77777777" w:rsidTr="00F007C9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3FA375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6E8543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生效时间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FB394E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日期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AD21044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C703FA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信息来源: 统计新增资源位-库存管理-生效时间段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F087BA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F007C9" w:rsidRPr="00F007C9" w14:paraId="70C3BF2D" w14:textId="77777777" w:rsidTr="00F007C9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EDBEC5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BC60AF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创建时间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D6009A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日期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28E1E46C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04B9DB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信息来源: 新建资源位时间，精确到毫秒，例如：2017-09-22 18:24:23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5AF05C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F007C9" w:rsidRPr="00F007C9" w14:paraId="67AE4DBA" w14:textId="77777777" w:rsidTr="00F007C9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8A25AC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D408EE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创建人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677D4F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83F1A70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E61340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创建人账号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7D72EB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F007C9" w:rsidRPr="00F007C9" w14:paraId="2D7F5517" w14:textId="77777777" w:rsidTr="00F007C9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E8C6CB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1F201B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操作-查看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1F74C9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按钮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D04013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36F8E3" w14:textId="77777777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007C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点击跳转到指定【资源位详情】页面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F6EA17" w14:textId="5358A839" w:rsidR="00F007C9" w:rsidRPr="00F007C9" w:rsidRDefault="00F007C9" w:rsidP="00F00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</w:tbl>
    <w:p w14:paraId="352428AF" w14:textId="640CA115" w:rsidR="00CF4943" w:rsidRDefault="00CF4943" w:rsidP="00C87ED6">
      <w:pPr>
        <w:rPr>
          <w:rFonts w:ascii="微软雅黑" w:eastAsia="微软雅黑" w:hAnsi="微软雅黑" w:cs="Times New Roman"/>
          <w:kern w:val="0"/>
          <w:szCs w:val="21"/>
          <w:lang w:bidi="en-US"/>
        </w:rPr>
      </w:pPr>
    </w:p>
    <w:p w14:paraId="263BF1A8" w14:textId="287D7933" w:rsidR="007401D7" w:rsidRDefault="007401D7" w:rsidP="007401D7">
      <w:pPr>
        <w:pStyle w:val="a5"/>
        <w:widowControl/>
        <w:numPr>
          <w:ilvl w:val="1"/>
          <w:numId w:val="3"/>
        </w:numPr>
        <w:ind w:firstLineChars="0"/>
        <w:contextualSpacing/>
        <w:jc w:val="left"/>
        <w:outlineLvl w:val="1"/>
        <w:rPr>
          <w:rFonts w:ascii="微软雅黑" w:eastAsia="微软雅黑" w:hAnsi="微软雅黑" w:cs="Times New Roman"/>
          <w:kern w:val="0"/>
          <w:szCs w:val="21"/>
          <w:lang w:bidi="en-US"/>
        </w:rPr>
      </w:pPr>
      <w:bookmarkStart w:id="12" w:name="_Toc495326221"/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资源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位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详情</w:t>
      </w:r>
      <w:bookmarkEnd w:id="12"/>
    </w:p>
    <w:p w14:paraId="268382AD" w14:textId="7FBC56BC" w:rsidR="007401D7" w:rsidRDefault="000F6C81" w:rsidP="007B5D69">
      <w:pPr>
        <w:pStyle w:val="a5"/>
        <w:numPr>
          <w:ilvl w:val="0"/>
          <w:numId w:val="12"/>
        </w:numPr>
        <w:ind w:firstLineChars="0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noProof/>
          <w:kern w:val="0"/>
          <w:szCs w:val="21"/>
        </w:rPr>
        <mc:AlternateContent>
          <mc:Choice Requires="wps">
            <w:drawing>
              <wp:anchor distT="0" distB="0" distL="114300" distR="114300" simplePos="0" relativeHeight="251647488" behindDoc="0" locked="0" layoutInCell="1" allowOverlap="1" wp14:anchorId="775861BB" wp14:editId="5BD0A044">
                <wp:simplePos x="0" y="0"/>
                <wp:positionH relativeFrom="column">
                  <wp:posOffset>142875</wp:posOffset>
                </wp:positionH>
                <wp:positionV relativeFrom="paragraph">
                  <wp:posOffset>23495</wp:posOffset>
                </wp:positionV>
                <wp:extent cx="5334000" cy="9525"/>
                <wp:effectExtent l="0" t="0" r="19050" b="28575"/>
                <wp:wrapNone/>
                <wp:docPr id="27" name="直接连接符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334000" cy="95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2E235E1" id="直接连接符 27" o:spid="_x0000_s1026" style="position:absolute;left:0;text-align:left;flip:y;z-index:251647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1.25pt,1.85pt" to="431.25pt,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" strokecolor="#4579b8 [3044]"/>
            </w:pict>
          </mc:Fallback>
        </mc:AlternateContent>
      </w:r>
      <w:r w:rsidR="007401D7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页面</w:t>
      </w:r>
      <w:r w:rsidR="007401D7">
        <w:rPr>
          <w:rFonts w:ascii="微软雅黑" w:eastAsia="微软雅黑" w:hAnsi="微软雅黑" w:cs="Times New Roman"/>
          <w:kern w:val="0"/>
          <w:szCs w:val="21"/>
          <w:lang w:bidi="en-US"/>
        </w:rPr>
        <w:t>入口：通过</w:t>
      </w:r>
      <w:r w:rsidR="007401D7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【资源</w:t>
      </w:r>
      <w:r w:rsidR="007401D7">
        <w:rPr>
          <w:rFonts w:ascii="微软雅黑" w:eastAsia="微软雅黑" w:hAnsi="微软雅黑" w:cs="Times New Roman"/>
          <w:kern w:val="0"/>
          <w:szCs w:val="21"/>
          <w:lang w:bidi="en-US"/>
        </w:rPr>
        <w:t>位管理</w:t>
      </w:r>
      <w:r w:rsidR="007401D7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】页面</w:t>
      </w:r>
      <w:r w:rsidR="007401D7">
        <w:rPr>
          <w:rFonts w:ascii="微软雅黑" w:eastAsia="微软雅黑" w:hAnsi="微软雅黑" w:cs="Times New Roman"/>
          <w:kern w:val="0"/>
          <w:szCs w:val="21"/>
          <w:lang w:bidi="en-US"/>
        </w:rPr>
        <w:t>，</w:t>
      </w:r>
      <w:r w:rsidR="007401D7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查看</w:t>
      </w:r>
      <w:r w:rsidR="007401D7">
        <w:rPr>
          <w:rFonts w:ascii="微软雅黑" w:eastAsia="微软雅黑" w:hAnsi="微软雅黑" w:cs="Times New Roman"/>
          <w:kern w:val="0"/>
          <w:szCs w:val="21"/>
          <w:lang w:bidi="en-US"/>
        </w:rPr>
        <w:t>指定资源位跳转到资源位详情页</w:t>
      </w:r>
    </w:p>
    <w:p w14:paraId="6809B739" w14:textId="26B7D31F" w:rsidR="007401D7" w:rsidRDefault="007401D7" w:rsidP="007B5D69">
      <w:pPr>
        <w:pStyle w:val="a5"/>
        <w:numPr>
          <w:ilvl w:val="0"/>
          <w:numId w:val="12"/>
        </w:numPr>
        <w:ind w:firstLineChars="0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资源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位详情页分两个tab，tab1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为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资源位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信息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，tab2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为库存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管理</w:t>
      </w:r>
    </w:p>
    <w:p w14:paraId="2B3EE09F" w14:textId="77777777" w:rsidR="007401D7" w:rsidRPr="00F007C9" w:rsidRDefault="007401D7" w:rsidP="00C87ED6">
      <w:pPr>
        <w:rPr>
          <w:rFonts w:ascii="微软雅黑" w:eastAsia="微软雅黑" w:hAnsi="微软雅黑" w:cs="Times New Roman"/>
          <w:kern w:val="0"/>
          <w:szCs w:val="21"/>
          <w:lang w:bidi="en-US"/>
        </w:rPr>
      </w:pPr>
    </w:p>
    <w:p w14:paraId="2F12BDD6" w14:textId="0FA8EAD8" w:rsidR="007401D7" w:rsidRPr="007401D7" w:rsidRDefault="001530BA" w:rsidP="007401D7">
      <w:pPr>
        <w:pStyle w:val="a5"/>
        <w:ind w:left="360" w:firstLineChars="0" w:firstLine="0"/>
        <w:outlineLvl w:val="2"/>
        <w:rPr>
          <w:rFonts w:ascii="微软雅黑" w:eastAsia="微软雅黑" w:hAnsi="微软雅黑" w:cs="Times New Roman"/>
          <w:kern w:val="0"/>
          <w:szCs w:val="21"/>
          <w:lang w:bidi="en-US"/>
        </w:rPr>
      </w:pPr>
      <w:bookmarkStart w:id="13" w:name="_Toc495326222"/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8.3</w:t>
      </w:r>
      <w:r w:rsidR="005641E5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.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1</w:t>
      </w:r>
      <w:r w:rsidR="007401D7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资源</w:t>
      </w:r>
      <w:r w:rsidR="007401D7">
        <w:rPr>
          <w:rFonts w:ascii="微软雅黑" w:eastAsia="微软雅黑" w:hAnsi="微软雅黑" w:cs="Times New Roman"/>
          <w:kern w:val="0"/>
          <w:szCs w:val="21"/>
          <w:lang w:bidi="en-US"/>
        </w:rPr>
        <w:t>位</w:t>
      </w:r>
      <w:r w:rsidR="007401D7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信息</w:t>
      </w:r>
      <w:bookmarkEnd w:id="13"/>
    </w:p>
    <w:p w14:paraId="013179AA" w14:textId="1BCA256C" w:rsidR="00F012B6" w:rsidRDefault="000F6C81" w:rsidP="00865E1C">
      <w:pPr>
        <w:pStyle w:val="a5"/>
        <w:ind w:left="780" w:firstLineChars="0" w:firstLine="0"/>
        <w:rPr>
          <w:rFonts w:ascii="微软雅黑" w:eastAsia="微软雅黑" w:hAnsi="微软雅黑" w:cs="Times New Roman"/>
          <w:kern w:val="0"/>
          <w:szCs w:val="21"/>
          <w:lang w:bidi="en-US"/>
        </w:rPr>
      </w:pPr>
      <w:r w:rsidRPr="000F6C81">
        <w:rPr>
          <w:rFonts w:ascii="微软雅黑" w:eastAsia="微软雅黑" w:hAnsi="微软雅黑" w:cs="Times New Roman" w:hint="eastAsia"/>
          <w:noProof/>
          <w:color w:val="FF0000"/>
          <w:kern w:val="0"/>
          <w:szCs w:val="21"/>
        </w:rPr>
        <mc:AlternateContent>
          <mc:Choice Requires="wps">
            <w:drawing>
              <wp:anchor distT="0" distB="0" distL="114300" distR="114300" simplePos="0" relativeHeight="251650560" behindDoc="0" locked="0" layoutInCell="1" allowOverlap="1" wp14:anchorId="1D74251F" wp14:editId="6DA13554">
                <wp:simplePos x="0" y="0"/>
                <wp:positionH relativeFrom="column">
                  <wp:posOffset>295274</wp:posOffset>
                </wp:positionH>
                <wp:positionV relativeFrom="paragraph">
                  <wp:posOffset>19685</wp:posOffset>
                </wp:positionV>
                <wp:extent cx="5229225" cy="66675"/>
                <wp:effectExtent l="0" t="0" r="28575" b="28575"/>
                <wp:wrapNone/>
                <wp:docPr id="33" name="直接连接符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229225" cy="666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0A06BF4" id="直接连接符 33" o:spid="_x0000_s1026" style="position:absolute;left:0;text-align:left;flip:y;z-index:251650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3.25pt,1.55pt" to="435pt,6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" strokecolor="#4579b8 [3044]"/>
            </w:pict>
          </mc:Fallback>
        </mc:AlternateContent>
      </w:r>
      <w:r w:rsidRPr="000F6C81">
        <w:rPr>
          <w:rFonts w:ascii="微软雅黑" w:eastAsia="微软雅黑" w:hAnsi="微软雅黑" w:cs="Times New Roman" w:hint="eastAsia"/>
          <w:color w:val="FF0000"/>
          <w:kern w:val="0"/>
          <w:szCs w:val="21"/>
          <w:lang w:bidi="en-US"/>
        </w:rPr>
        <w:t>该页面</w:t>
      </w:r>
      <w:r w:rsidRPr="000F6C81">
        <w:rPr>
          <w:rFonts w:ascii="微软雅黑" w:eastAsia="微软雅黑" w:hAnsi="微软雅黑" w:cs="Times New Roman"/>
          <w:color w:val="FF0000"/>
          <w:kern w:val="0"/>
          <w:szCs w:val="21"/>
          <w:lang w:bidi="en-US"/>
        </w:rPr>
        <w:t>承载资源位基础信息的查询和编辑</w:t>
      </w:r>
      <w:r w:rsidRPr="000F6C81">
        <w:rPr>
          <w:rFonts w:ascii="微软雅黑" w:eastAsia="微软雅黑" w:hAnsi="微软雅黑" w:cs="Times New Roman" w:hint="eastAsia"/>
          <w:color w:val="FF0000"/>
          <w:kern w:val="0"/>
          <w:szCs w:val="21"/>
          <w:lang w:bidi="en-US"/>
        </w:rPr>
        <w:t>，</w:t>
      </w:r>
      <w:r w:rsidRPr="000F6C81">
        <w:rPr>
          <w:rFonts w:ascii="微软雅黑" w:eastAsia="微软雅黑" w:hAnsi="微软雅黑" w:cs="Times New Roman"/>
          <w:color w:val="FF0000"/>
          <w:kern w:val="0"/>
          <w:szCs w:val="21"/>
          <w:lang w:bidi="en-US"/>
        </w:rPr>
        <w:t>资源位</w:t>
      </w:r>
      <w:r w:rsidRPr="000F6C81">
        <w:rPr>
          <w:rFonts w:ascii="微软雅黑" w:eastAsia="微软雅黑" w:hAnsi="微软雅黑" w:cs="Times New Roman" w:hint="eastAsia"/>
          <w:color w:val="FF0000"/>
          <w:kern w:val="0"/>
          <w:szCs w:val="21"/>
          <w:lang w:bidi="en-US"/>
        </w:rPr>
        <w:t>基础</w:t>
      </w:r>
      <w:r w:rsidRPr="000F6C81">
        <w:rPr>
          <w:rFonts w:ascii="微软雅黑" w:eastAsia="微软雅黑" w:hAnsi="微软雅黑" w:cs="Times New Roman"/>
          <w:color w:val="FF0000"/>
          <w:kern w:val="0"/>
          <w:szCs w:val="21"/>
          <w:lang w:bidi="en-US"/>
        </w:rPr>
        <w:t>信息的日志</w:t>
      </w:r>
      <w:r w:rsidRPr="000F6C81">
        <w:rPr>
          <w:rFonts w:ascii="微软雅黑" w:eastAsia="微软雅黑" w:hAnsi="微软雅黑" w:cs="Times New Roman" w:hint="eastAsia"/>
          <w:color w:val="FF0000"/>
          <w:kern w:val="0"/>
          <w:szCs w:val="21"/>
          <w:lang w:bidi="en-US"/>
        </w:rPr>
        <w:t>查询</w:t>
      </w:r>
      <w:r w:rsidRPr="000F6C81">
        <w:rPr>
          <w:rFonts w:ascii="微软雅黑" w:eastAsia="微软雅黑" w:hAnsi="微软雅黑" w:cs="Times New Roman"/>
          <w:color w:val="FF0000"/>
          <w:kern w:val="0"/>
          <w:szCs w:val="21"/>
          <w:lang w:bidi="en-US"/>
        </w:rPr>
        <w:t>功能，</w:t>
      </w:r>
      <w:r w:rsidR="007401D7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原型</w:t>
      </w:r>
      <w:r w:rsidR="007401D7">
        <w:rPr>
          <w:rFonts w:ascii="微软雅黑" w:eastAsia="微软雅黑" w:hAnsi="微软雅黑" w:cs="Times New Roman"/>
          <w:kern w:val="0"/>
          <w:szCs w:val="21"/>
          <w:lang w:bidi="en-US"/>
        </w:rPr>
        <w:t>如下：</w:t>
      </w:r>
    </w:p>
    <w:p w14:paraId="59F49C06" w14:textId="2A6FA4DD" w:rsidR="007401D7" w:rsidRDefault="007401D7" w:rsidP="00865E1C">
      <w:pPr>
        <w:pStyle w:val="a5"/>
        <w:ind w:left="780" w:firstLineChars="0" w:firstLine="0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noProof/>
        </w:rPr>
        <w:drawing>
          <wp:inline distT="0" distB="0" distL="0" distR="0" wp14:anchorId="1814702E" wp14:editId="5C87D58B">
            <wp:extent cx="5274310" cy="2419350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9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76E5BA" w14:textId="353C9403" w:rsidR="00865E1C" w:rsidRDefault="007401D7" w:rsidP="007B5D69">
      <w:pPr>
        <w:pStyle w:val="a5"/>
        <w:numPr>
          <w:ilvl w:val="0"/>
          <w:numId w:val="17"/>
        </w:numPr>
        <w:ind w:firstLineChars="0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页面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展示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资源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位基本信息&amp;酒店资质</w:t>
      </w:r>
    </w:p>
    <w:p w14:paraId="7006F8A6" w14:textId="2CB079EF" w:rsidR="007401D7" w:rsidRDefault="007401D7" w:rsidP="007B5D69">
      <w:pPr>
        <w:pStyle w:val="a5"/>
        <w:numPr>
          <w:ilvl w:val="0"/>
          <w:numId w:val="17"/>
        </w:numPr>
        <w:ind w:firstLineChars="0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场景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：用户点击</w:t>
      </w:r>
      <w:r w:rsidRPr="007401D7">
        <w:rPr>
          <w:rFonts w:ascii="微软雅黑" w:eastAsia="微软雅黑" w:hAnsi="微软雅黑" w:cs="Times New Roman"/>
          <w:color w:val="FF0000"/>
          <w:kern w:val="0"/>
          <w:szCs w:val="21"/>
          <w:lang w:bidi="en-US"/>
        </w:rPr>
        <w:t>编辑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按钮</w:t>
      </w:r>
      <w:r w:rsidR="001530BA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（编辑</w:t>
      </w:r>
      <w:r w:rsidR="001530BA">
        <w:rPr>
          <w:rFonts w:ascii="微软雅黑" w:eastAsia="微软雅黑" w:hAnsi="微软雅黑" w:cs="Times New Roman"/>
          <w:kern w:val="0"/>
          <w:szCs w:val="21"/>
          <w:lang w:bidi="en-US"/>
        </w:rPr>
        <w:t>权限控制</w:t>
      </w:r>
      <w:r w:rsidR="001530BA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）</w:t>
      </w:r>
    </w:p>
    <w:p w14:paraId="6EF1479D" w14:textId="635CF1EC" w:rsidR="007401D7" w:rsidRDefault="007401D7" w:rsidP="007401D7">
      <w:pPr>
        <w:pStyle w:val="a5"/>
        <w:ind w:left="735" w:firstLineChars="0" w:firstLine="0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动作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：弹出资源位基本信息&amp;酒店资质</w:t>
      </w:r>
      <w:r w:rsidR="002A07DD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编辑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页面</w:t>
      </w:r>
    </w:p>
    <w:p w14:paraId="18C2459A" w14:textId="4F14EFFA" w:rsidR="007401D7" w:rsidRDefault="00F52EFD" w:rsidP="007401D7">
      <w:pPr>
        <w:pStyle w:val="a5"/>
        <w:ind w:left="735" w:firstLineChars="0" w:firstLine="0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lastRenderedPageBreak/>
        <w:t>操作</w:t>
      </w:r>
      <w:r w:rsidR="002A07DD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规范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：</w:t>
      </w:r>
    </w:p>
    <w:p w14:paraId="7FB9E085" w14:textId="7D2D2138" w:rsidR="002A07DD" w:rsidRPr="002A07DD" w:rsidRDefault="002A07DD" w:rsidP="007B5D69">
      <w:pPr>
        <w:pStyle w:val="a5"/>
        <w:numPr>
          <w:ilvl w:val="0"/>
          <w:numId w:val="18"/>
        </w:numPr>
        <w:ind w:firstLineChars="0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酒店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信息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栏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：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类别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、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周期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长度、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上线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节点</w:t>
      </w:r>
      <w:r w:rsidRPr="002A07DD">
        <w:rPr>
          <w:rFonts w:ascii="微软雅黑" w:eastAsia="微软雅黑" w:hAnsi="微软雅黑" w:cs="Times New Roman"/>
          <w:color w:val="FF0000"/>
          <w:kern w:val="0"/>
          <w:szCs w:val="21"/>
          <w:lang w:bidi="en-US"/>
        </w:rPr>
        <w:t>不可修改</w:t>
      </w:r>
      <w:r>
        <w:rPr>
          <w:rFonts w:ascii="微软雅黑" w:eastAsia="微软雅黑" w:hAnsi="微软雅黑" w:cs="Times New Roman" w:hint="eastAsia"/>
          <w:color w:val="FF0000"/>
          <w:kern w:val="0"/>
          <w:szCs w:val="21"/>
          <w:lang w:bidi="en-US"/>
        </w:rPr>
        <w:t>；修改</w:t>
      </w:r>
      <w:r>
        <w:rPr>
          <w:rFonts w:ascii="微软雅黑" w:eastAsia="微软雅黑" w:hAnsi="微软雅黑" w:cs="Times New Roman"/>
          <w:color w:val="FF0000"/>
          <w:kern w:val="0"/>
          <w:szCs w:val="21"/>
          <w:lang w:bidi="en-US"/>
        </w:rPr>
        <w:t>后的</w:t>
      </w:r>
      <w:r w:rsidRPr="002A07DD">
        <w:rPr>
          <w:rFonts w:ascii="微软雅黑" w:eastAsia="微软雅黑" w:hAnsi="微软雅黑" w:cs="Times New Roman" w:hint="eastAsia"/>
          <w:color w:val="FF0000"/>
          <w:kern w:val="0"/>
          <w:szCs w:val="21"/>
          <w:lang w:bidi="en-US"/>
        </w:rPr>
        <w:t>生效时间段必须包含</w:t>
      </w:r>
      <w:r>
        <w:rPr>
          <w:rFonts w:ascii="微软雅黑" w:eastAsia="微软雅黑" w:hAnsi="微软雅黑" w:cs="Times New Roman" w:hint="eastAsia"/>
          <w:color w:val="FF0000"/>
          <w:kern w:val="0"/>
          <w:szCs w:val="21"/>
          <w:lang w:bidi="en-US"/>
        </w:rPr>
        <w:t>已售</w:t>
      </w:r>
      <w:r>
        <w:rPr>
          <w:rFonts w:ascii="微软雅黑" w:eastAsia="微软雅黑" w:hAnsi="微软雅黑" w:cs="Times New Roman"/>
          <w:color w:val="FF0000"/>
          <w:kern w:val="0"/>
          <w:szCs w:val="21"/>
          <w:lang w:bidi="en-US"/>
        </w:rPr>
        <w:t>库存</w:t>
      </w:r>
      <w:r>
        <w:rPr>
          <w:rFonts w:ascii="微软雅黑" w:eastAsia="微软雅黑" w:hAnsi="微软雅黑" w:cs="Times New Roman" w:hint="eastAsia"/>
          <w:color w:val="FF0000"/>
          <w:kern w:val="0"/>
          <w:szCs w:val="21"/>
          <w:lang w:bidi="en-US"/>
        </w:rPr>
        <w:t>生效时间段；</w:t>
      </w:r>
    </w:p>
    <w:p w14:paraId="4EF10643" w14:textId="544B2D12" w:rsidR="001530BA" w:rsidRPr="001530BA" w:rsidRDefault="002A07DD" w:rsidP="007B5D69">
      <w:pPr>
        <w:pStyle w:val="a5"/>
        <w:numPr>
          <w:ilvl w:val="0"/>
          <w:numId w:val="18"/>
        </w:numPr>
        <w:ind w:firstLineChars="0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酒店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资质栏：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现有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字段均可修改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；点击【增加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更多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】按钮弹出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未设置的酒店资质字段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；</w:t>
      </w:r>
      <w:r w:rsidR="001530BA" w:rsidRPr="001530BA">
        <w:rPr>
          <w:rFonts w:ascii="微软雅黑" w:eastAsia="微软雅黑" w:hAnsi="微软雅黑" w:cs="Times New Roman" w:hint="eastAsia"/>
          <w:color w:val="FF0000"/>
          <w:kern w:val="0"/>
          <w:szCs w:val="21"/>
          <w:lang w:bidi="en-US"/>
        </w:rPr>
        <w:t>新增和</w:t>
      </w:r>
      <w:r w:rsidR="001530BA" w:rsidRPr="001530BA">
        <w:rPr>
          <w:rFonts w:ascii="微软雅黑" w:eastAsia="微软雅黑" w:hAnsi="微软雅黑" w:cs="Times New Roman"/>
          <w:color w:val="FF0000"/>
          <w:kern w:val="0"/>
          <w:szCs w:val="21"/>
          <w:lang w:bidi="en-US"/>
        </w:rPr>
        <w:t>修改</w:t>
      </w:r>
      <w:r w:rsidR="001530BA">
        <w:rPr>
          <w:rFonts w:ascii="微软雅黑" w:eastAsia="微软雅黑" w:hAnsi="微软雅黑" w:cs="Times New Roman" w:hint="eastAsia"/>
          <w:color w:val="FF0000"/>
          <w:kern w:val="0"/>
          <w:szCs w:val="21"/>
          <w:lang w:bidi="en-US"/>
        </w:rPr>
        <w:t>的酒店资质只对修改</w:t>
      </w:r>
      <w:r w:rsidR="001530BA">
        <w:rPr>
          <w:rFonts w:ascii="微软雅黑" w:eastAsia="微软雅黑" w:hAnsi="微软雅黑" w:cs="Times New Roman"/>
          <w:color w:val="FF0000"/>
          <w:kern w:val="0"/>
          <w:szCs w:val="21"/>
          <w:lang w:bidi="en-US"/>
        </w:rPr>
        <w:t>时间后</w:t>
      </w:r>
      <w:r w:rsidR="001530BA">
        <w:rPr>
          <w:rFonts w:ascii="微软雅黑" w:eastAsia="微软雅黑" w:hAnsi="微软雅黑" w:cs="Times New Roman" w:hint="eastAsia"/>
          <w:color w:val="FF0000"/>
          <w:kern w:val="0"/>
          <w:szCs w:val="21"/>
          <w:lang w:bidi="en-US"/>
        </w:rPr>
        <w:t>的</w:t>
      </w:r>
      <w:r w:rsidR="001530BA" w:rsidRPr="001530BA">
        <w:rPr>
          <w:rFonts w:ascii="微软雅黑" w:eastAsia="微软雅黑" w:hAnsi="微软雅黑" w:cs="Times New Roman" w:hint="eastAsia"/>
          <w:color w:val="FF0000"/>
          <w:kern w:val="0"/>
          <w:szCs w:val="21"/>
          <w:lang w:bidi="en-US"/>
        </w:rPr>
        <w:t>售卖酒店生效</w:t>
      </w:r>
    </w:p>
    <w:p w14:paraId="41FB65D8" w14:textId="432AA914" w:rsidR="001530BA" w:rsidRDefault="001530BA" w:rsidP="007B5D69">
      <w:pPr>
        <w:pStyle w:val="a5"/>
        <w:numPr>
          <w:ilvl w:val="0"/>
          <w:numId w:val="17"/>
        </w:numPr>
        <w:ind w:firstLineChars="0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场景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：用户点击</w:t>
      </w:r>
      <w:r w:rsidRPr="001530BA">
        <w:rPr>
          <w:rFonts w:ascii="微软雅黑" w:eastAsia="微软雅黑" w:hAnsi="微软雅黑" w:cs="Times New Roman" w:hint="eastAsia"/>
          <w:color w:val="FF0000"/>
          <w:kern w:val="0"/>
          <w:szCs w:val="21"/>
          <w:lang w:bidi="en-US"/>
        </w:rPr>
        <w:t>查看</w:t>
      </w:r>
      <w:r w:rsidRPr="001530BA">
        <w:rPr>
          <w:rFonts w:ascii="微软雅黑" w:eastAsia="微软雅黑" w:hAnsi="微软雅黑" w:cs="Times New Roman"/>
          <w:color w:val="FF0000"/>
          <w:kern w:val="0"/>
          <w:szCs w:val="21"/>
          <w:lang w:bidi="en-US"/>
        </w:rPr>
        <w:t>日志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按钮</w:t>
      </w:r>
    </w:p>
    <w:p w14:paraId="56A52DEB" w14:textId="64CBC425" w:rsidR="001530BA" w:rsidRDefault="001530BA" w:rsidP="001530BA">
      <w:pPr>
        <w:pStyle w:val="a5"/>
        <w:ind w:left="735" w:firstLineChars="0" w:firstLine="0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动作：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跳转到资源位操作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日志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页面</w:t>
      </w:r>
    </w:p>
    <w:p w14:paraId="78309EAC" w14:textId="4AB4C86C" w:rsidR="001530BA" w:rsidRDefault="001530BA" w:rsidP="001530BA">
      <w:pPr>
        <w:pStyle w:val="a5"/>
        <w:ind w:left="735" w:firstLineChars="0" w:firstLine="0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操作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规范：</w:t>
      </w:r>
    </w:p>
    <w:p w14:paraId="1479B0B4" w14:textId="6D0D2679" w:rsidR="001530BA" w:rsidRPr="001530BA" w:rsidRDefault="001530BA" w:rsidP="007B5D69">
      <w:pPr>
        <w:pStyle w:val="a5"/>
        <w:numPr>
          <w:ilvl w:val="0"/>
          <w:numId w:val="19"/>
        </w:numPr>
        <w:ind w:firstLineChars="0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用户可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通过日期搜索操作记录</w:t>
      </w:r>
    </w:p>
    <w:p w14:paraId="4374C5B2" w14:textId="35B70CB0" w:rsidR="001530BA" w:rsidRPr="001530BA" w:rsidRDefault="001530BA" w:rsidP="00577264">
      <w:pPr>
        <w:pStyle w:val="a5"/>
        <w:ind w:left="360" w:firstLineChars="0" w:firstLine="0"/>
        <w:outlineLvl w:val="2"/>
        <w:rPr>
          <w:rFonts w:ascii="微软雅黑" w:eastAsia="微软雅黑" w:hAnsi="微软雅黑" w:cs="Times New Roman"/>
          <w:kern w:val="0"/>
          <w:szCs w:val="21"/>
          <w:lang w:bidi="en-US"/>
        </w:rPr>
      </w:pPr>
      <w:bookmarkStart w:id="14" w:name="_Toc495326223"/>
      <w:r w:rsidRPr="001530BA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8.3.</w:t>
      </w:r>
      <w:r w:rsidR="000F6C81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1.1</w:t>
      </w:r>
      <w:r w:rsidRPr="001530BA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资源</w:t>
      </w:r>
      <w:r w:rsidRPr="001530BA">
        <w:rPr>
          <w:rFonts w:ascii="微软雅黑" w:eastAsia="微软雅黑" w:hAnsi="微软雅黑" w:cs="Times New Roman"/>
          <w:kern w:val="0"/>
          <w:szCs w:val="21"/>
          <w:lang w:bidi="en-US"/>
        </w:rPr>
        <w:t>位</w:t>
      </w:r>
      <w:r w:rsidRPr="001530BA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信息</w:t>
      </w:r>
      <w:r w:rsidR="00473E03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操作日志</w:t>
      </w:r>
      <w:bookmarkEnd w:id="14"/>
    </w:p>
    <w:p w14:paraId="647EDFCA" w14:textId="3BDFA5B3" w:rsidR="001530BA" w:rsidRDefault="000F6C81" w:rsidP="007B5D69">
      <w:pPr>
        <w:pStyle w:val="a5"/>
        <w:numPr>
          <w:ilvl w:val="0"/>
          <w:numId w:val="17"/>
        </w:numPr>
        <w:ind w:firstLineChars="0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noProof/>
          <w:kern w:val="0"/>
          <w:szCs w:val="21"/>
        </w:rPr>
        <mc:AlternateContent>
          <mc:Choice Requires="wps">
            <w:drawing>
              <wp:anchor distT="0" distB="0" distL="114300" distR="114300" simplePos="0" relativeHeight="251651584" behindDoc="0" locked="0" layoutInCell="1" allowOverlap="1" wp14:anchorId="0DE49806" wp14:editId="6218236A">
                <wp:simplePos x="0" y="0"/>
                <wp:positionH relativeFrom="column">
                  <wp:posOffset>57149</wp:posOffset>
                </wp:positionH>
                <wp:positionV relativeFrom="paragraph">
                  <wp:posOffset>74295</wp:posOffset>
                </wp:positionV>
                <wp:extent cx="5534025" cy="57150"/>
                <wp:effectExtent l="0" t="0" r="28575" b="19050"/>
                <wp:wrapNone/>
                <wp:docPr id="39" name="直接连接符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534025" cy="571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B355B73" id="直接连接符 39" o:spid="_x0000_s1026" style="position:absolute;left:0;text-align:left;z-index:251651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.5pt,5.85pt" to="440.25pt,1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" strokecolor="#4579b8 [3044]"/>
            </w:pict>
          </mc:Fallback>
        </mc:AlternateContent>
      </w:r>
      <w:r w:rsidR="001530BA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场景</w:t>
      </w:r>
      <w:r w:rsidR="001530BA">
        <w:rPr>
          <w:rFonts w:ascii="微软雅黑" w:eastAsia="微软雅黑" w:hAnsi="微软雅黑" w:cs="Times New Roman"/>
          <w:kern w:val="0"/>
          <w:szCs w:val="21"/>
          <w:lang w:bidi="en-US"/>
        </w:rPr>
        <w:t>：</w:t>
      </w:r>
      <w:r w:rsidR="001530BA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新增资源</w:t>
      </w:r>
      <w:r w:rsidR="001530BA">
        <w:rPr>
          <w:rFonts w:ascii="微软雅黑" w:eastAsia="微软雅黑" w:hAnsi="微软雅黑" w:cs="Times New Roman"/>
          <w:kern w:val="0"/>
          <w:szCs w:val="21"/>
          <w:lang w:bidi="en-US"/>
        </w:rPr>
        <w:t>位，资源位修改</w:t>
      </w:r>
    </w:p>
    <w:p w14:paraId="1A1A7DBD" w14:textId="7FC1D90F" w:rsidR="001530BA" w:rsidRDefault="001530BA" w:rsidP="007B5D69">
      <w:pPr>
        <w:pStyle w:val="a5"/>
        <w:numPr>
          <w:ilvl w:val="0"/>
          <w:numId w:val="17"/>
        </w:numPr>
        <w:ind w:firstLineChars="0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动作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：记录操作人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账号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、操作时间（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精确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到毫秒）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、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操作动作（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新增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、修改）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、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操作内容（</w:t>
      </w:r>
      <w:r w:rsidR="000F6C81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修改</w:t>
      </w:r>
      <w:r w:rsidR="000F6C81">
        <w:rPr>
          <w:rFonts w:ascii="微软雅黑" w:eastAsia="微软雅黑" w:hAnsi="微软雅黑" w:cs="Times New Roman"/>
          <w:kern w:val="0"/>
          <w:szCs w:val="21"/>
          <w:lang w:bidi="en-US"/>
        </w:rPr>
        <w:t>前</w:t>
      </w:r>
      <w:r w:rsidR="000F6C81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信息</w:t>
      </w:r>
      <w:r w:rsidR="000F6C81">
        <w:rPr>
          <w:rFonts w:ascii="微软雅黑" w:eastAsia="微软雅黑" w:hAnsi="微软雅黑" w:cs="Times New Roman"/>
          <w:kern w:val="0"/>
          <w:szCs w:val="21"/>
          <w:lang w:bidi="en-US"/>
        </w:rPr>
        <w:t>、修改后</w:t>
      </w:r>
      <w:r w:rsidR="000F6C81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信息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）</w:t>
      </w:r>
    </w:p>
    <w:p w14:paraId="4AB1231D" w14:textId="2ADF9CC5" w:rsidR="000F6C81" w:rsidRDefault="000F6C81" w:rsidP="007B5D69">
      <w:pPr>
        <w:pStyle w:val="a5"/>
        <w:numPr>
          <w:ilvl w:val="0"/>
          <w:numId w:val="17"/>
        </w:numPr>
        <w:ind w:firstLineChars="0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同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一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操作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人同一操作时间生成一条记录</w:t>
      </w:r>
    </w:p>
    <w:p w14:paraId="100E8EF8" w14:textId="41272E8E" w:rsidR="007401D7" w:rsidRDefault="007401D7" w:rsidP="007401D7">
      <w:pPr>
        <w:pStyle w:val="a5"/>
        <w:ind w:left="735" w:firstLineChars="0" w:firstLine="0"/>
        <w:rPr>
          <w:rFonts w:ascii="微软雅黑" w:eastAsia="微软雅黑" w:hAnsi="微软雅黑" w:cs="Times New Roman"/>
          <w:kern w:val="0"/>
          <w:szCs w:val="21"/>
          <w:lang w:bidi="en-US"/>
        </w:rPr>
      </w:pPr>
    </w:p>
    <w:p w14:paraId="0D6CA66A" w14:textId="7B3E157A" w:rsidR="000F6C81" w:rsidRPr="007401D7" w:rsidRDefault="000F6C81" w:rsidP="000F6C81">
      <w:pPr>
        <w:pStyle w:val="a5"/>
        <w:ind w:left="360" w:firstLineChars="0" w:firstLine="0"/>
        <w:outlineLvl w:val="2"/>
        <w:rPr>
          <w:rFonts w:ascii="微软雅黑" w:eastAsia="微软雅黑" w:hAnsi="微软雅黑" w:cs="Times New Roman"/>
          <w:kern w:val="0"/>
          <w:szCs w:val="21"/>
          <w:lang w:bidi="en-US"/>
        </w:rPr>
      </w:pPr>
      <w:bookmarkStart w:id="15" w:name="_Toc495326224"/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8.3.2资源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位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库存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管理</w:t>
      </w:r>
      <w:bookmarkEnd w:id="15"/>
    </w:p>
    <w:p w14:paraId="68C5C588" w14:textId="36B61F57" w:rsidR="000F6C81" w:rsidRDefault="000F6C81" w:rsidP="007401D7">
      <w:pPr>
        <w:pStyle w:val="a5"/>
        <w:ind w:left="735" w:firstLineChars="0" w:firstLine="0"/>
        <w:rPr>
          <w:rFonts w:ascii="微软雅黑" w:eastAsia="微软雅黑" w:hAnsi="微软雅黑" w:cs="Times New Roman"/>
          <w:kern w:val="0"/>
          <w:szCs w:val="21"/>
          <w:lang w:bidi="en-US"/>
        </w:rPr>
      </w:pPr>
      <w:r w:rsidRPr="000F6C81">
        <w:rPr>
          <w:rFonts w:ascii="微软雅黑" w:eastAsia="微软雅黑" w:hAnsi="微软雅黑" w:cs="Times New Roman" w:hint="eastAsia"/>
          <w:noProof/>
          <w:color w:val="FF0000"/>
          <w:kern w:val="0"/>
          <w:szCs w:val="21"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 wp14:anchorId="0C9FFF82" wp14:editId="53138541">
                <wp:simplePos x="0" y="0"/>
                <wp:positionH relativeFrom="column">
                  <wp:posOffset>219075</wp:posOffset>
                </wp:positionH>
                <wp:positionV relativeFrom="paragraph">
                  <wp:posOffset>49529</wp:posOffset>
                </wp:positionV>
                <wp:extent cx="5362575" cy="28575"/>
                <wp:effectExtent l="0" t="0" r="28575" b="28575"/>
                <wp:wrapNone/>
                <wp:docPr id="45" name="直接连接符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362575" cy="285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2F37ED4" id="直接连接符 45" o:spid="_x0000_s1026" style="position:absolute;left:0;text-align:left;flip:y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7.25pt,3.9pt" to="439.5pt,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" strokecolor="#4579b8 [3044]"/>
            </w:pict>
          </mc:Fallback>
        </mc:AlternateContent>
      </w:r>
      <w:r w:rsidRPr="000F6C81">
        <w:rPr>
          <w:rFonts w:ascii="微软雅黑" w:eastAsia="微软雅黑" w:hAnsi="微软雅黑" w:cs="Times New Roman" w:hint="eastAsia"/>
          <w:color w:val="FF0000"/>
          <w:kern w:val="0"/>
          <w:szCs w:val="21"/>
          <w:lang w:bidi="en-US"/>
        </w:rPr>
        <w:t>该</w:t>
      </w:r>
      <w:r w:rsidRPr="000F6C81">
        <w:rPr>
          <w:rFonts w:ascii="微软雅黑" w:eastAsia="微软雅黑" w:hAnsi="微软雅黑" w:cs="Times New Roman"/>
          <w:color w:val="FF0000"/>
          <w:kern w:val="0"/>
          <w:szCs w:val="21"/>
          <w:lang w:bidi="en-US"/>
        </w:rPr>
        <w:t>页面承载</w:t>
      </w:r>
      <w:r w:rsidRPr="000F6C81">
        <w:rPr>
          <w:rFonts w:ascii="微软雅黑" w:eastAsia="微软雅黑" w:hAnsi="微软雅黑" w:cs="Times New Roman" w:hint="eastAsia"/>
          <w:color w:val="FF0000"/>
          <w:kern w:val="0"/>
          <w:szCs w:val="21"/>
          <w:lang w:bidi="en-US"/>
        </w:rPr>
        <w:t>新增资</w:t>
      </w:r>
      <w:r w:rsidRPr="000F6C81">
        <w:rPr>
          <w:rFonts w:ascii="微软雅黑" w:eastAsia="微软雅黑" w:hAnsi="微软雅黑" w:cs="Times New Roman"/>
          <w:color w:val="FF0000"/>
          <w:kern w:val="0"/>
          <w:szCs w:val="21"/>
          <w:lang w:bidi="en-US"/>
        </w:rPr>
        <w:t>源位库存</w:t>
      </w:r>
      <w:r w:rsidRPr="000F6C81">
        <w:rPr>
          <w:rFonts w:ascii="微软雅黑" w:eastAsia="微软雅黑" w:hAnsi="微软雅黑" w:cs="Times New Roman" w:hint="eastAsia"/>
          <w:color w:val="FF0000"/>
          <w:kern w:val="0"/>
          <w:szCs w:val="21"/>
          <w:lang w:bidi="en-US"/>
        </w:rPr>
        <w:t>和</w:t>
      </w:r>
      <w:r w:rsidR="00420215">
        <w:rPr>
          <w:rFonts w:ascii="微软雅黑" w:eastAsia="微软雅黑" w:hAnsi="微软雅黑" w:cs="Times New Roman"/>
          <w:color w:val="FF0000"/>
          <w:kern w:val="0"/>
          <w:szCs w:val="21"/>
          <w:lang w:bidi="en-US"/>
        </w:rPr>
        <w:t>编辑资源位库存，</w:t>
      </w:r>
      <w:r w:rsidR="00420215">
        <w:rPr>
          <w:rFonts w:ascii="微软雅黑" w:eastAsia="微软雅黑" w:hAnsi="微软雅黑" w:cs="Times New Roman" w:hint="eastAsia"/>
          <w:color w:val="FF0000"/>
          <w:kern w:val="0"/>
          <w:szCs w:val="21"/>
          <w:lang w:bidi="en-US"/>
        </w:rPr>
        <w:t>以及</w:t>
      </w:r>
      <w:r w:rsidRPr="000F6C81">
        <w:rPr>
          <w:rFonts w:ascii="微软雅黑" w:eastAsia="微软雅黑" w:hAnsi="微软雅黑" w:cs="Times New Roman"/>
          <w:color w:val="FF0000"/>
          <w:kern w:val="0"/>
          <w:szCs w:val="21"/>
          <w:lang w:bidi="en-US"/>
        </w:rPr>
        <w:t>查看资源位库存操作日志功能，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原型如下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：</w:t>
      </w:r>
    </w:p>
    <w:p w14:paraId="4149746C" w14:textId="54639C89" w:rsidR="000F6C81" w:rsidRDefault="001221AB" w:rsidP="007401D7">
      <w:pPr>
        <w:pStyle w:val="a5"/>
        <w:ind w:left="735" w:firstLineChars="0" w:firstLine="0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noProof/>
        </w:rPr>
        <w:lastRenderedPageBreak/>
        <w:drawing>
          <wp:inline distT="0" distB="0" distL="0" distR="0" wp14:anchorId="0C790705" wp14:editId="5DD82696">
            <wp:extent cx="5274310" cy="4553585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53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85B200" w14:textId="700D5CC5" w:rsidR="00CE2A68" w:rsidRPr="00CE2A68" w:rsidRDefault="00CE2A68" w:rsidP="00CE2A68">
      <w:pPr>
        <w:pStyle w:val="a5"/>
        <w:ind w:left="360" w:firstLineChars="0" w:firstLine="0"/>
        <w:outlineLvl w:val="2"/>
        <w:rPr>
          <w:rFonts w:ascii="微软雅黑" w:eastAsia="微软雅黑" w:hAnsi="微软雅黑" w:cs="Times New Roman"/>
          <w:kern w:val="0"/>
          <w:szCs w:val="21"/>
          <w:lang w:bidi="en-US"/>
        </w:rPr>
      </w:pPr>
      <w:bookmarkStart w:id="16" w:name="_Toc495326225"/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118542A3" wp14:editId="2C66AE9F">
                <wp:simplePos x="0" y="0"/>
                <wp:positionH relativeFrom="column">
                  <wp:posOffset>123825</wp:posOffset>
                </wp:positionH>
                <wp:positionV relativeFrom="paragraph">
                  <wp:posOffset>333375</wp:posOffset>
                </wp:positionV>
                <wp:extent cx="5667375" cy="19050"/>
                <wp:effectExtent l="0" t="0" r="28575" b="19050"/>
                <wp:wrapNone/>
                <wp:docPr id="48" name="直接连接符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667375" cy="190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7025F53" id="直接连接符 48" o:spid="_x0000_s1026" style="position:absolute;left:0;text-align:left;flip:y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9.75pt,26.25pt" to="456pt,2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" strokecolor="#4579b8 [3044]"/>
            </w:pict>
          </mc:Fallback>
        </mc:AlternateConten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8.3.2.1新增库存</w:t>
      </w:r>
      <w:bookmarkEnd w:id="16"/>
    </w:p>
    <w:p w14:paraId="61F15733" w14:textId="1349D454" w:rsidR="00CE2A68" w:rsidRDefault="00CE2A68" w:rsidP="00075D3D">
      <w:pPr>
        <w:pStyle w:val="a5"/>
        <w:widowControl/>
        <w:ind w:left="420" w:firstLineChars="0" w:firstLine="0"/>
        <w:contextualSpacing/>
        <w:jc w:val="left"/>
        <w:rPr>
          <w:rFonts w:ascii="微软雅黑" w:eastAsia="微软雅黑" w:hAnsi="微软雅黑" w:cs="Times New Roman"/>
          <w:color w:val="FF0000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点击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【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新增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库存】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按钮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，</w:t>
      </w:r>
      <w:r w:rsidRPr="00CE2A68">
        <w:rPr>
          <w:rFonts w:ascii="微软雅黑" w:eastAsia="微软雅黑" w:hAnsi="微软雅黑" w:cs="Times New Roman"/>
          <w:color w:val="FF0000"/>
          <w:kern w:val="0"/>
          <w:szCs w:val="21"/>
          <w:lang w:bidi="en-US"/>
        </w:rPr>
        <w:t>根据</w:t>
      </w:r>
      <w:r w:rsidRPr="00CE2A68">
        <w:rPr>
          <w:rFonts w:ascii="微软雅黑" w:eastAsia="微软雅黑" w:hAnsi="微软雅黑" w:cs="Times New Roman" w:hint="eastAsia"/>
          <w:color w:val="FF0000"/>
          <w:kern w:val="0"/>
          <w:szCs w:val="21"/>
          <w:lang w:bidi="en-US"/>
        </w:rPr>
        <w:t>资源</w:t>
      </w:r>
      <w:r w:rsidRPr="00CE2A68">
        <w:rPr>
          <w:rFonts w:ascii="微软雅黑" w:eastAsia="微软雅黑" w:hAnsi="微软雅黑" w:cs="Times New Roman"/>
          <w:color w:val="FF0000"/>
          <w:kern w:val="0"/>
          <w:szCs w:val="21"/>
          <w:lang w:bidi="en-US"/>
        </w:rPr>
        <w:t>位</w:t>
      </w:r>
      <w:r w:rsidRPr="00CE2A68">
        <w:rPr>
          <w:rFonts w:ascii="微软雅黑" w:eastAsia="微软雅黑" w:hAnsi="微软雅黑" w:cs="Times New Roman" w:hint="eastAsia"/>
          <w:color w:val="FF0000"/>
          <w:kern w:val="0"/>
          <w:szCs w:val="21"/>
          <w:lang w:bidi="en-US"/>
        </w:rPr>
        <w:t>展示</w:t>
      </w:r>
      <w:r w:rsidRPr="00CE2A68">
        <w:rPr>
          <w:rFonts w:ascii="微软雅黑" w:eastAsia="微软雅黑" w:hAnsi="微软雅黑" w:cs="Times New Roman"/>
          <w:color w:val="FF0000"/>
          <w:kern w:val="0"/>
          <w:szCs w:val="21"/>
          <w:lang w:bidi="en-US"/>
        </w:rPr>
        <w:t>形式分别调用不同的模板</w:t>
      </w:r>
    </w:p>
    <w:p w14:paraId="0B9C01B2" w14:textId="4BAC221A" w:rsidR="00114D1A" w:rsidRDefault="00036670" w:rsidP="007B5D69">
      <w:pPr>
        <w:pStyle w:val="a5"/>
        <w:widowControl/>
        <w:numPr>
          <w:ilvl w:val="0"/>
          <w:numId w:val="21"/>
        </w:numPr>
        <w:ind w:firstLineChars="0"/>
        <w:contextualSpacing/>
        <w:jc w:val="left"/>
        <w:rPr>
          <w:rFonts w:ascii="微软雅黑" w:eastAsia="微软雅黑" w:hAnsi="微软雅黑" w:cs="Times New Roman"/>
          <w:color w:val="8DB3E2" w:themeColor="text2" w:themeTint="66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color w:val="8DB3E2" w:themeColor="text2" w:themeTint="66"/>
          <w:kern w:val="0"/>
          <w:szCs w:val="21"/>
          <w:lang w:bidi="en-US"/>
        </w:rPr>
        <w:t>新增</w:t>
      </w:r>
      <w:r>
        <w:rPr>
          <w:rFonts w:ascii="微软雅黑" w:eastAsia="微软雅黑" w:hAnsi="微软雅黑" w:cs="Times New Roman"/>
          <w:color w:val="8DB3E2" w:themeColor="text2" w:themeTint="66"/>
          <w:kern w:val="0"/>
          <w:szCs w:val="21"/>
          <w:lang w:bidi="en-US"/>
        </w:rPr>
        <w:t>周期类资源位按照</w:t>
      </w:r>
      <w:r>
        <w:rPr>
          <w:rFonts w:ascii="微软雅黑" w:eastAsia="微软雅黑" w:hAnsi="微软雅黑" w:cs="Times New Roman" w:hint="eastAsia"/>
          <w:color w:val="8DB3E2" w:themeColor="text2" w:themeTint="66"/>
          <w:kern w:val="0"/>
          <w:szCs w:val="21"/>
          <w:lang w:bidi="en-US"/>
        </w:rPr>
        <w:t>（单</w:t>
      </w:r>
      <w:r>
        <w:rPr>
          <w:rFonts w:ascii="微软雅黑" w:eastAsia="微软雅黑" w:hAnsi="微软雅黑" w:cs="Times New Roman"/>
          <w:color w:val="8DB3E2" w:themeColor="text2" w:themeTint="66"/>
          <w:kern w:val="0"/>
          <w:szCs w:val="21"/>
          <w:lang w:bidi="en-US"/>
        </w:rPr>
        <w:t>周期长度+上线节点</w:t>
      </w:r>
      <w:r>
        <w:rPr>
          <w:rFonts w:ascii="微软雅黑" w:eastAsia="微软雅黑" w:hAnsi="微软雅黑" w:cs="Times New Roman" w:hint="eastAsia"/>
          <w:color w:val="8DB3E2" w:themeColor="text2" w:themeTint="66"/>
          <w:kern w:val="0"/>
          <w:szCs w:val="21"/>
          <w:lang w:bidi="en-US"/>
        </w:rPr>
        <w:t>）拆分</w:t>
      </w:r>
      <w:r>
        <w:rPr>
          <w:rFonts w:ascii="微软雅黑" w:eastAsia="微软雅黑" w:hAnsi="微软雅黑" w:cs="Times New Roman"/>
          <w:color w:val="8DB3E2" w:themeColor="text2" w:themeTint="66"/>
          <w:kern w:val="0"/>
          <w:szCs w:val="21"/>
          <w:lang w:bidi="en-US"/>
        </w:rPr>
        <w:t>最细粒度展示</w:t>
      </w:r>
      <w:r>
        <w:rPr>
          <w:rFonts w:ascii="微软雅黑" w:eastAsia="微软雅黑" w:hAnsi="微软雅黑" w:cs="Times New Roman" w:hint="eastAsia"/>
          <w:color w:val="8DB3E2" w:themeColor="text2" w:themeTint="66"/>
          <w:kern w:val="0"/>
          <w:szCs w:val="21"/>
          <w:lang w:bidi="en-US"/>
        </w:rPr>
        <w:t>在</w:t>
      </w:r>
      <w:r>
        <w:rPr>
          <w:rFonts w:ascii="微软雅黑" w:eastAsia="微软雅黑" w:hAnsi="微软雅黑" w:cs="Times New Roman"/>
          <w:color w:val="8DB3E2" w:themeColor="text2" w:themeTint="66"/>
          <w:kern w:val="0"/>
          <w:szCs w:val="21"/>
          <w:lang w:bidi="en-US"/>
        </w:rPr>
        <w:t>库存管理页</w:t>
      </w:r>
    </w:p>
    <w:p w14:paraId="7CEE5CA9" w14:textId="299F4280" w:rsidR="00036670" w:rsidRPr="00114D1A" w:rsidRDefault="00036670" w:rsidP="007B5D69">
      <w:pPr>
        <w:pStyle w:val="a5"/>
        <w:widowControl/>
        <w:numPr>
          <w:ilvl w:val="0"/>
          <w:numId w:val="21"/>
        </w:numPr>
        <w:ind w:firstLineChars="0"/>
        <w:contextualSpacing/>
        <w:jc w:val="left"/>
        <w:rPr>
          <w:rFonts w:ascii="微软雅黑" w:eastAsia="微软雅黑" w:hAnsi="微软雅黑" w:cs="Times New Roman"/>
          <w:color w:val="8DB3E2" w:themeColor="text2" w:themeTint="66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color w:val="8DB3E2" w:themeColor="text2" w:themeTint="66"/>
          <w:kern w:val="0"/>
          <w:szCs w:val="21"/>
          <w:lang w:bidi="en-US"/>
        </w:rPr>
        <w:t>新增</w:t>
      </w:r>
      <w:r>
        <w:rPr>
          <w:rFonts w:ascii="微软雅黑" w:eastAsia="微软雅黑" w:hAnsi="微软雅黑" w:cs="Times New Roman"/>
          <w:color w:val="8DB3E2" w:themeColor="text2" w:themeTint="66"/>
          <w:kern w:val="0"/>
          <w:szCs w:val="21"/>
          <w:lang w:bidi="en-US"/>
        </w:rPr>
        <w:t>活动类资源位按照</w:t>
      </w:r>
      <w:r>
        <w:rPr>
          <w:rFonts w:ascii="微软雅黑" w:eastAsia="微软雅黑" w:hAnsi="微软雅黑" w:cs="Times New Roman" w:hint="eastAsia"/>
          <w:color w:val="8DB3E2" w:themeColor="text2" w:themeTint="66"/>
          <w:kern w:val="0"/>
          <w:szCs w:val="21"/>
          <w:lang w:bidi="en-US"/>
        </w:rPr>
        <w:t>（金额</w:t>
      </w:r>
      <w:r>
        <w:rPr>
          <w:rFonts w:ascii="微软雅黑" w:eastAsia="微软雅黑" w:hAnsi="微软雅黑" w:cs="Times New Roman"/>
          <w:color w:val="8DB3E2" w:themeColor="text2" w:themeTint="66"/>
          <w:kern w:val="0"/>
          <w:szCs w:val="21"/>
          <w:lang w:bidi="en-US"/>
        </w:rPr>
        <w:t>+库存</w:t>
      </w:r>
      <w:r>
        <w:rPr>
          <w:rFonts w:ascii="微软雅黑" w:eastAsia="微软雅黑" w:hAnsi="微软雅黑" w:cs="Times New Roman" w:hint="eastAsia"/>
          <w:color w:val="8DB3E2" w:themeColor="text2" w:themeTint="66"/>
          <w:kern w:val="0"/>
          <w:szCs w:val="21"/>
          <w:lang w:bidi="en-US"/>
        </w:rPr>
        <w:t>）拆分</w:t>
      </w:r>
      <w:r>
        <w:rPr>
          <w:rFonts w:ascii="微软雅黑" w:eastAsia="微软雅黑" w:hAnsi="微软雅黑" w:cs="Times New Roman"/>
          <w:color w:val="8DB3E2" w:themeColor="text2" w:themeTint="66"/>
          <w:kern w:val="0"/>
          <w:szCs w:val="21"/>
          <w:lang w:bidi="en-US"/>
        </w:rPr>
        <w:t>最细粒度</w:t>
      </w:r>
      <w:r>
        <w:rPr>
          <w:rFonts w:ascii="微软雅黑" w:eastAsia="微软雅黑" w:hAnsi="微软雅黑" w:cs="Times New Roman" w:hint="eastAsia"/>
          <w:color w:val="8DB3E2" w:themeColor="text2" w:themeTint="66"/>
          <w:kern w:val="0"/>
          <w:szCs w:val="21"/>
          <w:lang w:bidi="en-US"/>
        </w:rPr>
        <w:t>展示</w:t>
      </w:r>
      <w:r>
        <w:rPr>
          <w:rFonts w:ascii="微软雅黑" w:eastAsia="微软雅黑" w:hAnsi="微软雅黑" w:cs="Times New Roman"/>
          <w:color w:val="8DB3E2" w:themeColor="text2" w:themeTint="66"/>
          <w:kern w:val="0"/>
          <w:szCs w:val="21"/>
          <w:lang w:bidi="en-US"/>
        </w:rPr>
        <w:t>在库存管理页</w:t>
      </w:r>
    </w:p>
    <w:p w14:paraId="3DA0404E" w14:textId="2C1C8A5F" w:rsidR="00CE2A68" w:rsidRDefault="00CE2A68" w:rsidP="00CE2A68">
      <w:pPr>
        <w:pStyle w:val="a5"/>
        <w:widowControl/>
        <w:ind w:left="840" w:firstLineChars="0" w:firstLine="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原型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如下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：</w:t>
      </w:r>
    </w:p>
    <w:p w14:paraId="5DF532F4" w14:textId="48AF8BCB" w:rsidR="00CE2A68" w:rsidRDefault="001221AB" w:rsidP="00CE2A68">
      <w:pPr>
        <w:pStyle w:val="a5"/>
        <w:widowControl/>
        <w:ind w:left="840" w:firstLineChars="0" w:firstLine="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noProof/>
        </w:rPr>
        <w:drawing>
          <wp:inline distT="0" distB="0" distL="0" distR="0" wp14:anchorId="1192D107" wp14:editId="404ACE6A">
            <wp:extent cx="5274310" cy="2184400"/>
            <wp:effectExtent l="0" t="0" r="2540" b="635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8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E869F0" w14:textId="6CC41315" w:rsidR="00075D3D" w:rsidRDefault="00075D3D" w:rsidP="007B5D69">
      <w:pPr>
        <w:pStyle w:val="a5"/>
        <w:widowControl/>
        <w:numPr>
          <w:ilvl w:val="0"/>
          <w:numId w:val="20"/>
        </w:numPr>
        <w:ind w:firstLineChars="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lastRenderedPageBreak/>
        <w:t>字段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定义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结果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如下：</w:t>
      </w:r>
    </w:p>
    <w:tbl>
      <w:tblPr>
        <w:tblW w:w="8700" w:type="dxa"/>
        <w:tblInd w:w="108" w:type="dxa"/>
        <w:tblLook w:val="04A0" w:firstRow="1" w:lastRow="0" w:firstColumn="1" w:lastColumn="0" w:noHBand="0" w:noVBand="1"/>
      </w:tblPr>
      <w:tblGrid>
        <w:gridCol w:w="1080"/>
        <w:gridCol w:w="1080"/>
        <w:gridCol w:w="1080"/>
        <w:gridCol w:w="1080"/>
        <w:gridCol w:w="3300"/>
        <w:gridCol w:w="1080"/>
      </w:tblGrid>
      <w:tr w:rsidR="00577264" w:rsidRPr="00577264" w14:paraId="31A1EB65" w14:textId="77777777" w:rsidTr="00577264">
        <w:trPr>
          <w:trHeight w:val="27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7D1B40BE" w14:textId="77777777" w:rsidR="00577264" w:rsidRPr="00577264" w:rsidRDefault="00577264" w:rsidP="0057726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726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元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198FA5BF" w14:textId="77777777" w:rsidR="00577264" w:rsidRPr="00577264" w:rsidRDefault="00577264" w:rsidP="0057726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726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字段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36D65971" w14:textId="77777777" w:rsidR="00577264" w:rsidRPr="00577264" w:rsidRDefault="00577264" w:rsidP="0057726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726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583221B6" w14:textId="77777777" w:rsidR="00577264" w:rsidRPr="00577264" w:rsidRDefault="00577264" w:rsidP="0057726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726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功能定义</w:t>
            </w:r>
          </w:p>
        </w:tc>
        <w:tc>
          <w:tcPr>
            <w:tcW w:w="33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14:paraId="16441EE8" w14:textId="77777777" w:rsidR="00577264" w:rsidRPr="00577264" w:rsidRDefault="00577264" w:rsidP="0057726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726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规格/内容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4E627150" w14:textId="77777777" w:rsidR="00577264" w:rsidRPr="00577264" w:rsidRDefault="00577264" w:rsidP="0057726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726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备注</w:t>
            </w:r>
          </w:p>
        </w:tc>
      </w:tr>
      <w:tr w:rsidR="00577264" w:rsidRPr="00577264" w14:paraId="26317469" w14:textId="77777777" w:rsidTr="00577264">
        <w:trPr>
          <w:trHeight w:val="540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D059A9" w14:textId="77777777" w:rsidR="00577264" w:rsidRPr="00577264" w:rsidRDefault="00577264" w:rsidP="00577264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726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新增资源位库存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0C654F" w14:textId="77777777" w:rsidR="00577264" w:rsidRPr="00577264" w:rsidRDefault="00577264" w:rsidP="0057726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726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单价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977B64" w14:textId="77777777" w:rsidR="00577264" w:rsidRPr="00577264" w:rsidRDefault="00577264" w:rsidP="0057726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726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数字输入框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65702F" w14:textId="77777777" w:rsidR="00577264" w:rsidRPr="00577264" w:rsidRDefault="00577264" w:rsidP="0057726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726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3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8DB882" w14:textId="77777777" w:rsidR="00577264" w:rsidRPr="00577264" w:rsidRDefault="00577264" w:rsidP="0057726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726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单价为资源位在库存生效日期段单周期的售卖价格；2、</w:t>
            </w:r>
            <w:r w:rsidRPr="00577264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保留两位小数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EC0967" w14:textId="77777777" w:rsidR="00577264" w:rsidRPr="00577264" w:rsidRDefault="00577264" w:rsidP="00577264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726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必填/必选，权限控制</w:t>
            </w:r>
          </w:p>
        </w:tc>
      </w:tr>
      <w:tr w:rsidR="00577264" w:rsidRPr="00577264" w14:paraId="51C72C59" w14:textId="77777777" w:rsidTr="00577264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24B9844" w14:textId="77777777" w:rsidR="00577264" w:rsidRPr="00577264" w:rsidRDefault="00577264" w:rsidP="0057726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1D446B" w14:textId="77777777" w:rsidR="00577264" w:rsidRPr="00577264" w:rsidRDefault="00577264" w:rsidP="0057726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726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生效日期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D67CF0" w14:textId="77777777" w:rsidR="00577264" w:rsidRPr="00577264" w:rsidRDefault="00577264" w:rsidP="0057726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726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日历控件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83C246" w14:textId="77777777" w:rsidR="00577264" w:rsidRPr="00577264" w:rsidRDefault="00577264" w:rsidP="0057726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726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3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C0F561" w14:textId="77777777" w:rsidR="00577264" w:rsidRPr="00577264" w:rsidRDefault="00577264" w:rsidP="0057726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726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库存生效时间段必须在资源位生效时间段子集；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B929767" w14:textId="77777777" w:rsidR="00577264" w:rsidRPr="00577264" w:rsidRDefault="00577264" w:rsidP="0057726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577264" w:rsidRPr="00577264" w14:paraId="61137883" w14:textId="77777777" w:rsidTr="00577264">
        <w:trPr>
          <w:trHeight w:val="135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0FD3BAE" w14:textId="77777777" w:rsidR="00577264" w:rsidRPr="00577264" w:rsidRDefault="00577264" w:rsidP="0057726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E76AE2" w14:textId="77777777" w:rsidR="00577264" w:rsidRPr="00577264" w:rsidRDefault="00577264" w:rsidP="0057726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726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售卖限制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FC56C9" w14:textId="77777777" w:rsidR="00577264" w:rsidRPr="00577264" w:rsidRDefault="00577264" w:rsidP="0057726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726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单选框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9A526F" w14:textId="77777777" w:rsidR="00577264" w:rsidRPr="00577264" w:rsidRDefault="00577264" w:rsidP="0057726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726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3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593800" w14:textId="587356CF" w:rsidR="00577264" w:rsidRPr="00577264" w:rsidRDefault="00577264" w:rsidP="0057726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726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售卖限制为资源位在库存生效时间段可售卖的酒店数；</w:t>
            </w:r>
            <w:r w:rsidRPr="00577264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2、当用户选择【限量】，需要填写酒店总数量（整数）；3、当用户选择【不限量】，需要用户填写至少购买周期数（整数）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0C6435F" w14:textId="77777777" w:rsidR="00577264" w:rsidRPr="00577264" w:rsidRDefault="00577264" w:rsidP="0057726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577264" w:rsidRPr="00577264" w14:paraId="19B2E189" w14:textId="77777777" w:rsidTr="00577264">
        <w:trPr>
          <w:trHeight w:val="135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3033419" w14:textId="77777777" w:rsidR="00577264" w:rsidRPr="00577264" w:rsidRDefault="00577264" w:rsidP="0057726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F27C3F" w14:textId="77777777" w:rsidR="00577264" w:rsidRPr="00577264" w:rsidRDefault="00577264" w:rsidP="0057726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726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适用城市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955C92" w14:textId="77777777" w:rsidR="00577264" w:rsidRPr="00577264" w:rsidRDefault="00577264" w:rsidP="0057726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726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城市控件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0D253B" w14:textId="77777777" w:rsidR="00577264" w:rsidRPr="00577264" w:rsidRDefault="00577264" w:rsidP="0057726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726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3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5A1A41" w14:textId="77777777" w:rsidR="00577264" w:rsidRPr="00577264" w:rsidRDefault="00577264" w:rsidP="0057726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726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适用城市为资源位在库存生效时间段可售卖的城市；</w:t>
            </w:r>
            <w:r w:rsidRPr="00577264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2、当资源位展示形式为城市时，最多可选择200个城市且可同时多选；3、当资源位展示形式为关键词时，最多可以选择20个城市，且只能一个城市一个城市新增。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8AE16F1" w14:textId="77777777" w:rsidR="00577264" w:rsidRPr="00577264" w:rsidRDefault="00577264" w:rsidP="0057726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577264" w:rsidRPr="00577264" w14:paraId="322109DC" w14:textId="77777777" w:rsidTr="00577264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E831145" w14:textId="77777777" w:rsidR="00577264" w:rsidRPr="00577264" w:rsidRDefault="00577264" w:rsidP="0057726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14:paraId="053A6F5E" w14:textId="77777777" w:rsidR="00577264" w:rsidRPr="00577264" w:rsidRDefault="00577264" w:rsidP="0057726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726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搜索关键词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14:paraId="2DCF20D2" w14:textId="77777777" w:rsidR="00577264" w:rsidRPr="00577264" w:rsidRDefault="00577264" w:rsidP="0057726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726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城市控件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14:paraId="7E2AF08D" w14:textId="77777777" w:rsidR="00577264" w:rsidRPr="00577264" w:rsidRDefault="00577264" w:rsidP="0057726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726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/可多选</w:t>
            </w:r>
          </w:p>
        </w:tc>
        <w:tc>
          <w:tcPr>
            <w:tcW w:w="3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14:paraId="505B5060" w14:textId="77777777" w:rsidR="00577264" w:rsidRPr="00577264" w:rsidRDefault="00577264" w:rsidP="0057726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726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当资源位展示形式为关键词时，根据选择的城市自动补充城市关键词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A275627" w14:textId="77777777" w:rsidR="00577264" w:rsidRPr="00577264" w:rsidRDefault="00577264" w:rsidP="0057726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577264" w:rsidRPr="00577264" w14:paraId="1BD765EA" w14:textId="77777777" w:rsidTr="00577264">
        <w:trPr>
          <w:trHeight w:val="1620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8401C8" w14:textId="77777777" w:rsidR="00577264" w:rsidRPr="00577264" w:rsidRDefault="00577264" w:rsidP="00577264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726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按钮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452CB9" w14:textId="77777777" w:rsidR="00577264" w:rsidRPr="00577264" w:rsidRDefault="00577264" w:rsidP="0057726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726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返回上一级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D19197" w14:textId="77777777" w:rsidR="00577264" w:rsidRPr="00577264" w:rsidRDefault="00577264" w:rsidP="0057726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726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框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CB4CA2" w14:textId="77777777" w:rsidR="00577264" w:rsidRPr="00577264" w:rsidRDefault="00577264" w:rsidP="0057726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726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3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47C994" w14:textId="77777777" w:rsidR="00577264" w:rsidRPr="00577264" w:rsidRDefault="00577264" w:rsidP="0057726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726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页面有修改未保存时，弹窗提示“注意：本次修改尚未保存，确认要返回上一级吗？”，点击确认返回  【资源位库存管理】 页面；点击取消停留到当前页；2、页面没有修改或者已经保存时，点击按钮返回  【资源位库存管理】 页面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0D0DCD" w14:textId="77777777" w:rsidR="00577264" w:rsidRPr="00577264" w:rsidRDefault="00577264" w:rsidP="0057726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726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577264" w:rsidRPr="00577264" w14:paraId="17BD56FB" w14:textId="77777777" w:rsidTr="00577264">
        <w:trPr>
          <w:trHeight w:val="135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16D7FFA" w14:textId="77777777" w:rsidR="00577264" w:rsidRPr="00577264" w:rsidRDefault="00577264" w:rsidP="0057726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D3559D" w14:textId="77777777" w:rsidR="00577264" w:rsidRPr="00577264" w:rsidRDefault="00577264" w:rsidP="0057726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726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确定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883FED" w14:textId="77777777" w:rsidR="00577264" w:rsidRPr="00577264" w:rsidRDefault="00577264" w:rsidP="0057726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726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框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094369" w14:textId="77777777" w:rsidR="00577264" w:rsidRPr="00577264" w:rsidRDefault="00577264" w:rsidP="0057726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726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3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6BE498" w14:textId="77777777" w:rsidR="00577264" w:rsidRPr="00577264" w:rsidRDefault="00577264" w:rsidP="0057726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726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校验必填/必选项已经填写；</w:t>
            </w:r>
            <w:r w:rsidRPr="00577264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2、需校验新增城市+生效日期是否和已有库存重复，重复库存新增不成功；</w:t>
            </w:r>
            <w:r w:rsidRPr="0057726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3、不符合校验结果保存不成功，弹窗提示不通过的原因；4、符合所有校验结果的保持成功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2D5FB3" w14:textId="77777777" w:rsidR="00577264" w:rsidRPr="00577264" w:rsidRDefault="00577264" w:rsidP="0057726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726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577264" w:rsidRPr="00577264" w14:paraId="3445F6A2" w14:textId="77777777" w:rsidTr="0057726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5BEA5E3" w14:textId="77777777" w:rsidR="00577264" w:rsidRPr="00577264" w:rsidRDefault="00577264" w:rsidP="0057726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EED2FB" w14:textId="77777777" w:rsidR="00577264" w:rsidRPr="00577264" w:rsidRDefault="00577264" w:rsidP="0057726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726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取消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208EAC" w14:textId="77777777" w:rsidR="00577264" w:rsidRPr="00577264" w:rsidRDefault="00577264" w:rsidP="0057726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726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框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0E2BC2" w14:textId="77777777" w:rsidR="00577264" w:rsidRPr="00577264" w:rsidRDefault="00577264" w:rsidP="0057726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726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3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B1920F" w14:textId="77777777" w:rsidR="00577264" w:rsidRPr="00577264" w:rsidRDefault="00577264" w:rsidP="0057726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726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点击取消清除当前修改信息，停留到当前页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3D2875" w14:textId="77777777" w:rsidR="00577264" w:rsidRPr="00577264" w:rsidRDefault="00577264" w:rsidP="0057726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726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</w:tbl>
    <w:p w14:paraId="12636333" w14:textId="77777777" w:rsidR="00075D3D" w:rsidRPr="00577264" w:rsidRDefault="00075D3D" w:rsidP="00075D3D">
      <w:pPr>
        <w:pStyle w:val="a5"/>
        <w:widowControl/>
        <w:ind w:left="840" w:firstLineChars="0" w:firstLine="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</w:p>
    <w:p w14:paraId="05D7038C" w14:textId="2555C59E" w:rsidR="00114D1A" w:rsidRPr="00CE2A68" w:rsidRDefault="00114D1A" w:rsidP="00114D1A">
      <w:pPr>
        <w:pStyle w:val="a5"/>
        <w:ind w:left="360" w:firstLineChars="0" w:firstLine="0"/>
        <w:outlineLvl w:val="2"/>
        <w:rPr>
          <w:rFonts w:ascii="微软雅黑" w:eastAsia="微软雅黑" w:hAnsi="微软雅黑" w:cs="Times New Roman"/>
          <w:kern w:val="0"/>
          <w:szCs w:val="21"/>
          <w:lang w:bidi="en-US"/>
        </w:rPr>
      </w:pPr>
      <w:bookmarkStart w:id="17" w:name="_Toc495326226"/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 wp14:anchorId="24AFC437" wp14:editId="66675A8C">
                <wp:simplePos x="0" y="0"/>
                <wp:positionH relativeFrom="column">
                  <wp:posOffset>123825</wp:posOffset>
                </wp:positionH>
                <wp:positionV relativeFrom="paragraph">
                  <wp:posOffset>333375</wp:posOffset>
                </wp:positionV>
                <wp:extent cx="5667375" cy="19050"/>
                <wp:effectExtent l="0" t="0" r="28575" b="19050"/>
                <wp:wrapNone/>
                <wp:docPr id="66" name="直接连接符 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667375" cy="190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8062D0F" id="直接连接符 66" o:spid="_x0000_s1026" style="position:absolute;left:0;text-align:left;flip:y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9.75pt,26.25pt" to="456pt,2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" strokecolor="#4579b8 [3044]"/>
            </w:pict>
          </mc:Fallback>
        </mc:AlternateConten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8.3.2.2库存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管理</w:t>
      </w:r>
      <w:bookmarkEnd w:id="17"/>
    </w:p>
    <w:p w14:paraId="019D219E" w14:textId="373A4765" w:rsidR="00114D1A" w:rsidRPr="00114D1A" w:rsidRDefault="00114D1A" w:rsidP="00114D1A">
      <w:pPr>
        <w:pStyle w:val="a5"/>
        <w:widowControl/>
        <w:ind w:left="840" w:firstLineChars="0" w:firstLine="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 w:rsidRPr="00114D1A">
        <w:rPr>
          <w:rFonts w:ascii="微软雅黑" w:eastAsia="微软雅黑" w:hAnsi="微软雅黑" w:cs="Times New Roman" w:hint="eastAsia"/>
          <w:color w:val="FF0000"/>
          <w:kern w:val="0"/>
          <w:szCs w:val="21"/>
          <w:lang w:bidi="en-US"/>
        </w:rPr>
        <w:t>该</w:t>
      </w:r>
      <w:r w:rsidRPr="00114D1A">
        <w:rPr>
          <w:rFonts w:ascii="微软雅黑" w:eastAsia="微软雅黑" w:hAnsi="微软雅黑" w:cs="Times New Roman"/>
          <w:color w:val="FF0000"/>
          <w:kern w:val="0"/>
          <w:szCs w:val="21"/>
          <w:lang w:bidi="en-US"/>
        </w:rPr>
        <w:t>页面承载查询和编辑已有库存功能，同时记录库存变动记录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，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原型如下：</w:t>
      </w:r>
    </w:p>
    <w:p w14:paraId="56EBBA35" w14:textId="5CA629A8" w:rsidR="00C8268D" w:rsidRPr="00114D1A" w:rsidRDefault="00036670" w:rsidP="00075D3D">
      <w:pPr>
        <w:pStyle w:val="a5"/>
        <w:widowControl/>
        <w:ind w:left="840" w:firstLineChars="0" w:firstLine="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noProof/>
        </w:rPr>
        <w:lastRenderedPageBreak/>
        <w:drawing>
          <wp:inline distT="0" distB="0" distL="0" distR="0" wp14:anchorId="6D98FD2D" wp14:editId="5DDC58E2">
            <wp:extent cx="5274310" cy="2216150"/>
            <wp:effectExtent l="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16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85AF20" w14:textId="77777777" w:rsidR="00114D1A" w:rsidRDefault="00114D1A" w:rsidP="007B5D69">
      <w:pPr>
        <w:pStyle w:val="a5"/>
        <w:widowControl/>
        <w:numPr>
          <w:ilvl w:val="0"/>
          <w:numId w:val="20"/>
        </w:numPr>
        <w:ind w:firstLineChars="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字段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定义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结果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如下：</w:t>
      </w:r>
    </w:p>
    <w:tbl>
      <w:tblPr>
        <w:tblW w:w="9460" w:type="dxa"/>
        <w:tblInd w:w="108" w:type="dxa"/>
        <w:tblLook w:val="04A0" w:firstRow="1" w:lastRow="0" w:firstColumn="1" w:lastColumn="0" w:noHBand="0" w:noVBand="1"/>
      </w:tblPr>
      <w:tblGrid>
        <w:gridCol w:w="1080"/>
        <w:gridCol w:w="1080"/>
        <w:gridCol w:w="1080"/>
        <w:gridCol w:w="1080"/>
        <w:gridCol w:w="4060"/>
        <w:gridCol w:w="1080"/>
      </w:tblGrid>
      <w:tr w:rsidR="006755F6" w:rsidRPr="006755F6" w14:paraId="6DA4A0D6" w14:textId="77777777" w:rsidTr="006755F6">
        <w:trPr>
          <w:trHeight w:val="27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399E86CE" w14:textId="77777777" w:rsidR="006755F6" w:rsidRPr="006755F6" w:rsidRDefault="006755F6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元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11A66089" w14:textId="77777777" w:rsidR="006755F6" w:rsidRPr="006755F6" w:rsidRDefault="006755F6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字段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36D21720" w14:textId="77777777" w:rsidR="006755F6" w:rsidRPr="006755F6" w:rsidRDefault="006755F6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34CDF8AC" w14:textId="77777777" w:rsidR="006755F6" w:rsidRPr="006755F6" w:rsidRDefault="006755F6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功能定义</w:t>
            </w:r>
          </w:p>
        </w:tc>
        <w:tc>
          <w:tcPr>
            <w:tcW w:w="4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14:paraId="5CC9B45A" w14:textId="77777777" w:rsidR="006755F6" w:rsidRPr="006755F6" w:rsidRDefault="006755F6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规格/内容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4118C0AE" w14:textId="77777777" w:rsidR="006755F6" w:rsidRPr="006755F6" w:rsidRDefault="006755F6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备注</w:t>
            </w:r>
          </w:p>
        </w:tc>
      </w:tr>
      <w:tr w:rsidR="007B36C8" w:rsidRPr="006755F6" w14:paraId="42C48AEA" w14:textId="77777777" w:rsidTr="002C0678">
        <w:trPr>
          <w:trHeight w:val="270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BB1279" w14:textId="77777777" w:rsidR="007B36C8" w:rsidRPr="006755F6" w:rsidRDefault="007B36C8" w:rsidP="006755F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搜索栏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C098FB" w14:textId="77777777" w:rsidR="007B36C8" w:rsidRPr="006755F6" w:rsidRDefault="007B36C8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城市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B993AC" w14:textId="77777777" w:rsidR="007B36C8" w:rsidRPr="006755F6" w:rsidRDefault="007B36C8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框</w:t>
            </w:r>
          </w:p>
        </w:tc>
        <w:tc>
          <w:tcPr>
            <w:tcW w:w="1080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631A0D" w14:textId="1764129F" w:rsidR="007B36C8" w:rsidRPr="006755F6" w:rsidRDefault="007B36C8" w:rsidP="007B36C8">
            <w:pPr>
              <w:widowControl/>
              <w:jc w:val="left"/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EB6C7F" w14:textId="77777777" w:rsidR="007B36C8" w:rsidRPr="006755F6" w:rsidRDefault="007B36C8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可支持多个城市精确搜索，最多支持10个城市搜索</w:t>
            </w:r>
          </w:p>
        </w:tc>
        <w:tc>
          <w:tcPr>
            <w:tcW w:w="1080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ADFCB6" w14:textId="3AE6F70E" w:rsidR="007B36C8" w:rsidRPr="006755F6" w:rsidRDefault="007B36C8" w:rsidP="007B36C8">
            <w:pPr>
              <w:widowControl/>
              <w:jc w:val="left"/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选填</w:t>
            </w:r>
          </w:p>
        </w:tc>
      </w:tr>
      <w:tr w:rsidR="007B36C8" w:rsidRPr="006755F6" w14:paraId="6EA2006A" w14:textId="77777777" w:rsidTr="002C0678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91200B6" w14:textId="77777777" w:rsidR="007B36C8" w:rsidRPr="006755F6" w:rsidRDefault="007B36C8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B20775" w14:textId="77777777" w:rsidR="007B36C8" w:rsidRPr="006755F6" w:rsidRDefault="007B36C8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关键词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D4D5F7" w14:textId="77777777" w:rsidR="007B36C8" w:rsidRPr="006755F6" w:rsidRDefault="007B36C8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框</w:t>
            </w:r>
          </w:p>
        </w:tc>
        <w:tc>
          <w:tcPr>
            <w:tcW w:w="1080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2142FD" w14:textId="2A1B44E0" w:rsidR="007B36C8" w:rsidRPr="006755F6" w:rsidRDefault="007B36C8" w:rsidP="006755F6">
            <w:pPr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13D114" w14:textId="77777777" w:rsidR="007B36C8" w:rsidRPr="006755F6" w:rsidRDefault="007B36C8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可支持多个关键词精确搜索，</w:t>
            </w:r>
            <w:r w:rsidRPr="006755F6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关键词组合为城市-关键词，例如北京-王府井，</w:t>
            </w:r>
            <w:r w:rsidRPr="006755F6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最多支持10个关键词搜索</w:t>
            </w:r>
          </w:p>
        </w:tc>
        <w:tc>
          <w:tcPr>
            <w:tcW w:w="1080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48DF0F" w14:textId="03F48C24" w:rsidR="007B36C8" w:rsidRPr="006755F6" w:rsidRDefault="007B36C8" w:rsidP="006755F6">
            <w:pPr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7B36C8" w:rsidRPr="006755F6" w14:paraId="3564283D" w14:textId="77777777" w:rsidTr="002C0678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5089291A" w14:textId="77777777" w:rsidR="007B36C8" w:rsidRPr="006755F6" w:rsidRDefault="007B36C8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FAAE2D" w14:textId="13FEFEA4" w:rsidR="007B36C8" w:rsidRPr="006755F6" w:rsidRDefault="007B36C8" w:rsidP="006755F6">
            <w:pPr>
              <w:widowControl/>
              <w:jc w:val="left"/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单价</w:t>
            </w:r>
          </w:p>
        </w:tc>
        <w:tc>
          <w:tcPr>
            <w:tcW w:w="1080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F8C520" w14:textId="42A346AB" w:rsidR="007B36C8" w:rsidRPr="006755F6" w:rsidRDefault="007B36C8" w:rsidP="006755F6">
            <w:pPr>
              <w:widowControl/>
              <w:jc w:val="left"/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单选框</w:t>
            </w:r>
          </w:p>
        </w:tc>
        <w:tc>
          <w:tcPr>
            <w:tcW w:w="1080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AF08C1" w14:textId="7A64B464" w:rsidR="007B36C8" w:rsidRPr="006755F6" w:rsidRDefault="007B36C8" w:rsidP="006755F6">
            <w:pPr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EFD3CA" w14:textId="59A9EAE8" w:rsidR="007B36C8" w:rsidRPr="006755F6" w:rsidRDefault="007B36C8" w:rsidP="006755F6">
            <w:pPr>
              <w:widowControl/>
              <w:jc w:val="left"/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资源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位入库的单价集合，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默认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选择全部</w:t>
            </w:r>
          </w:p>
        </w:tc>
        <w:tc>
          <w:tcPr>
            <w:tcW w:w="1080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9CDA00" w14:textId="76BB93CF" w:rsidR="007B36C8" w:rsidRPr="006755F6" w:rsidRDefault="007B36C8" w:rsidP="006755F6">
            <w:pPr>
              <w:jc w:val="left"/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</w:pPr>
          </w:p>
        </w:tc>
      </w:tr>
      <w:tr w:rsidR="007B36C8" w:rsidRPr="006755F6" w14:paraId="7FBD15EC" w14:textId="77777777" w:rsidTr="002C0678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0BAB0136" w14:textId="77777777" w:rsidR="007B36C8" w:rsidRPr="006755F6" w:rsidRDefault="007B36C8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5A2DF0" w14:textId="387B8F74" w:rsidR="007B36C8" w:rsidRPr="006755F6" w:rsidRDefault="007B36C8" w:rsidP="006755F6">
            <w:pPr>
              <w:widowControl/>
              <w:jc w:val="left"/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库存</w:t>
            </w:r>
          </w:p>
        </w:tc>
        <w:tc>
          <w:tcPr>
            <w:tcW w:w="1080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A1284E" w14:textId="77777777" w:rsidR="007B36C8" w:rsidRPr="006755F6" w:rsidRDefault="007B36C8" w:rsidP="006755F6">
            <w:pPr>
              <w:widowControl/>
              <w:jc w:val="left"/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940331" w14:textId="7B43B601" w:rsidR="007B36C8" w:rsidRPr="006755F6" w:rsidRDefault="007B36C8" w:rsidP="006755F6">
            <w:pPr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4B33E3" w14:textId="526AA6DC" w:rsidR="007B36C8" w:rsidRPr="006755F6" w:rsidRDefault="007B36C8" w:rsidP="006755F6">
            <w:pPr>
              <w:widowControl/>
              <w:jc w:val="left"/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资源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位入库的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库存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数集合，默认选择全部</w:t>
            </w:r>
          </w:p>
        </w:tc>
        <w:tc>
          <w:tcPr>
            <w:tcW w:w="1080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125112" w14:textId="46891AF7" w:rsidR="007B36C8" w:rsidRPr="007B36C8" w:rsidRDefault="007B36C8" w:rsidP="006755F6">
            <w:pPr>
              <w:jc w:val="left"/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</w:pPr>
          </w:p>
        </w:tc>
      </w:tr>
      <w:tr w:rsidR="007B36C8" w:rsidRPr="006755F6" w14:paraId="70FC93E4" w14:textId="77777777" w:rsidTr="002C0678">
        <w:trPr>
          <w:trHeight w:val="216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7F6C4AA" w14:textId="77777777" w:rsidR="007B36C8" w:rsidRPr="006755F6" w:rsidRDefault="007B36C8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E385CD" w14:textId="77777777" w:rsidR="007B36C8" w:rsidRPr="006755F6" w:rsidRDefault="007B36C8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生效时间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90CD5C" w14:textId="77777777" w:rsidR="007B36C8" w:rsidRPr="006755F6" w:rsidRDefault="007B36C8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日历控件</w:t>
            </w:r>
          </w:p>
        </w:tc>
        <w:tc>
          <w:tcPr>
            <w:tcW w:w="1080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230BA1" w14:textId="00EE1AE2" w:rsidR="007B36C8" w:rsidRPr="006755F6" w:rsidRDefault="007B36C8" w:rsidP="006755F6">
            <w:pPr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81E4B9" w14:textId="77777777" w:rsidR="007B36C8" w:rsidRPr="006755F6" w:rsidRDefault="007B36C8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表格生效时间段</w:t>
            </w:r>
            <w:r w:rsidRPr="006755F6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指定的生效时间段</w:t>
            </w: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筛选出</w:t>
            </w:r>
          </w:p>
        </w:tc>
        <w:tc>
          <w:tcPr>
            <w:tcW w:w="1080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3060C1" w14:textId="2FA82778" w:rsidR="007B36C8" w:rsidRPr="006755F6" w:rsidRDefault="007B36C8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7B36C8" w:rsidRPr="006755F6" w14:paraId="42848EDC" w14:textId="77777777" w:rsidTr="00C75F89">
        <w:trPr>
          <w:trHeight w:val="1620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C2927B" w14:textId="77777777" w:rsidR="007B36C8" w:rsidRPr="006755F6" w:rsidRDefault="007B36C8" w:rsidP="006755F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按钮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7A4DE0" w14:textId="77777777" w:rsidR="007B36C8" w:rsidRPr="006755F6" w:rsidRDefault="007B36C8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查询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0A7860" w14:textId="77777777" w:rsidR="007B36C8" w:rsidRPr="006755F6" w:rsidRDefault="007B36C8" w:rsidP="006755F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按钮</w:t>
            </w:r>
          </w:p>
        </w:tc>
        <w:tc>
          <w:tcPr>
            <w:tcW w:w="108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B8A0DD" w14:textId="5A8350D2" w:rsidR="007B36C8" w:rsidRPr="006755F6" w:rsidRDefault="007B36C8" w:rsidP="006755F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001BA6" w14:textId="77777777" w:rsidR="007B36C8" w:rsidRPr="006755F6" w:rsidRDefault="007B36C8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) 采用联合和精确搜索方式，各搜索关键词联合、每关键词采用精确查找</w:t>
            </w: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br/>
              <w:t>2) 点击搜索出输入关键字的列；如果没有输入关键词，则显示全部列</w:t>
            </w: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br/>
              <w:t>3) 没有查询，进入该界面时显示全量的现有库存信息，按照创建的先后顺序展示，后创建的展示在前面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316F38" w14:textId="77777777" w:rsidR="007B36C8" w:rsidRPr="006755F6" w:rsidRDefault="007B36C8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7B36C8" w:rsidRPr="006755F6" w14:paraId="4C795563" w14:textId="77777777" w:rsidTr="00C75F89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2696DC1" w14:textId="77777777" w:rsidR="007B36C8" w:rsidRPr="006755F6" w:rsidRDefault="007B36C8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A46B2A" w14:textId="77777777" w:rsidR="007B36C8" w:rsidRPr="006755F6" w:rsidRDefault="007B36C8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批量导出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BB01362" w14:textId="77777777" w:rsidR="007B36C8" w:rsidRPr="006755F6" w:rsidRDefault="007B36C8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CE46A60" w14:textId="77777777" w:rsidR="007B36C8" w:rsidRPr="006755F6" w:rsidRDefault="007B36C8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D19B34" w14:textId="77777777" w:rsidR="007B36C8" w:rsidRPr="006755F6" w:rsidRDefault="007B36C8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在列表中选中多项可以批量导出，没有选择默认导出所有列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3BC173" w14:textId="77777777" w:rsidR="007B36C8" w:rsidRPr="006755F6" w:rsidRDefault="007B36C8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7B36C8" w:rsidRPr="006755F6" w14:paraId="6952567E" w14:textId="77777777" w:rsidTr="00C75F89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71E82D49" w14:textId="77777777" w:rsidR="007B36C8" w:rsidRPr="006755F6" w:rsidRDefault="007B36C8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1E39FC" w14:textId="0C7BD7D5" w:rsidR="007B36C8" w:rsidRPr="006755F6" w:rsidRDefault="007B36C8" w:rsidP="006755F6">
            <w:pPr>
              <w:widowControl/>
              <w:jc w:val="left"/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查看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日志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69A36B1C" w14:textId="77777777" w:rsidR="007B36C8" w:rsidRPr="006755F6" w:rsidRDefault="007B36C8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D510709" w14:textId="77777777" w:rsidR="007B36C8" w:rsidRPr="006755F6" w:rsidRDefault="007B36C8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87B364" w14:textId="6E9D08F9" w:rsidR="007B36C8" w:rsidRPr="006755F6" w:rsidRDefault="007B36C8" w:rsidP="006755F6">
            <w:pPr>
              <w:widowControl/>
              <w:jc w:val="left"/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点击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跳转到库存管理操作日志-见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8.3.2.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F9FC57" w14:textId="77777777" w:rsidR="007B36C8" w:rsidRPr="006755F6" w:rsidRDefault="007B36C8" w:rsidP="006755F6">
            <w:pPr>
              <w:widowControl/>
              <w:jc w:val="left"/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</w:pPr>
          </w:p>
        </w:tc>
      </w:tr>
      <w:tr w:rsidR="007B36C8" w:rsidRPr="006755F6" w14:paraId="10726021" w14:textId="77777777" w:rsidTr="00C75F89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45B6704F" w14:textId="77777777" w:rsidR="007B36C8" w:rsidRPr="006755F6" w:rsidRDefault="007B36C8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FF6A35" w14:textId="3075ABB3" w:rsidR="007B36C8" w:rsidRPr="007B36C8" w:rsidRDefault="007B36C8" w:rsidP="006755F6">
            <w:pPr>
              <w:widowControl/>
              <w:jc w:val="left"/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批量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修改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1B9A2F20" w14:textId="77777777" w:rsidR="007B36C8" w:rsidRPr="006755F6" w:rsidRDefault="007B36C8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50E9721" w14:textId="77777777" w:rsidR="007B36C8" w:rsidRPr="006755F6" w:rsidRDefault="007B36C8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C86F75" w14:textId="1B2DA103" w:rsidR="007B36C8" w:rsidRPr="006755F6" w:rsidRDefault="007B36C8" w:rsidP="006755F6">
            <w:pPr>
              <w:widowControl/>
              <w:jc w:val="left"/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点击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跳转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到批量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修改页面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见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8.3.2.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68A442" w14:textId="77777777" w:rsidR="007B36C8" w:rsidRPr="006755F6" w:rsidRDefault="007B36C8" w:rsidP="006755F6">
            <w:pPr>
              <w:widowControl/>
              <w:jc w:val="left"/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</w:pPr>
          </w:p>
        </w:tc>
      </w:tr>
      <w:tr w:rsidR="007B36C8" w:rsidRPr="006755F6" w14:paraId="49CBF21B" w14:textId="77777777" w:rsidTr="00C75F89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5CD8410" w14:textId="77777777" w:rsidR="007B36C8" w:rsidRPr="006755F6" w:rsidRDefault="007B36C8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14:paraId="1850567F" w14:textId="77777777" w:rsidR="007B36C8" w:rsidRPr="006755F6" w:rsidRDefault="007B36C8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新增库存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D130334" w14:textId="77777777" w:rsidR="007B36C8" w:rsidRPr="006755F6" w:rsidRDefault="007B36C8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D6EBD27" w14:textId="77777777" w:rsidR="007B36C8" w:rsidRPr="006755F6" w:rsidRDefault="007B36C8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14:paraId="5C5B6426" w14:textId="77777777" w:rsidR="007B36C8" w:rsidRPr="006755F6" w:rsidRDefault="007B36C8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点击跳转到新增库存页面---见8.3.2.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14:paraId="391DDD9F" w14:textId="77777777" w:rsidR="007B36C8" w:rsidRPr="006755F6" w:rsidRDefault="007B36C8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权限控制</w:t>
            </w:r>
          </w:p>
        </w:tc>
      </w:tr>
      <w:tr w:rsidR="006755F6" w:rsidRPr="006755F6" w14:paraId="768C42F4" w14:textId="77777777" w:rsidTr="006755F6">
        <w:trPr>
          <w:trHeight w:val="810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13CB61" w14:textId="77777777" w:rsidR="006755F6" w:rsidRPr="006755F6" w:rsidRDefault="006755F6" w:rsidP="006755F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表格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6E0C5A" w14:textId="77777777" w:rsidR="006755F6" w:rsidRPr="006755F6" w:rsidRDefault="006755F6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序号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DC9071" w14:textId="77777777" w:rsidR="006755F6" w:rsidRPr="006755F6" w:rsidRDefault="006755F6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多选框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9E1E49" w14:textId="77777777" w:rsidR="006755F6" w:rsidRPr="006755F6" w:rsidRDefault="006755F6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多选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FCC231" w14:textId="77777777" w:rsidR="006755F6" w:rsidRPr="006755F6" w:rsidRDefault="006755F6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） 选中表头的序号，即全选当前页面</w:t>
            </w: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br/>
              <w:t>2） 勾选或者取消勾选序号，即单选或者取消选中该条资源位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B2AC64" w14:textId="77777777" w:rsidR="006755F6" w:rsidRPr="006755F6" w:rsidRDefault="006755F6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6755F6" w:rsidRPr="006755F6" w14:paraId="22EA0AC4" w14:textId="77777777" w:rsidTr="006755F6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DF1878B" w14:textId="77777777" w:rsidR="006755F6" w:rsidRPr="006755F6" w:rsidRDefault="006755F6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E9D7E8" w14:textId="77777777" w:rsidR="006755F6" w:rsidRPr="006755F6" w:rsidRDefault="006755F6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资源位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0CB539" w14:textId="77777777" w:rsidR="006755F6" w:rsidRPr="006755F6" w:rsidRDefault="006755F6" w:rsidP="006755F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9132A8" w14:textId="77777777" w:rsidR="006755F6" w:rsidRPr="006755F6" w:rsidRDefault="006755F6" w:rsidP="006755F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不可点击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5146E5" w14:textId="77777777" w:rsidR="006755F6" w:rsidRPr="006755F6" w:rsidRDefault="006755F6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信息来源：资源位管理页选择查看的资源位名称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19C6BD" w14:textId="77777777" w:rsidR="006755F6" w:rsidRPr="006755F6" w:rsidRDefault="006755F6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6755F6" w:rsidRPr="006755F6" w14:paraId="2276000E" w14:textId="77777777" w:rsidTr="006755F6">
        <w:trPr>
          <w:trHeight w:val="108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7ABCD56" w14:textId="77777777" w:rsidR="006755F6" w:rsidRPr="006755F6" w:rsidRDefault="006755F6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F0FE55" w14:textId="77777777" w:rsidR="006755F6" w:rsidRPr="006755F6" w:rsidRDefault="006755F6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城市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C59F586" w14:textId="77777777" w:rsidR="006755F6" w:rsidRPr="006755F6" w:rsidRDefault="006755F6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22CC5B5" w14:textId="77777777" w:rsidR="006755F6" w:rsidRPr="006755F6" w:rsidRDefault="006755F6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A99B27" w14:textId="32CE7577" w:rsidR="006755F6" w:rsidRPr="006755F6" w:rsidRDefault="006755F6" w:rsidP="007B36C8">
            <w:pPr>
              <w:widowControl/>
              <w:jc w:val="left"/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信息来源：</w:t>
            </w:r>
            <w:r w:rsidRPr="006755F6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:指定库存-适应城市</w:t>
            </w: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；2、</w:t>
            </w:r>
            <w:r w:rsidR="007B36C8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新增</w:t>
            </w:r>
            <w:r w:rsidR="007B36C8"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库存拆分的最</w:t>
            </w:r>
            <w:r w:rsidR="007B36C8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细</w:t>
            </w:r>
            <w:r w:rsidR="007B36C8"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粒度城市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B1FE50" w14:textId="77777777" w:rsidR="006755F6" w:rsidRPr="006755F6" w:rsidRDefault="006755F6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6755F6" w:rsidRPr="006755F6" w14:paraId="0D0599E5" w14:textId="77777777" w:rsidTr="006755F6">
        <w:trPr>
          <w:trHeight w:val="162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3ECED62" w14:textId="77777777" w:rsidR="006755F6" w:rsidRPr="006755F6" w:rsidRDefault="006755F6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5B8957" w14:textId="77777777" w:rsidR="006755F6" w:rsidRPr="006755F6" w:rsidRDefault="006755F6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关键词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9B0A60B" w14:textId="77777777" w:rsidR="006755F6" w:rsidRPr="006755F6" w:rsidRDefault="006755F6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8DEF33A" w14:textId="77777777" w:rsidR="006755F6" w:rsidRPr="006755F6" w:rsidRDefault="006755F6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25BC07" w14:textId="2C08702A" w:rsidR="006755F6" w:rsidRPr="006755F6" w:rsidRDefault="006755F6" w:rsidP="007B36C8">
            <w:pPr>
              <w:widowControl/>
              <w:jc w:val="left"/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信息来源：:指定库存-适应城市-搜索关键词；</w:t>
            </w:r>
            <w:r w:rsidRPr="006755F6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2、展示格式为适应城市-搜索关键词，例如北京-王府井</w:t>
            </w: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；3、</w:t>
            </w:r>
            <w:r w:rsidR="007B36C8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新增库存</w:t>
            </w:r>
            <w:r w:rsidR="007B36C8"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拆分的最细粒度关键词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AB4F13" w14:textId="77777777" w:rsidR="006755F6" w:rsidRPr="006755F6" w:rsidRDefault="006755F6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6755F6" w:rsidRPr="006755F6" w14:paraId="620CC4B8" w14:textId="77777777" w:rsidTr="006755F6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AEDA1C3" w14:textId="77777777" w:rsidR="006755F6" w:rsidRPr="006755F6" w:rsidRDefault="006755F6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6378D3" w14:textId="77777777" w:rsidR="006755F6" w:rsidRPr="006755F6" w:rsidRDefault="006755F6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生效时间段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1F1F53" w14:textId="77777777" w:rsidR="006755F6" w:rsidRPr="006755F6" w:rsidRDefault="006755F6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日期格式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D01A9EA" w14:textId="77777777" w:rsidR="006755F6" w:rsidRPr="006755F6" w:rsidRDefault="006755F6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E04C1A" w14:textId="19F5CD36" w:rsidR="006755F6" w:rsidRPr="006755F6" w:rsidRDefault="007B36C8" w:rsidP="006755F6">
            <w:pPr>
              <w:widowControl/>
              <w:jc w:val="left"/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信息来源：周期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类为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（单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周期长度+上线节点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）；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活动类为（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金额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+库存）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组合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对应的时间段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D44FF8" w14:textId="77777777" w:rsidR="006755F6" w:rsidRPr="006755F6" w:rsidRDefault="006755F6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6755F6" w:rsidRPr="006755F6" w14:paraId="7E47FA03" w14:textId="77777777" w:rsidTr="006755F6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EE3A8C7" w14:textId="77777777" w:rsidR="006755F6" w:rsidRPr="006755F6" w:rsidRDefault="006755F6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CE9D48" w14:textId="77777777" w:rsidR="006755F6" w:rsidRPr="006755F6" w:rsidRDefault="006755F6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单价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749577" w14:textId="77777777" w:rsidR="006755F6" w:rsidRPr="006755F6" w:rsidRDefault="006755F6" w:rsidP="006755F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数值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E96ECEB" w14:textId="77777777" w:rsidR="006755F6" w:rsidRPr="006755F6" w:rsidRDefault="006755F6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0BC26C" w14:textId="77777777" w:rsidR="006755F6" w:rsidRPr="006755F6" w:rsidRDefault="006755F6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信息来源：指定库存-单价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2E74E9" w14:textId="77777777" w:rsidR="006755F6" w:rsidRPr="006755F6" w:rsidRDefault="006755F6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6755F6" w:rsidRPr="006755F6" w14:paraId="0B2EFD7A" w14:textId="77777777" w:rsidTr="006755F6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A4F5075" w14:textId="77777777" w:rsidR="006755F6" w:rsidRPr="006755F6" w:rsidRDefault="006755F6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CE6CA6" w14:textId="77777777" w:rsidR="006755F6" w:rsidRPr="006755F6" w:rsidRDefault="006755F6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销库存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D2AF578" w14:textId="77777777" w:rsidR="006755F6" w:rsidRPr="006755F6" w:rsidRDefault="006755F6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417DC47" w14:textId="77777777" w:rsidR="006755F6" w:rsidRPr="006755F6" w:rsidRDefault="006755F6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6A67FC" w14:textId="77777777" w:rsidR="006755F6" w:rsidRPr="006755F6" w:rsidRDefault="006755F6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信息来源：指定库存-售卖限制；2、选择限量的总数量；3、选择不限量的展示为不限量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24005F" w14:textId="77777777" w:rsidR="006755F6" w:rsidRPr="006755F6" w:rsidRDefault="006755F6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6755F6" w:rsidRPr="006755F6" w14:paraId="0B5E8666" w14:textId="77777777" w:rsidTr="006755F6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4BEF74E" w14:textId="77777777" w:rsidR="006755F6" w:rsidRPr="006755F6" w:rsidRDefault="006755F6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2237D6" w14:textId="77777777" w:rsidR="006755F6" w:rsidRPr="006755F6" w:rsidRDefault="006755F6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最少售卖天数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4C4F80A" w14:textId="77777777" w:rsidR="006755F6" w:rsidRPr="006755F6" w:rsidRDefault="006755F6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36C75AC" w14:textId="77777777" w:rsidR="006755F6" w:rsidRPr="006755F6" w:rsidRDefault="006755F6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EAF962" w14:textId="77777777" w:rsidR="006755F6" w:rsidRPr="006755F6" w:rsidRDefault="006755F6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信息来源：指定库存-售卖限制-不限量-最少售卖周期数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6E23C1" w14:textId="77777777" w:rsidR="006755F6" w:rsidRPr="006755F6" w:rsidRDefault="006755F6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6755F6" w:rsidRPr="006755F6" w14:paraId="1BF3C0E2" w14:textId="77777777" w:rsidTr="006755F6">
        <w:trPr>
          <w:trHeight w:val="162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BBEA4AE" w14:textId="77777777" w:rsidR="006755F6" w:rsidRPr="006755F6" w:rsidRDefault="006755F6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14:paraId="6BC092F5" w14:textId="77777777" w:rsidR="006755F6" w:rsidRPr="006755F6" w:rsidRDefault="006755F6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操作-编辑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5D2A27C" w14:textId="77777777" w:rsidR="006755F6" w:rsidRPr="006755F6" w:rsidRDefault="006755F6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CB05507" w14:textId="77777777" w:rsidR="006755F6" w:rsidRPr="006755F6" w:rsidRDefault="006755F6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14:paraId="63BAA92F" w14:textId="3AC8F0F1" w:rsidR="006755F6" w:rsidRPr="006755F6" w:rsidRDefault="007B36C8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点击按钮跳转指定库存修改页面，</w:t>
            </w:r>
            <w:r w:rsidR="006D6137" w:rsidRPr="006D613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)     单价修改不受限制；2)   售卖库存增多不受限制，售卖库存减少后≧生效时间段内已售库存最大值，库存最少可以改为0；3）城市和关键词不支持增加和减少；4）库存状态置为无效后，已售卖资源位库存正常排期上线，未售卖资源位不再出售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14:paraId="0AF96065" w14:textId="77777777" w:rsidR="006755F6" w:rsidRPr="006755F6" w:rsidRDefault="006755F6" w:rsidP="006755F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权限控制</w:t>
            </w:r>
          </w:p>
        </w:tc>
      </w:tr>
    </w:tbl>
    <w:p w14:paraId="7ED1E342" w14:textId="59EC2B5B" w:rsidR="0078520C" w:rsidRDefault="0078520C" w:rsidP="001328B0">
      <w:pPr>
        <w:widowControl/>
        <w:contextualSpacing/>
        <w:jc w:val="left"/>
        <w:rPr>
          <w:rFonts w:ascii="微软雅黑" w:eastAsia="微软雅黑" w:hAnsi="微软雅黑" w:cs="Times New Roman" w:hint="eastAsia"/>
          <w:kern w:val="0"/>
          <w:szCs w:val="21"/>
          <w:lang w:bidi="en-US"/>
        </w:rPr>
      </w:pPr>
    </w:p>
    <w:p w14:paraId="515DD45F" w14:textId="49D03314" w:rsidR="00577264" w:rsidRPr="00577264" w:rsidRDefault="00577264" w:rsidP="00577264">
      <w:pPr>
        <w:pStyle w:val="a5"/>
        <w:ind w:left="360" w:firstLineChars="0" w:firstLine="0"/>
        <w:outlineLvl w:val="2"/>
        <w:rPr>
          <w:rFonts w:ascii="微软雅黑" w:eastAsia="微软雅黑" w:hAnsi="微软雅黑" w:cs="Times New Roman"/>
          <w:kern w:val="0"/>
          <w:szCs w:val="21"/>
          <w:lang w:bidi="en-US"/>
        </w:rPr>
      </w:pPr>
      <w:bookmarkStart w:id="18" w:name="_Toc495326227"/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17A92D63" wp14:editId="5813C098">
                <wp:simplePos x="0" y="0"/>
                <wp:positionH relativeFrom="column">
                  <wp:posOffset>123825</wp:posOffset>
                </wp:positionH>
                <wp:positionV relativeFrom="paragraph">
                  <wp:posOffset>333375</wp:posOffset>
                </wp:positionV>
                <wp:extent cx="5667375" cy="19050"/>
                <wp:effectExtent l="0" t="0" r="28575" b="19050"/>
                <wp:wrapNone/>
                <wp:docPr id="71" name="直接连接符 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667375" cy="190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93E4254" id="直接连接符 71" o:spid="_x0000_s1026" style="position:absolute;left:0;text-align:left;flip:y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9.75pt,26.25pt" to="456pt,2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" strokecolor="#4579b8 [3044]"/>
            </w:pict>
          </mc:Fallback>
        </mc:AlternateConten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8.3.2.3</w:t>
      </w:r>
      <w:r w:rsidR="006D6137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批量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修改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库存</w:t>
      </w:r>
      <w:bookmarkEnd w:id="18"/>
    </w:p>
    <w:p w14:paraId="275C46CF" w14:textId="7E8B50C3" w:rsidR="007401D7" w:rsidRPr="00577264" w:rsidRDefault="006D6137" w:rsidP="001328B0">
      <w:pPr>
        <w:widowControl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noProof/>
        </w:rPr>
        <w:drawing>
          <wp:inline distT="0" distB="0" distL="0" distR="0" wp14:anchorId="41A64A04" wp14:editId="25844D8D">
            <wp:extent cx="5274310" cy="3490595"/>
            <wp:effectExtent l="0" t="0" r="254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90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4AE099" w14:textId="2C33B168" w:rsidR="00714D5D" w:rsidRDefault="00577264" w:rsidP="007B5D69">
      <w:pPr>
        <w:pStyle w:val="a5"/>
        <w:numPr>
          <w:ilvl w:val="0"/>
          <w:numId w:val="12"/>
        </w:numPr>
        <w:ind w:firstLineChars="0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lastRenderedPageBreak/>
        <w:t>场景：</w:t>
      </w:r>
      <w:r w:rsidR="006D6137">
        <w:rPr>
          <w:rFonts w:ascii="微软雅黑" w:eastAsia="微软雅黑" w:hAnsi="微软雅黑" w:cs="Times New Roman"/>
          <w:kern w:val="0"/>
          <w:szCs w:val="21"/>
          <w:lang w:bidi="en-US"/>
        </w:rPr>
        <w:t>在库存管理页面</w:t>
      </w:r>
      <w:r w:rsidR="006D6137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点击</w:t>
      </w:r>
      <w:r w:rsidR="006D6137">
        <w:rPr>
          <w:rFonts w:ascii="微软雅黑" w:eastAsia="微软雅黑" w:hAnsi="微软雅黑" w:cs="Times New Roman"/>
          <w:kern w:val="0"/>
          <w:szCs w:val="21"/>
          <w:lang w:bidi="en-US"/>
        </w:rPr>
        <w:t>批量修改按钮</w:t>
      </w:r>
    </w:p>
    <w:p w14:paraId="4E8124B3" w14:textId="43EE6AEF" w:rsidR="00577264" w:rsidRDefault="00577264" w:rsidP="007B5D69">
      <w:pPr>
        <w:pStyle w:val="a5"/>
        <w:numPr>
          <w:ilvl w:val="0"/>
          <w:numId w:val="12"/>
        </w:numPr>
        <w:ind w:firstLineChars="0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动作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：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跳转</w:t>
      </w:r>
      <w:r w:rsidR="006D6137">
        <w:rPr>
          <w:rFonts w:ascii="微软雅黑" w:eastAsia="微软雅黑" w:hAnsi="微软雅黑" w:cs="Times New Roman"/>
          <w:kern w:val="0"/>
          <w:szCs w:val="21"/>
          <w:lang w:bidi="en-US"/>
        </w:rPr>
        <w:t>到</w:t>
      </w:r>
      <w:r w:rsidR="006D6137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批量修改库存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页面</w:t>
      </w:r>
    </w:p>
    <w:tbl>
      <w:tblPr>
        <w:tblW w:w="94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80"/>
        <w:gridCol w:w="1080"/>
        <w:gridCol w:w="1080"/>
        <w:gridCol w:w="1080"/>
        <w:gridCol w:w="4060"/>
        <w:gridCol w:w="1080"/>
      </w:tblGrid>
      <w:tr w:rsidR="006D6137" w:rsidRPr="006755F6" w14:paraId="02827780" w14:textId="77777777" w:rsidTr="006D6137">
        <w:trPr>
          <w:trHeight w:val="270"/>
        </w:trPr>
        <w:tc>
          <w:tcPr>
            <w:tcW w:w="1080" w:type="dxa"/>
            <w:shd w:val="clear" w:color="000000" w:fill="FFFF00"/>
            <w:noWrap/>
            <w:vAlign w:val="center"/>
            <w:hideMark/>
          </w:tcPr>
          <w:p w14:paraId="50917463" w14:textId="77777777" w:rsidR="006D6137" w:rsidRPr="006755F6" w:rsidRDefault="006D6137" w:rsidP="00E12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元素</w:t>
            </w:r>
          </w:p>
        </w:tc>
        <w:tc>
          <w:tcPr>
            <w:tcW w:w="1080" w:type="dxa"/>
            <w:shd w:val="clear" w:color="000000" w:fill="FFFF00"/>
            <w:noWrap/>
            <w:vAlign w:val="center"/>
            <w:hideMark/>
          </w:tcPr>
          <w:p w14:paraId="772ACDBB" w14:textId="77777777" w:rsidR="006D6137" w:rsidRPr="006755F6" w:rsidRDefault="006D6137" w:rsidP="00E12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字段</w:t>
            </w:r>
          </w:p>
        </w:tc>
        <w:tc>
          <w:tcPr>
            <w:tcW w:w="1080" w:type="dxa"/>
            <w:shd w:val="clear" w:color="000000" w:fill="FFFF00"/>
            <w:noWrap/>
            <w:vAlign w:val="center"/>
            <w:hideMark/>
          </w:tcPr>
          <w:p w14:paraId="402381FC" w14:textId="77777777" w:rsidR="006D6137" w:rsidRPr="006755F6" w:rsidRDefault="006D6137" w:rsidP="00E12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类型</w:t>
            </w:r>
          </w:p>
        </w:tc>
        <w:tc>
          <w:tcPr>
            <w:tcW w:w="1080" w:type="dxa"/>
            <w:shd w:val="clear" w:color="000000" w:fill="FFFF00"/>
            <w:noWrap/>
            <w:vAlign w:val="center"/>
            <w:hideMark/>
          </w:tcPr>
          <w:p w14:paraId="2D3E6E8C" w14:textId="77777777" w:rsidR="006D6137" w:rsidRPr="006755F6" w:rsidRDefault="006D6137" w:rsidP="00E12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功能定义</w:t>
            </w:r>
          </w:p>
        </w:tc>
        <w:tc>
          <w:tcPr>
            <w:tcW w:w="4060" w:type="dxa"/>
            <w:shd w:val="clear" w:color="000000" w:fill="FFFF00"/>
            <w:vAlign w:val="center"/>
            <w:hideMark/>
          </w:tcPr>
          <w:p w14:paraId="4F23CE12" w14:textId="77777777" w:rsidR="006D6137" w:rsidRPr="006755F6" w:rsidRDefault="006D6137" w:rsidP="00E12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规格/内容</w:t>
            </w:r>
          </w:p>
        </w:tc>
        <w:tc>
          <w:tcPr>
            <w:tcW w:w="1080" w:type="dxa"/>
            <w:shd w:val="clear" w:color="000000" w:fill="FFFF00"/>
            <w:noWrap/>
            <w:vAlign w:val="center"/>
            <w:hideMark/>
          </w:tcPr>
          <w:p w14:paraId="2BA560E2" w14:textId="77777777" w:rsidR="006D6137" w:rsidRPr="006755F6" w:rsidRDefault="006D6137" w:rsidP="00E12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备注</w:t>
            </w:r>
          </w:p>
        </w:tc>
      </w:tr>
      <w:tr w:rsidR="006D6137" w:rsidRPr="006755F6" w14:paraId="6A68CDC0" w14:textId="77777777" w:rsidTr="006D6137">
        <w:trPr>
          <w:trHeight w:val="270"/>
        </w:trPr>
        <w:tc>
          <w:tcPr>
            <w:tcW w:w="1080" w:type="dxa"/>
            <w:vMerge w:val="restart"/>
            <w:shd w:val="clear" w:color="auto" w:fill="auto"/>
            <w:noWrap/>
            <w:vAlign w:val="center"/>
            <w:hideMark/>
          </w:tcPr>
          <w:p w14:paraId="622F2238" w14:textId="77777777" w:rsidR="006D6137" w:rsidRPr="006755F6" w:rsidRDefault="006D6137" w:rsidP="00E1231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搜索栏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14:paraId="4540AB71" w14:textId="77777777" w:rsidR="006D6137" w:rsidRPr="006755F6" w:rsidRDefault="006D6137" w:rsidP="00E12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城市</w:t>
            </w:r>
          </w:p>
        </w:tc>
        <w:tc>
          <w:tcPr>
            <w:tcW w:w="1080" w:type="dxa"/>
            <w:vMerge w:val="restart"/>
            <w:shd w:val="clear" w:color="auto" w:fill="auto"/>
            <w:noWrap/>
            <w:vAlign w:val="center"/>
            <w:hideMark/>
          </w:tcPr>
          <w:p w14:paraId="5CFDEA83" w14:textId="5BD48237" w:rsidR="006D6137" w:rsidRPr="006755F6" w:rsidRDefault="006D6137" w:rsidP="006D6137">
            <w:pPr>
              <w:widowControl/>
              <w:jc w:val="left"/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多选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框</w:t>
            </w:r>
          </w:p>
        </w:tc>
        <w:tc>
          <w:tcPr>
            <w:tcW w:w="1080" w:type="dxa"/>
            <w:vMerge w:val="restart"/>
            <w:shd w:val="clear" w:color="auto" w:fill="auto"/>
            <w:noWrap/>
            <w:vAlign w:val="center"/>
            <w:hideMark/>
          </w:tcPr>
          <w:p w14:paraId="141A82FA" w14:textId="77777777" w:rsidR="006D6137" w:rsidRPr="006755F6" w:rsidRDefault="006D6137" w:rsidP="00E12311">
            <w:pPr>
              <w:widowControl/>
              <w:jc w:val="left"/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4060" w:type="dxa"/>
            <w:shd w:val="clear" w:color="auto" w:fill="auto"/>
            <w:vAlign w:val="center"/>
            <w:hideMark/>
          </w:tcPr>
          <w:p w14:paraId="581F6D10" w14:textId="7E198F67" w:rsidR="006D6137" w:rsidRPr="006755F6" w:rsidRDefault="006D6137" w:rsidP="006D613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城市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可选范围为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已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入库城市集；</w:t>
            </w:r>
            <w:r w:rsidRPr="006755F6"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 xml:space="preserve"> </w:t>
            </w:r>
            <w:r w:rsidRPr="00577264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2、当资源位展示形式为城市时，最多可选择200个城市且可同时多选；3、当资源位展示形式为关键词时，最多可以选择20个城市，且只能一个城市一个城市新增。</w:t>
            </w:r>
          </w:p>
        </w:tc>
        <w:tc>
          <w:tcPr>
            <w:tcW w:w="1080" w:type="dxa"/>
            <w:vMerge w:val="restart"/>
            <w:shd w:val="clear" w:color="auto" w:fill="auto"/>
            <w:noWrap/>
            <w:vAlign w:val="center"/>
            <w:hideMark/>
          </w:tcPr>
          <w:p w14:paraId="48A7DA26" w14:textId="77777777" w:rsidR="006D6137" w:rsidRPr="006755F6" w:rsidRDefault="006D6137" w:rsidP="00E12311">
            <w:pPr>
              <w:widowControl/>
              <w:jc w:val="left"/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选填</w:t>
            </w:r>
          </w:p>
        </w:tc>
      </w:tr>
      <w:tr w:rsidR="006D6137" w:rsidRPr="006755F6" w14:paraId="30B7E169" w14:textId="77777777" w:rsidTr="006D6137">
        <w:trPr>
          <w:trHeight w:val="540"/>
        </w:trPr>
        <w:tc>
          <w:tcPr>
            <w:tcW w:w="1080" w:type="dxa"/>
            <w:vMerge/>
            <w:vAlign w:val="center"/>
            <w:hideMark/>
          </w:tcPr>
          <w:p w14:paraId="51AA38CF" w14:textId="77777777" w:rsidR="006D6137" w:rsidRPr="006755F6" w:rsidRDefault="006D6137" w:rsidP="00E12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14:paraId="0A5232EC" w14:textId="77777777" w:rsidR="006D6137" w:rsidRPr="006755F6" w:rsidRDefault="006D6137" w:rsidP="00E12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关键词</w:t>
            </w:r>
          </w:p>
        </w:tc>
        <w:tc>
          <w:tcPr>
            <w:tcW w:w="1080" w:type="dxa"/>
            <w:vMerge/>
            <w:shd w:val="clear" w:color="auto" w:fill="auto"/>
            <w:noWrap/>
            <w:vAlign w:val="center"/>
            <w:hideMark/>
          </w:tcPr>
          <w:p w14:paraId="0E78336C" w14:textId="005EBEB0" w:rsidR="006D6137" w:rsidRPr="006755F6" w:rsidRDefault="006D6137" w:rsidP="00E12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shd w:val="clear" w:color="auto" w:fill="auto"/>
            <w:noWrap/>
            <w:vAlign w:val="center"/>
            <w:hideMark/>
          </w:tcPr>
          <w:p w14:paraId="345965BD" w14:textId="77777777" w:rsidR="006D6137" w:rsidRPr="006755F6" w:rsidRDefault="006D6137" w:rsidP="00E12311">
            <w:pPr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060" w:type="dxa"/>
            <w:shd w:val="clear" w:color="auto" w:fill="auto"/>
            <w:vAlign w:val="center"/>
            <w:hideMark/>
          </w:tcPr>
          <w:p w14:paraId="16732FBA" w14:textId="3A704425" w:rsidR="006D6137" w:rsidRPr="006D6137" w:rsidRDefault="006D6137" w:rsidP="006D6137">
            <w:pPr>
              <w:pStyle w:val="a5"/>
              <w:widowControl/>
              <w:numPr>
                <w:ilvl w:val="1"/>
                <w:numId w:val="2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D613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关键</w:t>
            </w:r>
            <w:r w:rsidRPr="006D6137"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词可选范围为已入库关键词集；</w:t>
            </w:r>
          </w:p>
          <w:p w14:paraId="64A0E3A4" w14:textId="1E5ECBC9" w:rsidR="006D6137" w:rsidRPr="006D6137" w:rsidRDefault="006D6137" w:rsidP="006D6137">
            <w:pPr>
              <w:widowControl/>
              <w:ind w:left="42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2</w:t>
            </w:r>
            <w:r w:rsidRPr="0057726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、当资源位展示形式为关键词时，根据选择的城市自动补充城市关键词</w:t>
            </w:r>
          </w:p>
        </w:tc>
        <w:tc>
          <w:tcPr>
            <w:tcW w:w="1080" w:type="dxa"/>
            <w:vMerge/>
            <w:shd w:val="clear" w:color="auto" w:fill="auto"/>
            <w:noWrap/>
            <w:vAlign w:val="center"/>
            <w:hideMark/>
          </w:tcPr>
          <w:p w14:paraId="0B49FE92" w14:textId="77777777" w:rsidR="006D6137" w:rsidRPr="006755F6" w:rsidRDefault="006D6137" w:rsidP="00E12311">
            <w:pPr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6D6137" w:rsidRPr="006755F6" w14:paraId="7515FB28" w14:textId="77777777" w:rsidTr="006D6137">
        <w:trPr>
          <w:trHeight w:val="540"/>
        </w:trPr>
        <w:tc>
          <w:tcPr>
            <w:tcW w:w="1080" w:type="dxa"/>
            <w:vMerge/>
            <w:vAlign w:val="center"/>
          </w:tcPr>
          <w:p w14:paraId="194F3FBB" w14:textId="77777777" w:rsidR="006D6137" w:rsidRPr="006755F6" w:rsidRDefault="006D6137" w:rsidP="00E12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shd w:val="clear" w:color="auto" w:fill="auto"/>
            <w:noWrap/>
            <w:vAlign w:val="center"/>
          </w:tcPr>
          <w:p w14:paraId="104CA075" w14:textId="77777777" w:rsidR="006D6137" w:rsidRPr="006755F6" w:rsidRDefault="006D6137" w:rsidP="00E12311">
            <w:pPr>
              <w:widowControl/>
              <w:jc w:val="left"/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单价</w:t>
            </w:r>
          </w:p>
        </w:tc>
        <w:tc>
          <w:tcPr>
            <w:tcW w:w="1080" w:type="dxa"/>
            <w:vMerge w:val="restart"/>
            <w:shd w:val="clear" w:color="auto" w:fill="auto"/>
            <w:noWrap/>
            <w:vAlign w:val="center"/>
          </w:tcPr>
          <w:p w14:paraId="66B472D5" w14:textId="77777777" w:rsidR="006D6137" w:rsidRPr="006755F6" w:rsidRDefault="006D6137" w:rsidP="00E12311">
            <w:pPr>
              <w:widowControl/>
              <w:jc w:val="left"/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单选框</w:t>
            </w:r>
          </w:p>
        </w:tc>
        <w:tc>
          <w:tcPr>
            <w:tcW w:w="1080" w:type="dxa"/>
            <w:vMerge/>
            <w:shd w:val="clear" w:color="auto" w:fill="auto"/>
            <w:noWrap/>
            <w:vAlign w:val="center"/>
          </w:tcPr>
          <w:p w14:paraId="33A6366A" w14:textId="77777777" w:rsidR="006D6137" w:rsidRPr="006755F6" w:rsidRDefault="006D6137" w:rsidP="00E12311">
            <w:pPr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060" w:type="dxa"/>
            <w:shd w:val="clear" w:color="auto" w:fill="auto"/>
            <w:vAlign w:val="center"/>
          </w:tcPr>
          <w:p w14:paraId="0A823C9B" w14:textId="77777777" w:rsidR="006D6137" w:rsidRPr="006755F6" w:rsidRDefault="006D6137" w:rsidP="00E12311">
            <w:pPr>
              <w:widowControl/>
              <w:jc w:val="left"/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资源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位入库的单价集合，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默认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选择全部</w:t>
            </w:r>
          </w:p>
        </w:tc>
        <w:tc>
          <w:tcPr>
            <w:tcW w:w="1080" w:type="dxa"/>
            <w:vMerge/>
            <w:shd w:val="clear" w:color="auto" w:fill="auto"/>
            <w:noWrap/>
            <w:vAlign w:val="center"/>
          </w:tcPr>
          <w:p w14:paraId="415BAD59" w14:textId="77777777" w:rsidR="006D6137" w:rsidRPr="006755F6" w:rsidRDefault="006D6137" w:rsidP="00E12311">
            <w:pPr>
              <w:jc w:val="left"/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</w:pPr>
          </w:p>
        </w:tc>
      </w:tr>
      <w:tr w:rsidR="006D6137" w:rsidRPr="006755F6" w14:paraId="57867460" w14:textId="77777777" w:rsidTr="006D6137">
        <w:trPr>
          <w:trHeight w:val="540"/>
        </w:trPr>
        <w:tc>
          <w:tcPr>
            <w:tcW w:w="1080" w:type="dxa"/>
            <w:vMerge/>
            <w:vAlign w:val="center"/>
          </w:tcPr>
          <w:p w14:paraId="675126D7" w14:textId="77777777" w:rsidR="006D6137" w:rsidRPr="006755F6" w:rsidRDefault="006D6137" w:rsidP="00E12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shd w:val="clear" w:color="auto" w:fill="auto"/>
            <w:noWrap/>
            <w:vAlign w:val="center"/>
          </w:tcPr>
          <w:p w14:paraId="2F4BE2F1" w14:textId="77777777" w:rsidR="006D6137" w:rsidRPr="006755F6" w:rsidRDefault="006D6137" w:rsidP="00E12311">
            <w:pPr>
              <w:widowControl/>
              <w:jc w:val="left"/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库存</w:t>
            </w:r>
          </w:p>
        </w:tc>
        <w:tc>
          <w:tcPr>
            <w:tcW w:w="1080" w:type="dxa"/>
            <w:vMerge/>
            <w:shd w:val="clear" w:color="auto" w:fill="auto"/>
            <w:noWrap/>
            <w:vAlign w:val="center"/>
          </w:tcPr>
          <w:p w14:paraId="0D4E136B" w14:textId="77777777" w:rsidR="006D6137" w:rsidRPr="006755F6" w:rsidRDefault="006D6137" w:rsidP="00E12311">
            <w:pPr>
              <w:widowControl/>
              <w:jc w:val="left"/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shd w:val="clear" w:color="auto" w:fill="auto"/>
            <w:noWrap/>
            <w:vAlign w:val="center"/>
          </w:tcPr>
          <w:p w14:paraId="074B9783" w14:textId="77777777" w:rsidR="006D6137" w:rsidRPr="006755F6" w:rsidRDefault="006D6137" w:rsidP="00E12311">
            <w:pPr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060" w:type="dxa"/>
            <w:shd w:val="clear" w:color="auto" w:fill="auto"/>
            <w:vAlign w:val="center"/>
          </w:tcPr>
          <w:p w14:paraId="7A00336F" w14:textId="77777777" w:rsidR="006D6137" w:rsidRPr="006755F6" w:rsidRDefault="006D6137" w:rsidP="00E12311">
            <w:pPr>
              <w:widowControl/>
              <w:jc w:val="left"/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资源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位入库的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库存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数集合，默认选择全部</w:t>
            </w:r>
          </w:p>
        </w:tc>
        <w:tc>
          <w:tcPr>
            <w:tcW w:w="1080" w:type="dxa"/>
            <w:vMerge/>
            <w:shd w:val="clear" w:color="auto" w:fill="auto"/>
            <w:noWrap/>
            <w:vAlign w:val="center"/>
          </w:tcPr>
          <w:p w14:paraId="74C22806" w14:textId="77777777" w:rsidR="006D6137" w:rsidRPr="007B36C8" w:rsidRDefault="006D6137" w:rsidP="00E12311">
            <w:pPr>
              <w:jc w:val="left"/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</w:pPr>
          </w:p>
        </w:tc>
      </w:tr>
      <w:tr w:rsidR="006D6137" w:rsidRPr="006755F6" w14:paraId="57052351" w14:textId="77777777" w:rsidTr="006D6137">
        <w:trPr>
          <w:trHeight w:val="2160"/>
        </w:trPr>
        <w:tc>
          <w:tcPr>
            <w:tcW w:w="1080" w:type="dxa"/>
            <w:vMerge/>
            <w:vAlign w:val="center"/>
            <w:hideMark/>
          </w:tcPr>
          <w:p w14:paraId="5C2B6D00" w14:textId="77777777" w:rsidR="006D6137" w:rsidRPr="006755F6" w:rsidRDefault="006D6137" w:rsidP="00E12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14:paraId="090188F2" w14:textId="77777777" w:rsidR="006D6137" w:rsidRPr="006755F6" w:rsidRDefault="006D6137" w:rsidP="00E12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生效时间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14:paraId="1AEF6DA1" w14:textId="77777777" w:rsidR="006D6137" w:rsidRPr="006755F6" w:rsidRDefault="006D6137" w:rsidP="00E12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日历控件</w:t>
            </w:r>
          </w:p>
        </w:tc>
        <w:tc>
          <w:tcPr>
            <w:tcW w:w="1080" w:type="dxa"/>
            <w:vMerge/>
            <w:shd w:val="clear" w:color="auto" w:fill="auto"/>
            <w:noWrap/>
            <w:vAlign w:val="center"/>
            <w:hideMark/>
          </w:tcPr>
          <w:p w14:paraId="6E4D786D" w14:textId="77777777" w:rsidR="006D6137" w:rsidRPr="006755F6" w:rsidRDefault="006D6137" w:rsidP="00E12311">
            <w:pPr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060" w:type="dxa"/>
            <w:shd w:val="clear" w:color="auto" w:fill="auto"/>
            <w:vAlign w:val="center"/>
            <w:hideMark/>
          </w:tcPr>
          <w:p w14:paraId="2D11DD9E" w14:textId="5DE1FD85" w:rsidR="006D6137" w:rsidRPr="006755F6" w:rsidRDefault="006D6137" w:rsidP="00E12311">
            <w:pPr>
              <w:widowControl/>
              <w:jc w:val="left"/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生效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时间段可选范围为已入库的最长生效时间段</w:t>
            </w:r>
          </w:p>
        </w:tc>
        <w:tc>
          <w:tcPr>
            <w:tcW w:w="1080" w:type="dxa"/>
            <w:vMerge/>
            <w:shd w:val="clear" w:color="auto" w:fill="auto"/>
            <w:noWrap/>
            <w:vAlign w:val="center"/>
            <w:hideMark/>
          </w:tcPr>
          <w:p w14:paraId="216FBF28" w14:textId="77777777" w:rsidR="006D6137" w:rsidRPr="006755F6" w:rsidRDefault="006D6137" w:rsidP="00E12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6D6137" w:rsidRPr="006755F6" w14:paraId="628B68D4" w14:textId="77777777" w:rsidTr="006D6137">
        <w:trPr>
          <w:trHeight w:val="162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14:paraId="7B28C6B2" w14:textId="77777777" w:rsidR="006D6137" w:rsidRPr="006755F6" w:rsidRDefault="006D6137" w:rsidP="00E1231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按钮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14:paraId="665B868F" w14:textId="3019C0C7" w:rsidR="006D6137" w:rsidRPr="006755F6" w:rsidRDefault="006D6137" w:rsidP="00E12311">
            <w:pPr>
              <w:widowControl/>
              <w:jc w:val="left"/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批量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修改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14:paraId="60460B5E" w14:textId="77777777" w:rsidR="006D6137" w:rsidRPr="006755F6" w:rsidRDefault="006D6137" w:rsidP="00E1231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按钮</w:t>
            </w:r>
          </w:p>
        </w:tc>
        <w:tc>
          <w:tcPr>
            <w:tcW w:w="1080" w:type="dxa"/>
            <w:vMerge/>
            <w:shd w:val="clear" w:color="auto" w:fill="auto"/>
            <w:noWrap/>
            <w:vAlign w:val="center"/>
            <w:hideMark/>
          </w:tcPr>
          <w:p w14:paraId="7A2EF2CE" w14:textId="77777777" w:rsidR="006D6137" w:rsidRPr="006755F6" w:rsidRDefault="006D6137" w:rsidP="00E1231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060" w:type="dxa"/>
            <w:shd w:val="clear" w:color="auto" w:fill="auto"/>
            <w:vAlign w:val="center"/>
            <w:hideMark/>
          </w:tcPr>
          <w:p w14:paraId="7625CAFC" w14:textId="534F3689" w:rsidR="006D6137" w:rsidRPr="006755F6" w:rsidRDefault="006D6137" w:rsidP="006D6137">
            <w:pPr>
              <w:widowControl/>
              <w:jc w:val="left"/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1) 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点击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批量修改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弹出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修改页面</w:t>
            </w:r>
            <w:r w:rsidR="00C01C4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，修改</w:t>
            </w:r>
            <w:r w:rsidR="00C01C40"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范围为用户选择的组合条件</w:t>
            </w:r>
            <w:r w:rsidR="00C01C4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，</w:t>
            </w:r>
            <w:r w:rsidR="00C01C40"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例如用户只</w:t>
            </w:r>
            <w:r w:rsidR="00C01C4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搜索</w:t>
            </w:r>
            <w:r w:rsidR="00C01C40"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单价为</w:t>
            </w:r>
            <w:r w:rsidR="00C01C4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500库存</w:t>
            </w:r>
            <w:r w:rsidR="00C01C40"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，修改</w:t>
            </w:r>
            <w:r w:rsidR="00C01C4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页面</w:t>
            </w:r>
            <w:r w:rsidR="00C01C40"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操作价格为</w:t>
            </w:r>
            <w:r w:rsidR="00C01C4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200，</w:t>
            </w:r>
            <w:r w:rsidR="00C01C40"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售卖总数量为</w:t>
            </w:r>
            <w:r w:rsidR="00C01C4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5，</w:t>
            </w:r>
            <w:r w:rsidR="00C01C40"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含义为</w:t>
            </w:r>
            <w:r w:rsidR="00C01C4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-只要卖价</w:t>
            </w:r>
            <w:r w:rsidR="00C01C40"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为</w:t>
            </w:r>
            <w:r w:rsidR="00C01C4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500的</w:t>
            </w:r>
            <w:r w:rsidR="00C01C40"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最细粒度库存，价格均调整为</w:t>
            </w:r>
            <w:r w:rsidR="00C01C4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200，</w:t>
            </w:r>
            <w:r w:rsidR="00C01C40"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库存改为</w:t>
            </w:r>
            <w:r w:rsidR="00C01C4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5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；</w:t>
            </w:r>
            <w:r w:rsidR="00C01C40" w:rsidRPr="00C01C40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修改限制</w:t>
            </w:r>
            <w:r w:rsidR="00C01C40" w:rsidRPr="00C01C40"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</w:rPr>
              <w:t>条件-</w:t>
            </w:r>
            <w:r w:rsidRPr="006D6137"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</w:rPr>
              <w:t>2</w:t>
            </w:r>
            <w:r w:rsidR="00C01C40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 xml:space="preserve">)    </w:t>
            </w:r>
            <w:r w:rsidRPr="006D6137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单价修改不受限制；</w:t>
            </w:r>
            <w:r w:rsidRPr="006D6137"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</w:rPr>
              <w:t>3</w:t>
            </w:r>
            <w:r w:rsidRPr="006D6137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)    生效结束时间延长不受限制，生效开始时间≦已售资源位生效结束时间；</w:t>
            </w:r>
            <w:r w:rsidRPr="006D6137"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</w:rPr>
              <w:t>4</w:t>
            </w:r>
            <w:r w:rsidRPr="006D6137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）售卖库存增多不受限制，售卖库存减少后≧生效时间段内已售</w:t>
            </w:r>
            <w:bookmarkStart w:id="19" w:name="_GoBack"/>
            <w:bookmarkEnd w:id="19"/>
            <w:r w:rsidRPr="006D6137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库存最大值，库存最少可以改为0；</w:t>
            </w:r>
            <w:r w:rsidRPr="006D6137"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</w:rPr>
              <w:t>5</w:t>
            </w:r>
            <w:r w:rsidRPr="006D6137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）城市和关键词不支持增加和减少；</w:t>
            </w:r>
            <w:r w:rsidRPr="006D6137"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</w:rPr>
              <w:t>6</w:t>
            </w:r>
            <w:r w:rsidRPr="006D6137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）库存状态置为无效后，已售卖资源位库存正常排期上线，未售卖资源位不再出售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14:paraId="22E91305" w14:textId="77777777" w:rsidR="006D6137" w:rsidRPr="006755F6" w:rsidRDefault="006D6137" w:rsidP="00E12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6755F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</w:tbl>
    <w:p w14:paraId="1CAE6BF4" w14:textId="42F51E1F" w:rsidR="00577264" w:rsidRDefault="00577264" w:rsidP="006D6137">
      <w:pPr>
        <w:pStyle w:val="a5"/>
        <w:ind w:left="780" w:firstLineChars="0" w:firstLine="0"/>
        <w:rPr>
          <w:rFonts w:ascii="微软雅黑" w:eastAsia="微软雅黑" w:hAnsi="微软雅黑" w:cs="Times New Roman"/>
          <w:kern w:val="0"/>
          <w:szCs w:val="21"/>
          <w:lang w:bidi="en-US"/>
        </w:rPr>
      </w:pPr>
    </w:p>
    <w:p w14:paraId="55EFF41F" w14:textId="3931A731" w:rsidR="00676FC3" w:rsidRDefault="00676FC3" w:rsidP="00676FC3">
      <w:pPr>
        <w:pStyle w:val="a5"/>
        <w:widowControl/>
        <w:ind w:left="1365" w:firstLineChars="0" w:firstLine="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</w:p>
    <w:p w14:paraId="13A05323" w14:textId="1C92E48F" w:rsidR="008915E4" w:rsidRDefault="008915E4" w:rsidP="008915E4">
      <w:pPr>
        <w:pStyle w:val="a5"/>
        <w:ind w:left="360" w:firstLineChars="0" w:firstLine="0"/>
        <w:outlineLvl w:val="2"/>
        <w:rPr>
          <w:rFonts w:ascii="微软雅黑" w:eastAsia="微软雅黑" w:hAnsi="微软雅黑" w:cs="Times New Roman"/>
          <w:kern w:val="0"/>
          <w:szCs w:val="21"/>
          <w:lang w:bidi="en-US"/>
        </w:rPr>
      </w:pPr>
      <w:bookmarkStart w:id="20" w:name="_Toc495326228"/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08A2257C" wp14:editId="08D05F1D">
                <wp:simplePos x="0" y="0"/>
                <wp:positionH relativeFrom="column">
                  <wp:posOffset>123825</wp:posOffset>
                </wp:positionH>
                <wp:positionV relativeFrom="paragraph">
                  <wp:posOffset>333375</wp:posOffset>
                </wp:positionV>
                <wp:extent cx="5667375" cy="19050"/>
                <wp:effectExtent l="0" t="0" r="28575" b="19050"/>
                <wp:wrapNone/>
                <wp:docPr id="72" name="直接连接符 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667375" cy="190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469D3A3" id="直接连接符 72" o:spid="_x0000_s1026" style="position:absolute;left:0;text-align:left;flip:y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9.75pt,26.25pt" to="456pt,2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" strokecolor="#4579b8 [3044]"/>
            </w:pict>
          </mc:Fallback>
        </mc:AlternateConten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8.3.2.4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库存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管理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操作日志</w:t>
      </w:r>
      <w:bookmarkEnd w:id="20"/>
    </w:p>
    <w:p w14:paraId="78CFA268" w14:textId="785D8FB3" w:rsidR="00473E03" w:rsidRDefault="00473E03" w:rsidP="007B5D69">
      <w:pPr>
        <w:pStyle w:val="a5"/>
        <w:numPr>
          <w:ilvl w:val="0"/>
          <w:numId w:val="17"/>
        </w:numPr>
        <w:ind w:firstLineChars="0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场景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：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新增库存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，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修改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库存</w:t>
      </w:r>
    </w:p>
    <w:p w14:paraId="50966DE3" w14:textId="77777777" w:rsidR="00473E03" w:rsidRDefault="00473E03" w:rsidP="007B5D69">
      <w:pPr>
        <w:pStyle w:val="a5"/>
        <w:numPr>
          <w:ilvl w:val="0"/>
          <w:numId w:val="17"/>
        </w:numPr>
        <w:ind w:firstLineChars="0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动作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：记录操作人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账号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、操作时间（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精确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到毫秒）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、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操作动作（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新增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、修改）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、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操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lastRenderedPageBreak/>
        <w:t>作内容（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修改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前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信息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、修改后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信息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）</w:t>
      </w:r>
    </w:p>
    <w:p w14:paraId="6FAACF3B" w14:textId="148914F5" w:rsidR="00815C3B" w:rsidRDefault="00473E03" w:rsidP="007B5D69">
      <w:pPr>
        <w:pStyle w:val="a5"/>
        <w:numPr>
          <w:ilvl w:val="0"/>
          <w:numId w:val="17"/>
        </w:numPr>
        <w:ind w:firstLineChars="0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同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一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操作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人同一操作时间生成一条记录</w:t>
      </w:r>
    </w:p>
    <w:p w14:paraId="23E6FC24" w14:textId="02122A8F" w:rsidR="00871E3F" w:rsidRPr="00871E3F" w:rsidRDefault="00871E3F" w:rsidP="00871E3F">
      <w:pPr>
        <w:pStyle w:val="a5"/>
        <w:widowControl/>
        <w:numPr>
          <w:ilvl w:val="1"/>
          <w:numId w:val="3"/>
        </w:numPr>
        <w:ind w:firstLineChars="0"/>
        <w:contextualSpacing/>
        <w:jc w:val="left"/>
        <w:outlineLvl w:val="1"/>
        <w:rPr>
          <w:rFonts w:ascii="微软雅黑" w:eastAsia="微软雅黑" w:hAnsi="微软雅黑" w:cs="Times New Roman"/>
          <w:kern w:val="0"/>
          <w:szCs w:val="21"/>
          <w:lang w:bidi="en-US"/>
        </w:rPr>
      </w:pPr>
      <w:bookmarkStart w:id="21" w:name="_Toc495326229"/>
      <w:r w:rsidRPr="00871E3F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资源</w:t>
      </w:r>
      <w:r w:rsidRPr="00871E3F">
        <w:rPr>
          <w:rFonts w:ascii="微软雅黑" w:eastAsia="微软雅黑" w:hAnsi="微软雅黑" w:cs="Times New Roman"/>
          <w:kern w:val="0"/>
          <w:szCs w:val="21"/>
          <w:lang w:bidi="en-US"/>
        </w:rPr>
        <w:t>位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库存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查询</w:t>
      </w:r>
      <w:bookmarkEnd w:id="21"/>
    </w:p>
    <w:p w14:paraId="6F63C179" w14:textId="48535E59" w:rsidR="00871E3F" w:rsidRDefault="00871E3F" w:rsidP="00871E3F">
      <w:pPr>
        <w:pStyle w:val="a5"/>
        <w:ind w:left="360" w:firstLineChars="0" w:firstLine="0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noProof/>
          <w:kern w:val="0"/>
          <w:szCs w:val="21"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61023B56" wp14:editId="3CDD917C">
                <wp:simplePos x="0" y="0"/>
                <wp:positionH relativeFrom="column">
                  <wp:posOffset>142875</wp:posOffset>
                </wp:positionH>
                <wp:positionV relativeFrom="paragraph">
                  <wp:posOffset>23495</wp:posOffset>
                </wp:positionV>
                <wp:extent cx="5334000" cy="9525"/>
                <wp:effectExtent l="0" t="0" r="19050" b="28575"/>
                <wp:wrapNone/>
                <wp:docPr id="76" name="直接连接符 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334000" cy="95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DDB209D" id="直接连接符 76" o:spid="_x0000_s1026" style="position:absolute;left:0;text-align:left;flip:y;z-index:251661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1.25pt,1.85pt" to="431.25pt,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" strokecolor="#4579b8 [3044]"/>
            </w:pict>
          </mc:Fallback>
        </mc:AlternateConten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页面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入口：通过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【资源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位管理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】页面下节点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进入到资源位库存查询</w:t>
      </w:r>
    </w:p>
    <w:p w14:paraId="41574816" w14:textId="026D6458" w:rsidR="00871E3F" w:rsidRDefault="00871E3F" w:rsidP="00871E3F">
      <w:pPr>
        <w:pStyle w:val="a5"/>
        <w:ind w:left="360" w:firstLineChars="0" w:firstLine="0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原型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如下：</w:t>
      </w:r>
    </w:p>
    <w:p w14:paraId="39AF3340" w14:textId="60131A7D" w:rsidR="00871E3F" w:rsidRPr="00871E3F" w:rsidRDefault="00871E3F" w:rsidP="00871E3F">
      <w:pPr>
        <w:pStyle w:val="a5"/>
        <w:ind w:left="360" w:firstLineChars="0" w:firstLine="0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noProof/>
        </w:rPr>
        <w:drawing>
          <wp:inline distT="0" distB="0" distL="0" distR="0" wp14:anchorId="57EC05AD" wp14:editId="1B23137F">
            <wp:extent cx="5274310" cy="3926840"/>
            <wp:effectExtent l="0" t="0" r="254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26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8580" w:type="dxa"/>
        <w:tblInd w:w="108" w:type="dxa"/>
        <w:tblLook w:val="04A0" w:firstRow="1" w:lastRow="0" w:firstColumn="1" w:lastColumn="0" w:noHBand="0" w:noVBand="1"/>
      </w:tblPr>
      <w:tblGrid>
        <w:gridCol w:w="1080"/>
        <w:gridCol w:w="1080"/>
        <w:gridCol w:w="1080"/>
        <w:gridCol w:w="1080"/>
        <w:gridCol w:w="3180"/>
        <w:gridCol w:w="1080"/>
      </w:tblGrid>
      <w:tr w:rsidR="00871E3F" w:rsidRPr="00871E3F" w14:paraId="6B578AF9" w14:textId="77777777" w:rsidTr="00871E3F">
        <w:trPr>
          <w:trHeight w:val="27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57A7A566" w14:textId="77777777" w:rsidR="00871E3F" w:rsidRPr="00871E3F" w:rsidRDefault="00871E3F" w:rsidP="00871E3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871E3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元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55812D71" w14:textId="77777777" w:rsidR="00871E3F" w:rsidRPr="00871E3F" w:rsidRDefault="00871E3F" w:rsidP="00871E3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871E3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字段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57B93DC3" w14:textId="77777777" w:rsidR="00871E3F" w:rsidRPr="00871E3F" w:rsidRDefault="00871E3F" w:rsidP="00871E3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871E3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78834963" w14:textId="77777777" w:rsidR="00871E3F" w:rsidRPr="00871E3F" w:rsidRDefault="00871E3F" w:rsidP="00871E3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871E3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功能定义</w:t>
            </w:r>
          </w:p>
        </w:tc>
        <w:tc>
          <w:tcPr>
            <w:tcW w:w="3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14:paraId="5FA35C37" w14:textId="77777777" w:rsidR="00871E3F" w:rsidRPr="00871E3F" w:rsidRDefault="00871E3F" w:rsidP="00871E3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871E3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规格/内容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1915908F" w14:textId="77777777" w:rsidR="00871E3F" w:rsidRPr="00871E3F" w:rsidRDefault="00871E3F" w:rsidP="00871E3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871E3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备注</w:t>
            </w:r>
          </w:p>
        </w:tc>
      </w:tr>
      <w:tr w:rsidR="00871E3F" w:rsidRPr="00871E3F" w14:paraId="13E4B809" w14:textId="77777777" w:rsidTr="00871E3F">
        <w:trPr>
          <w:trHeight w:val="270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7B682C" w14:textId="77777777" w:rsidR="00871E3F" w:rsidRPr="00871E3F" w:rsidRDefault="00871E3F" w:rsidP="00871E3F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871E3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搜索栏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58213F" w14:textId="77777777" w:rsidR="00871E3F" w:rsidRPr="00871E3F" w:rsidRDefault="00871E3F" w:rsidP="00871E3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871E3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资源位名称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004FBE" w14:textId="77777777" w:rsidR="00871E3F" w:rsidRPr="00871E3F" w:rsidRDefault="00871E3F" w:rsidP="00871E3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871E3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框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000E67" w14:textId="77777777" w:rsidR="00871E3F" w:rsidRPr="00871E3F" w:rsidRDefault="00871E3F" w:rsidP="00871E3F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871E3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31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357237" w14:textId="77777777" w:rsidR="00871E3F" w:rsidRPr="00871E3F" w:rsidRDefault="00871E3F" w:rsidP="00871E3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871E3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支持关键词搜索，单选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6B77ED" w14:textId="77777777" w:rsidR="00871E3F" w:rsidRPr="00871E3F" w:rsidRDefault="00871E3F" w:rsidP="00871E3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871E3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871E3F" w:rsidRPr="00871E3F" w14:paraId="13759CA5" w14:textId="77777777" w:rsidTr="00871E3F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74EB57" w14:textId="77777777" w:rsidR="00871E3F" w:rsidRPr="00871E3F" w:rsidRDefault="00871E3F" w:rsidP="00871E3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7539AD" w14:textId="77777777" w:rsidR="00871E3F" w:rsidRPr="00871E3F" w:rsidRDefault="00871E3F" w:rsidP="00871E3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871E3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城市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4329037" w14:textId="77777777" w:rsidR="00871E3F" w:rsidRPr="00871E3F" w:rsidRDefault="00871E3F" w:rsidP="00871E3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D37D2D" w14:textId="77777777" w:rsidR="00871E3F" w:rsidRPr="00871E3F" w:rsidRDefault="00871E3F" w:rsidP="00871E3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1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675F01A" w14:textId="77777777" w:rsidR="00871E3F" w:rsidRPr="00871E3F" w:rsidRDefault="00871E3F" w:rsidP="00871E3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88FD99" w14:textId="77777777" w:rsidR="00871E3F" w:rsidRPr="00871E3F" w:rsidRDefault="00871E3F" w:rsidP="00871E3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871E3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871E3F" w:rsidRPr="00871E3F" w14:paraId="5DE46661" w14:textId="77777777" w:rsidTr="00871E3F">
        <w:trPr>
          <w:trHeight w:val="81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07130D" w14:textId="77777777" w:rsidR="00871E3F" w:rsidRPr="00871E3F" w:rsidRDefault="00871E3F" w:rsidP="00871E3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729A8A" w14:textId="77777777" w:rsidR="00871E3F" w:rsidRPr="00871E3F" w:rsidRDefault="00871E3F" w:rsidP="00871E3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871E3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关键词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9F582E" w14:textId="77777777" w:rsidR="00871E3F" w:rsidRPr="00871E3F" w:rsidRDefault="00871E3F" w:rsidP="00871E3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871E3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框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06B174" w14:textId="77777777" w:rsidR="00871E3F" w:rsidRPr="00871E3F" w:rsidRDefault="00871E3F" w:rsidP="00871E3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D299AF" w14:textId="77777777" w:rsidR="00871E3F" w:rsidRPr="00871E3F" w:rsidRDefault="00871E3F" w:rsidP="00871E3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871E3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当资源位展现形式为【关键词】时，展示该文本输入框；2、支持关键词搜索，单选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5EDA2A" w14:textId="77777777" w:rsidR="00871E3F" w:rsidRPr="00871E3F" w:rsidRDefault="00871E3F" w:rsidP="00871E3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871E3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871E3F" w:rsidRPr="00871E3F" w14:paraId="60EAE620" w14:textId="77777777" w:rsidTr="00871E3F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389173" w14:textId="77777777" w:rsidR="00871E3F" w:rsidRPr="00871E3F" w:rsidRDefault="00871E3F" w:rsidP="00871E3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30A611" w14:textId="77777777" w:rsidR="00871E3F" w:rsidRPr="00871E3F" w:rsidRDefault="00871E3F" w:rsidP="00871E3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871E3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月份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5FCA59" w14:textId="77777777" w:rsidR="00871E3F" w:rsidRPr="00871E3F" w:rsidRDefault="00871E3F" w:rsidP="00871E3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871E3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日历控件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E268A9" w14:textId="77777777" w:rsidR="00871E3F" w:rsidRPr="00871E3F" w:rsidRDefault="00871E3F" w:rsidP="00871E3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D5FB4E" w14:textId="77777777" w:rsidR="00871E3F" w:rsidRPr="00871E3F" w:rsidRDefault="00871E3F" w:rsidP="00871E3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871E3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默认为当月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16A5FE" w14:textId="77777777" w:rsidR="00871E3F" w:rsidRPr="00871E3F" w:rsidRDefault="00871E3F" w:rsidP="00871E3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871E3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871E3F" w:rsidRPr="00871E3F" w14:paraId="1452657C" w14:textId="77777777" w:rsidTr="00871E3F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8B4633" w14:textId="77777777" w:rsidR="00871E3F" w:rsidRPr="00871E3F" w:rsidRDefault="00871E3F" w:rsidP="00871E3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10CD92" w14:textId="77777777" w:rsidR="00871E3F" w:rsidRPr="00871E3F" w:rsidRDefault="00871E3F" w:rsidP="00871E3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871E3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查询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AB38FA" w14:textId="77777777" w:rsidR="00871E3F" w:rsidRPr="00871E3F" w:rsidRDefault="00871E3F" w:rsidP="00871E3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871E3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按钮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B5879E" w14:textId="77777777" w:rsidR="00871E3F" w:rsidRPr="00871E3F" w:rsidRDefault="00871E3F" w:rsidP="00871E3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208619" w14:textId="77777777" w:rsidR="00871E3F" w:rsidRPr="00871E3F" w:rsidRDefault="00871E3F" w:rsidP="00871E3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871E3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采用联合和精确搜索方式，各搜索关键词联合、每关键词采用精确查找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C554C9" w14:textId="77777777" w:rsidR="00871E3F" w:rsidRPr="00871E3F" w:rsidRDefault="00871E3F" w:rsidP="00871E3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871E3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871E3F" w:rsidRPr="00871E3F" w14:paraId="28274F30" w14:textId="77777777" w:rsidTr="00871E3F">
        <w:trPr>
          <w:trHeight w:val="1080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0BFDF2" w14:textId="77777777" w:rsidR="00871E3F" w:rsidRPr="00871E3F" w:rsidRDefault="00871E3F" w:rsidP="00871E3F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871E3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字段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19F3B9" w14:textId="77777777" w:rsidR="00871E3F" w:rsidRPr="00871E3F" w:rsidRDefault="00871E3F" w:rsidP="00871E3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871E3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总量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A7CCA2" w14:textId="77777777" w:rsidR="00871E3F" w:rsidRPr="00871E3F" w:rsidRDefault="00871E3F" w:rsidP="00871E3F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871E3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框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62472D" w14:textId="77777777" w:rsidR="00871E3F" w:rsidRPr="00871E3F" w:rsidRDefault="00871E3F" w:rsidP="00871E3F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871E3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不可点击</w:t>
            </w: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5191DE" w14:textId="77777777" w:rsidR="00871E3F" w:rsidRPr="00871E3F" w:rsidRDefault="00871E3F" w:rsidP="00871E3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871E3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当资源位展示形式为城市时，按日统计资源位在指定城市设置的资源位总量；2、当资源位展示形式为关键词时，按日统计资源位在指定关键词设置的资源位总量；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55C9B0" w14:textId="77777777" w:rsidR="00871E3F" w:rsidRPr="00871E3F" w:rsidRDefault="00871E3F" w:rsidP="00871E3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871E3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871E3F" w:rsidRPr="00871E3F" w14:paraId="3A70AAE4" w14:textId="77777777" w:rsidTr="00871E3F">
        <w:trPr>
          <w:trHeight w:val="135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715ADA5" w14:textId="77777777" w:rsidR="00871E3F" w:rsidRPr="00871E3F" w:rsidRDefault="00871E3F" w:rsidP="00871E3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B3582C" w14:textId="77777777" w:rsidR="00871E3F" w:rsidRPr="00871E3F" w:rsidRDefault="00871E3F" w:rsidP="00871E3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871E3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剩余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C4A89E5" w14:textId="77777777" w:rsidR="00871E3F" w:rsidRPr="00871E3F" w:rsidRDefault="00871E3F" w:rsidP="00871E3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298DDF9" w14:textId="77777777" w:rsidR="00871E3F" w:rsidRPr="00871E3F" w:rsidRDefault="00871E3F" w:rsidP="00871E3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8873BE" w14:textId="77777777" w:rsidR="00871E3F" w:rsidRPr="00871E3F" w:rsidRDefault="00871E3F" w:rsidP="00871E3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871E3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剩余=总量-占位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CD3B81" w14:textId="77777777" w:rsidR="00871E3F" w:rsidRPr="00871E3F" w:rsidRDefault="00871E3F" w:rsidP="00871E3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871E3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871E3F" w:rsidRPr="00871E3F" w14:paraId="29B34BCB" w14:textId="77777777" w:rsidTr="00871E3F">
        <w:trPr>
          <w:trHeight w:val="135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F58BD61" w14:textId="77777777" w:rsidR="00871E3F" w:rsidRPr="00871E3F" w:rsidRDefault="00871E3F" w:rsidP="00871E3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65EFD4" w14:textId="77777777" w:rsidR="00871E3F" w:rsidRPr="00871E3F" w:rsidRDefault="00871E3F" w:rsidP="00871E3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871E3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占位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3AE7DB2" w14:textId="77777777" w:rsidR="00871E3F" w:rsidRPr="00871E3F" w:rsidRDefault="00871E3F" w:rsidP="00871E3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818DBCC" w14:textId="77777777" w:rsidR="00871E3F" w:rsidRPr="00871E3F" w:rsidRDefault="00871E3F" w:rsidP="00871E3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B4FB8C" w14:textId="02D79F77" w:rsidR="00871E3F" w:rsidRPr="00871E3F" w:rsidRDefault="00871E3F" w:rsidP="00871E3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871E3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按日展示资源位被占位的情况，</w:t>
            </w:r>
            <w:r w:rsidR="007847C8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子</w:t>
            </w:r>
            <w:r w:rsidRPr="00871E3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订单状态包括</w:t>
            </w:r>
            <w:r w:rsidR="007847C8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已</w:t>
            </w:r>
            <w:r w:rsidR="007847C8"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</w:rPr>
              <w:t>上线、待上线、上线失败、上线完成、已下线</w:t>
            </w:r>
            <w:r w:rsidRPr="00871E3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的数据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230CEB" w14:textId="77777777" w:rsidR="00871E3F" w:rsidRPr="00871E3F" w:rsidRDefault="00871E3F" w:rsidP="00871E3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871E3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</w:tbl>
    <w:p w14:paraId="69F5C9AD" w14:textId="77777777" w:rsidR="009F5C98" w:rsidRPr="00871E3F" w:rsidRDefault="009F5C98" w:rsidP="009F5C98">
      <w:pPr>
        <w:pStyle w:val="a5"/>
        <w:ind w:left="735" w:firstLineChars="0" w:firstLine="0"/>
        <w:rPr>
          <w:rFonts w:ascii="微软雅黑" w:eastAsia="微软雅黑" w:hAnsi="微软雅黑" w:cs="Times New Roman"/>
          <w:kern w:val="0"/>
          <w:szCs w:val="21"/>
          <w:lang w:bidi="en-US"/>
        </w:rPr>
      </w:pPr>
    </w:p>
    <w:p w14:paraId="3AD68A81" w14:textId="5B14AFDD" w:rsidR="00482211" w:rsidRPr="00A17C1F" w:rsidRDefault="00482211" w:rsidP="009F6AD3">
      <w:pPr>
        <w:pStyle w:val="a5"/>
        <w:widowControl/>
        <w:numPr>
          <w:ilvl w:val="0"/>
          <w:numId w:val="3"/>
        </w:numPr>
        <w:pBdr>
          <w:bottom w:val="single" w:sz="12" w:space="1" w:color="548DD4"/>
        </w:pBdr>
        <w:ind w:firstLineChars="0"/>
        <w:jc w:val="left"/>
        <w:outlineLvl w:val="0"/>
        <w:rPr>
          <w:rFonts w:ascii="微软雅黑" w:eastAsia="微软雅黑" w:hAnsi="微软雅黑" w:cs="Times New Roman"/>
          <w:b/>
          <w:bCs/>
          <w:color w:val="538CD5"/>
          <w:kern w:val="0"/>
          <w:sz w:val="32"/>
          <w:szCs w:val="24"/>
          <w:lang w:eastAsia="en-US" w:bidi="en-US"/>
        </w:rPr>
      </w:pPr>
      <w:bookmarkStart w:id="22" w:name="_Toc495326230"/>
      <w:r>
        <w:rPr>
          <w:rFonts w:ascii="微软雅黑" w:eastAsia="微软雅黑" w:hAnsi="微软雅黑" w:cs="Times New Roman" w:hint="eastAsia"/>
          <w:b/>
          <w:bCs/>
          <w:color w:val="538CD5"/>
          <w:kern w:val="0"/>
          <w:sz w:val="32"/>
          <w:szCs w:val="24"/>
          <w:lang w:bidi="en-US"/>
        </w:rPr>
        <w:t>产品</w:t>
      </w:r>
      <w:r w:rsidR="005D0241">
        <w:rPr>
          <w:rFonts w:ascii="微软雅黑" w:eastAsia="微软雅黑" w:hAnsi="微软雅黑" w:cs="Times New Roman" w:hint="eastAsia"/>
          <w:b/>
          <w:bCs/>
          <w:color w:val="538CD5"/>
          <w:kern w:val="0"/>
          <w:sz w:val="32"/>
          <w:szCs w:val="24"/>
          <w:lang w:bidi="en-US"/>
        </w:rPr>
        <w:t>管理</w:t>
      </w:r>
      <w:bookmarkEnd w:id="22"/>
    </w:p>
    <w:p w14:paraId="538C568C" w14:textId="58224111" w:rsidR="00482211" w:rsidRDefault="005D0241" w:rsidP="009F6AD3">
      <w:pPr>
        <w:pStyle w:val="a5"/>
        <w:widowControl/>
        <w:numPr>
          <w:ilvl w:val="1"/>
          <w:numId w:val="3"/>
        </w:numPr>
        <w:ind w:firstLineChars="0"/>
        <w:contextualSpacing/>
        <w:jc w:val="left"/>
        <w:outlineLvl w:val="1"/>
        <w:rPr>
          <w:rFonts w:ascii="微软雅黑" w:eastAsia="微软雅黑" w:hAnsi="微软雅黑" w:cs="Times New Roman"/>
          <w:kern w:val="0"/>
          <w:szCs w:val="21"/>
          <w:lang w:bidi="en-US"/>
        </w:rPr>
      </w:pPr>
      <w:bookmarkStart w:id="23" w:name="_Toc495326231"/>
      <w:r>
        <w:rPr>
          <w:rFonts w:ascii="微软雅黑" w:eastAsia="微软雅黑" w:hAnsi="微软雅黑" w:cs="Times New Roman" w:hint="eastAsia"/>
          <w:noProof/>
          <w:kern w:val="0"/>
          <w:szCs w:val="21"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352715E6" wp14:editId="2BAFB39F">
                <wp:simplePos x="0" y="0"/>
                <wp:positionH relativeFrom="column">
                  <wp:posOffset>66674</wp:posOffset>
                </wp:positionH>
                <wp:positionV relativeFrom="paragraph">
                  <wp:posOffset>400685</wp:posOffset>
                </wp:positionV>
                <wp:extent cx="4943475" cy="9525"/>
                <wp:effectExtent l="0" t="0" r="28575" b="28575"/>
                <wp:wrapNone/>
                <wp:docPr id="74" name="直接连接符 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943475" cy="95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0D7C916" id="直接连接符 74" o:spid="_x0000_s1026" style="position:absolute;left:0;text-align:left;z-index:251654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5.25pt,31.55pt" to="394.5pt,32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" strokecolor="#4579b8 [3044]"/>
            </w:pict>
          </mc:Fallback>
        </mc:AlternateContent>
      </w:r>
      <w:r w:rsidR="00482211" w:rsidRPr="00A00F42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新增</w:t>
      </w:r>
      <w:r w:rsidR="00482211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产品</w:t>
      </w:r>
      <w:bookmarkEnd w:id="23"/>
    </w:p>
    <w:p w14:paraId="02815CA1" w14:textId="1C8A062D" w:rsidR="005D0241" w:rsidRDefault="005D0241" w:rsidP="005D0241">
      <w:pPr>
        <w:pStyle w:val="a5"/>
        <w:widowControl/>
        <w:ind w:left="720" w:firstLineChars="0" w:firstLine="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 w:rsidRPr="000F6C81">
        <w:rPr>
          <w:rFonts w:ascii="微软雅黑" w:eastAsia="微软雅黑" w:hAnsi="微软雅黑" w:cs="Times New Roman" w:hint="eastAsia"/>
          <w:color w:val="FF0000"/>
          <w:kern w:val="0"/>
          <w:szCs w:val="21"/>
          <w:lang w:bidi="en-US"/>
        </w:rPr>
        <w:t>该页面</w:t>
      </w:r>
      <w:r w:rsidR="0037501E">
        <w:rPr>
          <w:rFonts w:ascii="微软雅黑" w:eastAsia="微软雅黑" w:hAnsi="微软雅黑" w:cs="Times New Roman"/>
          <w:color w:val="FF0000"/>
          <w:kern w:val="0"/>
          <w:szCs w:val="21"/>
          <w:lang w:bidi="en-US"/>
        </w:rPr>
        <w:t>承载新增</w:t>
      </w:r>
      <w:r w:rsidR="0037501E">
        <w:rPr>
          <w:rFonts w:ascii="微软雅黑" w:eastAsia="微软雅黑" w:hAnsi="微软雅黑" w:cs="Times New Roman" w:hint="eastAsia"/>
          <w:color w:val="FF0000"/>
          <w:kern w:val="0"/>
          <w:szCs w:val="21"/>
          <w:lang w:bidi="en-US"/>
        </w:rPr>
        <w:t>产品</w:t>
      </w:r>
      <w:r w:rsidRPr="000F6C81">
        <w:rPr>
          <w:rFonts w:ascii="微软雅黑" w:eastAsia="微软雅黑" w:hAnsi="微软雅黑" w:cs="Times New Roman"/>
          <w:color w:val="FF0000"/>
          <w:kern w:val="0"/>
          <w:szCs w:val="21"/>
          <w:lang w:bidi="en-US"/>
        </w:rPr>
        <w:t>基础信息功能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，</w:t>
      </w:r>
      <w:r w:rsidRPr="003F7D0C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原型</w:t>
      </w:r>
      <w:r w:rsidRPr="003F7D0C">
        <w:rPr>
          <w:rFonts w:ascii="微软雅黑" w:eastAsia="微软雅黑" w:hAnsi="微软雅黑" w:cs="Times New Roman"/>
          <w:kern w:val="0"/>
          <w:szCs w:val="21"/>
          <w:lang w:bidi="en-US"/>
        </w:rPr>
        <w:t>如下：</w:t>
      </w:r>
    </w:p>
    <w:p w14:paraId="591B4229" w14:textId="14BF81AF" w:rsidR="0037501E" w:rsidRDefault="00F02E85" w:rsidP="007B5D69">
      <w:pPr>
        <w:pStyle w:val="a5"/>
        <w:numPr>
          <w:ilvl w:val="0"/>
          <w:numId w:val="15"/>
        </w:numPr>
        <w:ind w:firstLineChars="0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产品是将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已有资源位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包装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组合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展示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给商家或者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BD、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电销</w:t>
      </w:r>
    </w:p>
    <w:p w14:paraId="05C600C1" w14:textId="41280E74" w:rsidR="0037501E" w:rsidRDefault="00F02E85" w:rsidP="007B5D69">
      <w:pPr>
        <w:pStyle w:val="a5"/>
        <w:numPr>
          <w:ilvl w:val="0"/>
          <w:numId w:val="15"/>
        </w:numPr>
        <w:ind w:firstLineChars="0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产品</w:t>
      </w:r>
      <w:r w:rsidR="0037501E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基本</w:t>
      </w:r>
      <w:r w:rsidR="0037501E">
        <w:rPr>
          <w:rFonts w:ascii="微软雅黑" w:eastAsia="微软雅黑" w:hAnsi="微软雅黑" w:cs="Times New Roman"/>
          <w:kern w:val="0"/>
          <w:szCs w:val="21"/>
          <w:lang w:bidi="en-US"/>
        </w:rPr>
        <w:t>信息是定义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产品的活动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时间、包装文案和支付方式</w:t>
      </w:r>
    </w:p>
    <w:p w14:paraId="454DEA1D" w14:textId="181AB680" w:rsidR="0037501E" w:rsidRPr="00F02E85" w:rsidRDefault="00F02E85" w:rsidP="00F02E85">
      <w:pPr>
        <w:widowControl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lastRenderedPageBreak/>
        <w:t xml:space="preserve">      </w:t>
      </w:r>
      <w:r w:rsidR="006C141B">
        <w:rPr>
          <w:noProof/>
        </w:rPr>
        <w:drawing>
          <wp:inline distT="0" distB="0" distL="0" distR="0" wp14:anchorId="53D7FACE" wp14:editId="1E8FD357">
            <wp:extent cx="5274310" cy="482155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21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128C22" w14:textId="02B491B7" w:rsidR="005D0241" w:rsidRPr="0037501E" w:rsidRDefault="005D0241" w:rsidP="005D0241">
      <w:pPr>
        <w:pStyle w:val="a5"/>
        <w:widowControl/>
        <w:ind w:left="720" w:firstLineChars="0" w:firstLine="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</w:p>
    <w:tbl>
      <w:tblPr>
        <w:tblW w:w="9960" w:type="dxa"/>
        <w:tblInd w:w="108" w:type="dxa"/>
        <w:tblLook w:val="04A0" w:firstRow="1" w:lastRow="0" w:firstColumn="1" w:lastColumn="0" w:noHBand="0" w:noVBand="1"/>
      </w:tblPr>
      <w:tblGrid>
        <w:gridCol w:w="1080"/>
        <w:gridCol w:w="1080"/>
        <w:gridCol w:w="1080"/>
        <w:gridCol w:w="1080"/>
        <w:gridCol w:w="4560"/>
        <w:gridCol w:w="1080"/>
      </w:tblGrid>
      <w:tr w:rsidR="00C446B5" w:rsidRPr="00C446B5" w14:paraId="386FB395" w14:textId="77777777" w:rsidTr="00C446B5">
        <w:trPr>
          <w:trHeight w:val="27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79F8B6D2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元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558A7C6A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字段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3CD3DE87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270CA9BA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功能定义</w:t>
            </w:r>
          </w:p>
        </w:tc>
        <w:tc>
          <w:tcPr>
            <w:tcW w:w="4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14:paraId="2BD7FF64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规格/内容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186D695C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备注</w:t>
            </w:r>
          </w:p>
        </w:tc>
      </w:tr>
      <w:tr w:rsidR="00C446B5" w:rsidRPr="00C446B5" w14:paraId="519A0244" w14:textId="77777777" w:rsidTr="00C446B5">
        <w:trPr>
          <w:trHeight w:val="270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4927B5" w14:textId="77777777" w:rsidR="00C446B5" w:rsidRPr="00C446B5" w:rsidRDefault="00C446B5" w:rsidP="00C446B5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产品信息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8516A9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产品名称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C304F1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输入框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A1908D" w14:textId="77777777" w:rsidR="00C446B5" w:rsidRPr="00C446B5" w:rsidRDefault="00C446B5" w:rsidP="00C446B5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4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337851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名称字段不超过20字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9BA872" w14:textId="77777777" w:rsidR="00C446B5" w:rsidRPr="00C446B5" w:rsidRDefault="00C446B5" w:rsidP="00C446B5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必填/必选，权限控制</w:t>
            </w:r>
          </w:p>
        </w:tc>
      </w:tr>
      <w:tr w:rsidR="00C446B5" w:rsidRPr="00C446B5" w14:paraId="0EEBA438" w14:textId="77777777" w:rsidTr="00C446B5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55D747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3079D7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业务线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EE5AC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单选框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07DFD02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600394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包装产品的业务方；2、业务线目前只有直升机，默认选择【直升机】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2A76140B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C446B5" w:rsidRPr="00C446B5" w14:paraId="3B44868E" w14:textId="77777777" w:rsidTr="00C446B5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07B0FE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1DC00A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活动时间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5D0936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日历控件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3375032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0C5BCA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活动时间为商家报名时间段；</w:t>
            </w:r>
            <w:r w:rsidRPr="00C446B5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2、活动开始时间最早在当天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12A351E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C446B5" w:rsidRPr="00C446B5" w14:paraId="75D53098" w14:textId="77777777" w:rsidTr="00C446B5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EADA70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CAE743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资源位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16B062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多选框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797E89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/可多选</w:t>
            </w:r>
          </w:p>
        </w:tc>
        <w:tc>
          <w:tcPr>
            <w:tcW w:w="4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F82CEE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资源位展示情况：在活动时间段内有库存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18E0742A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C446B5" w:rsidRPr="00C446B5" w14:paraId="3FBD4ECE" w14:textId="77777777" w:rsidTr="00C446B5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B6200C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F82454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产品文案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969EA7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输入框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515B7D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4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2F96C4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） 用户可以输入产品文案，用于list页，支持复制粘贴</w:t>
            </w: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br/>
              <w:t>2） 文案的字数限制为300字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AB79434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C446B5" w:rsidRPr="00C446B5" w14:paraId="6BB462C1" w14:textId="77777777" w:rsidTr="00C446B5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850C5A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37B887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活动标签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AEF919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多选框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96F6D7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/可多选</w:t>
            </w:r>
          </w:p>
        </w:tc>
        <w:tc>
          <w:tcPr>
            <w:tcW w:w="4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88903D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活动标签包括：流量提升、主题活动、转化率提升、点评营销、新媒体推广、视频推广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A1250D9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C446B5" w:rsidRPr="00C446B5" w14:paraId="1B70332D" w14:textId="77777777" w:rsidTr="00C446B5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3D82B9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CCA962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活动图片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8AD498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输入框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0A9A55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上传</w:t>
            </w:r>
          </w:p>
        </w:tc>
        <w:tc>
          <w:tcPr>
            <w:tcW w:w="4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CF98A5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点击“浏览”上传图片url，上传时校验url可打开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1F1FA100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C446B5" w:rsidRPr="00C446B5" w14:paraId="35E47D76" w14:textId="77777777" w:rsidTr="00C446B5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FA81DF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55315C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活动介绍文案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537F19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编辑器控件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3FB268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编辑</w:t>
            </w:r>
          </w:p>
        </w:tc>
        <w:tc>
          <w:tcPr>
            <w:tcW w:w="4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AC0ED4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支持文本、表格的输入和编辑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50C1CD0E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C446B5" w:rsidRPr="00C446B5" w14:paraId="3915A4BF" w14:textId="77777777" w:rsidTr="00C446B5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ADD683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0B0D5F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活动介绍图</w:t>
            </w: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lastRenderedPageBreak/>
              <w:t>片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0CCEAD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lastRenderedPageBreak/>
              <w:t>输入框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61A288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上传</w:t>
            </w:r>
          </w:p>
        </w:tc>
        <w:tc>
          <w:tcPr>
            <w:tcW w:w="4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A51399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点击“浏览”上传图片url，上传时校验url可打开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5EDA667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C446B5" w:rsidRPr="00C446B5" w14:paraId="277D4A23" w14:textId="77777777" w:rsidTr="00C446B5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5DF973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375DE2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投放渠道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198E47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多选框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741834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/可多选</w:t>
            </w:r>
          </w:p>
        </w:tc>
        <w:tc>
          <w:tcPr>
            <w:tcW w:w="4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D157A3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投放渠道包括BD、OTA、推广、EB、Q+、携程、复购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4A1BCC66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C446B5" w:rsidRPr="00C446B5" w14:paraId="46979D6B" w14:textId="77777777" w:rsidTr="00C446B5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91D578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B70B46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支付方式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385C7C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多选框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40FC00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/可多选</w:t>
            </w:r>
          </w:p>
        </w:tc>
        <w:tc>
          <w:tcPr>
            <w:tcW w:w="4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108F0D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）支付方式：线上支付、预付款抵扣、免费房抵扣</w:t>
            </w: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br/>
              <w:t>2) 免费房后输入置换比例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114CB3BA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C446B5" w:rsidRPr="00C446B5" w14:paraId="10AAE9EF" w14:textId="77777777" w:rsidTr="00C446B5">
        <w:trPr>
          <w:trHeight w:val="81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7EEA36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EBF960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同时购买资源位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CAB6F6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单选框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D9C219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4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F824E8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当产品包含多个资源位时，设置是否同时购买资源位；2、</w:t>
            </w:r>
            <w:r w:rsidRPr="00C446B5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当设置同时购买资源位时，任意一个资源位在生效时间段库存剩余量为0，产品不能报名，不推送给EB端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8AC9A5D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C446B5" w:rsidRPr="00C446B5" w14:paraId="06C4242B" w14:textId="77777777" w:rsidTr="00C446B5">
        <w:trPr>
          <w:trHeight w:val="81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DD2AF4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C57DCD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活动类资源位名称包装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77ECEE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日历控件/文本框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C91691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4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7383AE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当产品包含活动类资源位时，展示改包装平台；2、每个活动类资源位至少设置一个生效时间段名称；</w:t>
            </w:r>
            <w:r w:rsidRPr="00C446B5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3、活动类资源位名称包装开始日期-报名截止日期≥2天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678F7D3B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C446B5" w:rsidRPr="00C446B5" w14:paraId="793CD8BC" w14:textId="77777777" w:rsidTr="00C446B5">
        <w:trPr>
          <w:trHeight w:val="1080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AC3008" w14:textId="77777777" w:rsidR="00C446B5" w:rsidRPr="00C446B5" w:rsidRDefault="00C446B5" w:rsidP="00C446B5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按钮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BB7567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返回上一级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93C9BB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框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AEF88D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4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822F76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页面有修改未保存时，弹窗提示“注意：本次修改尚未保存，确认要返回上一级吗？”，点击确认返回  【产品管理】 页面；点击取消停留到当前页；2、页面没有修改或者已经保存时，点击按钮返回  【产品管理】 页面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638D9F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C446B5" w:rsidRPr="00C446B5" w14:paraId="182AEA2C" w14:textId="77777777" w:rsidTr="00C446B5">
        <w:trPr>
          <w:trHeight w:val="81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E53AB8B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E8C817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确定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50F6F8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框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1F4F0D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4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288016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校验必填/必选项已经填写；</w:t>
            </w:r>
            <w:r w:rsidRPr="00C446B5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2、需校验活动类生效开始日期-报名截止日期</w:t>
            </w:r>
            <w:r w:rsidRPr="00C446B5">
              <w:rPr>
                <w:rFonts w:ascii="宋体" w:eastAsia="宋体" w:hAnsi="宋体" w:cs="宋体" w:hint="eastAsia"/>
                <w:color w:val="FF0000"/>
                <w:kern w:val="0"/>
                <w:sz w:val="16"/>
                <w:szCs w:val="16"/>
              </w:rPr>
              <w:t>≥</w:t>
            </w:r>
            <w:r w:rsidRPr="00C446B5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2天；</w:t>
            </w: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3、不符合校验结果保存不成功，弹窗提示不通过的原因；4、符合所有校验结果的保持成功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C6A815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C446B5" w:rsidRPr="00C446B5" w14:paraId="6BD7952F" w14:textId="77777777" w:rsidTr="00C446B5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1666AD5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1D46D9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取消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33A1AA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框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CDBE63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4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0DCEAE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点击取消清除当前修改信息，停留到当前页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BEC6A7" w14:textId="77777777" w:rsidR="00C446B5" w:rsidRPr="00C446B5" w:rsidRDefault="00C446B5" w:rsidP="00C446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C446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</w:tbl>
    <w:p w14:paraId="497FEFB9" w14:textId="33AC00E4" w:rsidR="005D0241" w:rsidRPr="00EB2D1E" w:rsidRDefault="00A85C6F" w:rsidP="00EB2D1E">
      <w:pPr>
        <w:widowControl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 w:rsidRPr="00A85C6F">
        <w:rPr>
          <w:rFonts w:ascii="Calibri" w:eastAsia="宋体" w:hAnsi="Calibri" w:cs="Times New Roman"/>
        </w:rPr>
        <w:object w:dxaOrig="15797" w:dyaOrig="7464" w14:anchorId="3FE262E3">
          <v:shape id="_x0000_i1028" type="#_x0000_t75" style="width:414.75pt;height:195.75pt" o:ole="">
            <v:imagedata r:id="rId25" o:title=""/>
          </v:shape>
          <o:OLEObject Type="Embed" ProgID="Visio.Drawing.11" ShapeID="_x0000_i1028" DrawAspect="Content" ObjectID="_1569948826" r:id="rId26"/>
        </w:object>
      </w:r>
    </w:p>
    <w:p w14:paraId="0CA3A493" w14:textId="2CEB409D" w:rsidR="00C05EB8" w:rsidRDefault="00C05EB8" w:rsidP="00C05EB8">
      <w:pPr>
        <w:pStyle w:val="a5"/>
        <w:widowControl/>
        <w:numPr>
          <w:ilvl w:val="1"/>
          <w:numId w:val="3"/>
        </w:numPr>
        <w:ind w:firstLineChars="0"/>
        <w:contextualSpacing/>
        <w:jc w:val="left"/>
        <w:outlineLvl w:val="1"/>
        <w:rPr>
          <w:rFonts w:ascii="微软雅黑" w:eastAsia="微软雅黑" w:hAnsi="微软雅黑" w:cs="Times New Roman"/>
          <w:kern w:val="0"/>
          <w:szCs w:val="21"/>
          <w:lang w:bidi="en-US"/>
        </w:rPr>
      </w:pPr>
      <w:bookmarkStart w:id="24" w:name="_Toc495326232"/>
      <w:r>
        <w:rPr>
          <w:rFonts w:ascii="微软雅黑" w:eastAsia="微软雅黑" w:hAnsi="微软雅黑" w:cs="Times New Roman" w:hint="eastAsia"/>
          <w:noProof/>
          <w:kern w:val="0"/>
          <w:szCs w:val="21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581A9CD4" wp14:editId="7A5C0852">
                <wp:simplePos x="0" y="0"/>
                <wp:positionH relativeFrom="column">
                  <wp:posOffset>-28575</wp:posOffset>
                </wp:positionH>
                <wp:positionV relativeFrom="paragraph">
                  <wp:posOffset>397510</wp:posOffset>
                </wp:positionV>
                <wp:extent cx="5772150" cy="47625"/>
                <wp:effectExtent l="0" t="0" r="19050" b="28575"/>
                <wp:wrapNone/>
                <wp:docPr id="78" name="直接连接符 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72150" cy="476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2B8D09F" id="直接连接符 78" o:spid="_x0000_s1026" style="position:absolute;left:0;text-align:left;z-index:251658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2.25pt,31.3pt" to="452.25pt,35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" strokecolor="#4579b8 [3044]"/>
            </w:pict>
          </mc:Fallback>
        </mc:AlternateConten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产品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管理</w:t>
      </w:r>
      <w:bookmarkEnd w:id="24"/>
    </w:p>
    <w:p w14:paraId="06B84B19" w14:textId="37827C1D" w:rsidR="00C05EB8" w:rsidRDefault="00C05EB8" w:rsidP="00C05EB8">
      <w:pPr>
        <w:pStyle w:val="a5"/>
        <w:widowControl/>
        <w:ind w:left="720" w:firstLineChars="0" w:firstLine="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该页面承产品管理功能，通过产品管理页面，可以跳转到产品</w:t>
      </w:r>
      <w:r w:rsidRPr="00C05EB8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详情页，原型如下：</w:t>
      </w:r>
    </w:p>
    <w:p w14:paraId="23E041D3" w14:textId="24EA32BC" w:rsidR="00C05EB8" w:rsidRDefault="00CD7605" w:rsidP="00C05EB8">
      <w:pPr>
        <w:pStyle w:val="a5"/>
        <w:widowControl/>
        <w:ind w:left="720" w:firstLineChars="0" w:firstLine="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noProof/>
        </w:rPr>
        <w:drawing>
          <wp:inline distT="0" distB="0" distL="0" distR="0" wp14:anchorId="47A91EC1" wp14:editId="0473B0EB">
            <wp:extent cx="5274310" cy="1388110"/>
            <wp:effectExtent l="0" t="0" r="2540" b="254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88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560826" w14:textId="77777777" w:rsidR="00C05EB8" w:rsidRDefault="00C05EB8" w:rsidP="00C05EB8">
      <w:pPr>
        <w:pStyle w:val="a5"/>
        <w:widowControl/>
        <w:ind w:left="720" w:firstLineChars="0" w:firstLine="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</w:p>
    <w:tbl>
      <w:tblPr>
        <w:tblW w:w="8960" w:type="dxa"/>
        <w:tblInd w:w="108" w:type="dxa"/>
        <w:tblLook w:val="04A0" w:firstRow="1" w:lastRow="0" w:firstColumn="1" w:lastColumn="0" w:noHBand="0" w:noVBand="1"/>
      </w:tblPr>
      <w:tblGrid>
        <w:gridCol w:w="1080"/>
        <w:gridCol w:w="1080"/>
        <w:gridCol w:w="1080"/>
        <w:gridCol w:w="1080"/>
        <w:gridCol w:w="3560"/>
        <w:gridCol w:w="1080"/>
      </w:tblGrid>
      <w:tr w:rsidR="00AE4A73" w:rsidRPr="00AE4A73" w14:paraId="5ED16740" w14:textId="77777777" w:rsidTr="00AE4A73">
        <w:trPr>
          <w:trHeight w:val="27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093CE3FE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元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00034E16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字段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19D7480F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72F4256A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功能定义</w:t>
            </w:r>
          </w:p>
        </w:tc>
        <w:tc>
          <w:tcPr>
            <w:tcW w:w="3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14:paraId="1B4C437E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规格/内容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57C5EAE6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备注</w:t>
            </w:r>
          </w:p>
        </w:tc>
      </w:tr>
      <w:tr w:rsidR="00AE4A73" w:rsidRPr="00AE4A73" w14:paraId="4C923050" w14:textId="77777777" w:rsidTr="00AE4A73">
        <w:trPr>
          <w:trHeight w:val="270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72D918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搜索栏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FF3534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产品名称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A8CA4F" w14:textId="77777777" w:rsidR="00AE4A73" w:rsidRPr="00AE4A73" w:rsidRDefault="00AE4A73" w:rsidP="00AE4A73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框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65F7F1" w14:textId="77777777" w:rsidR="00AE4A73" w:rsidRPr="00AE4A73" w:rsidRDefault="00AE4A73" w:rsidP="00AE4A73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35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E597B8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支持关键词搜索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FA260A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AE4A73" w:rsidRPr="00AE4A73" w14:paraId="5AEAD687" w14:textId="77777777" w:rsidTr="00AE4A73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1F544F5F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75AEFB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资源位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DC680E4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34B7D08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2083E74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509182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AE4A73" w:rsidRPr="00AE4A73" w14:paraId="76035CAC" w14:textId="77777777" w:rsidTr="00AE4A73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6751FE3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554546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活动时间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4F4102" w14:textId="77777777" w:rsidR="00AE4A73" w:rsidRPr="00AE4A73" w:rsidRDefault="00AE4A73" w:rsidP="00AE4A73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日历控件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7DB481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3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829D58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信息来源：新增产品-活动时间段；2、产品活动时间段在搜索时间段内可被搜索出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DB02B3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AE4A73" w:rsidRPr="00AE4A73" w14:paraId="07809BB2" w14:textId="77777777" w:rsidTr="00AE4A73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A0735E8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ABF634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创建时间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10D22D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495BE569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7CCE8D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产品创建时间段；2、精确到毫秒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0CD629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AE4A73" w:rsidRPr="00AE4A73" w14:paraId="6D828D1D" w14:textId="77777777" w:rsidTr="00AE4A73">
        <w:trPr>
          <w:trHeight w:val="108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6BE1A300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372C5B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状态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AD8257" w14:textId="77777777" w:rsidR="00AE4A73" w:rsidRPr="00AE4A73" w:rsidRDefault="00AE4A73" w:rsidP="00AE4A73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单选框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86E10EF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8C65AE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状态为产品状态，分为生效和失效、全部；2、默认为</w:t>
            </w:r>
            <w:r w:rsidRPr="00AE4A73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全部；3、当产品活动时间小于当前日期-活动失效；当产品包含的资源位生效时间段剩余库存为0-活动失效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25C1A4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AE4A73" w:rsidRPr="00AE4A73" w14:paraId="15DD643B" w14:textId="77777777" w:rsidTr="00AE4A73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446C77E3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401E1A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业务线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6CF8EBC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63A37A1E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90B71B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信息来源：新增产品-业务线；默认为直升机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CD30FD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AE4A73" w:rsidRPr="00AE4A73" w14:paraId="32D535B7" w14:textId="77777777" w:rsidTr="00AE4A73">
        <w:trPr>
          <w:trHeight w:val="1890"/>
        </w:trPr>
        <w:tc>
          <w:tcPr>
            <w:tcW w:w="10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5AEAE5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操作按钮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F24D9F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查询</w:t>
            </w:r>
          </w:p>
        </w:tc>
        <w:tc>
          <w:tcPr>
            <w:tcW w:w="10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98C552" w14:textId="77777777" w:rsidR="00AE4A73" w:rsidRPr="00AE4A73" w:rsidRDefault="00AE4A73" w:rsidP="00AE4A73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按钮</w:t>
            </w:r>
          </w:p>
        </w:tc>
        <w:tc>
          <w:tcPr>
            <w:tcW w:w="10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D6BE99" w14:textId="77777777" w:rsidR="00AE4A73" w:rsidRPr="00AE4A73" w:rsidRDefault="00AE4A73" w:rsidP="00AE4A73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3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5AA4F7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) 采用联合和精确搜索方式，各搜索关键词联合、每关键词采用精确查找</w:t>
            </w: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br/>
              <w:t>2) 点击搜索出输入关键字的列；如果没有输入关键词，则显示全部列</w:t>
            </w: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br/>
              <w:t>3) 没有查询，进入该界面时显示全量的产品信息，按照创建的先后顺序展示，后创建的展示在前面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773FBF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AE4A73" w:rsidRPr="00AE4A73" w14:paraId="5EB4D4D2" w14:textId="77777777" w:rsidTr="00AE4A73">
        <w:trPr>
          <w:trHeight w:val="540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87A7CB8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0F68C3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批量导出</w:t>
            </w:r>
          </w:p>
        </w:tc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032CEC4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8330B71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4AF0E0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在列表中选中多项可以批量导出，没有选择默认导出所有列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07A0E9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AE4A73" w:rsidRPr="00AE4A73" w14:paraId="2009D66F" w14:textId="77777777" w:rsidTr="00AE4A73">
        <w:trPr>
          <w:trHeight w:val="270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A5575BF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14:paraId="1B930B16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新增产品</w:t>
            </w:r>
          </w:p>
        </w:tc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31D17A4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E20E7D0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14:paraId="0F69EC82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点击跳转到新增资源位---见9.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14:paraId="6DA2F7D0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需要控制权限</w:t>
            </w:r>
          </w:p>
        </w:tc>
      </w:tr>
      <w:tr w:rsidR="00AE4A73" w:rsidRPr="00AE4A73" w14:paraId="5EB21666" w14:textId="77777777" w:rsidTr="00AE4A73">
        <w:trPr>
          <w:trHeight w:val="810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741B25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表格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422478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序号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7DFB1E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多选框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177A7A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多选</w:t>
            </w:r>
          </w:p>
        </w:tc>
        <w:tc>
          <w:tcPr>
            <w:tcW w:w="3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C26639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） 选中表头的序号，即全选当前页面</w:t>
            </w: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br/>
              <w:t>2） 勾选或者取消勾选序号，即单选或者取消选中该条资源位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D8729E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AE4A73" w:rsidRPr="00AE4A73" w14:paraId="607AABA3" w14:textId="77777777" w:rsidTr="00AE4A73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1242AF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952889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产品名称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40FE70" w14:textId="77777777" w:rsidR="00AE4A73" w:rsidRPr="00AE4A73" w:rsidRDefault="00AE4A73" w:rsidP="00AE4A73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6DF364" w14:textId="77777777" w:rsidR="00AE4A73" w:rsidRPr="00AE4A73" w:rsidRDefault="00AE4A73" w:rsidP="00AE4A73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不可点击</w:t>
            </w:r>
          </w:p>
        </w:tc>
        <w:tc>
          <w:tcPr>
            <w:tcW w:w="3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1F21F6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信息来源 新增产品-基本信息-产品名称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66C404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AE4A73" w:rsidRPr="00AE4A73" w14:paraId="42C1F941" w14:textId="77777777" w:rsidTr="00AE4A73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17727E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90234A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业务线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FA6ADB8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58632B88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89E961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信息来源 新增产品-基本信息-业务线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CB1A70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AE4A73" w:rsidRPr="00AE4A73" w14:paraId="1FC27630" w14:textId="77777777" w:rsidTr="00AE4A73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46B6CB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DF2F6F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资源位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F2B9D2D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739AEBF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F1C8B3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信息来源: 统计新增产品-基本信息-产品包装的资源位名称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AD69D9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AE4A73" w:rsidRPr="00AE4A73" w14:paraId="0E51F6D0" w14:textId="77777777" w:rsidTr="00AE4A73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3CC670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957699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创建人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0F3C977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1384AAC8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98783F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信息来源: 创建产品的登录账户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49EE90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AE4A73" w:rsidRPr="00AE4A73" w14:paraId="2E13AE11" w14:textId="77777777" w:rsidTr="00AE4A73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763DA2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277945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活动时间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642B01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日期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6D27E28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3EB899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信息来源: 统计新增产品-基本信息-活动时间段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3C86FE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AE4A73" w:rsidRPr="00AE4A73" w14:paraId="49ED90C1" w14:textId="77777777" w:rsidTr="00AE4A73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099C51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BE969C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创建时间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A4A795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日期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0BDA87E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F5A771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信息来源: 新建产品时间，精确到毫秒，例如：2017-09-22 18:24:2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256056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AE4A73" w:rsidRPr="00AE4A73" w14:paraId="07C9B2FF" w14:textId="77777777" w:rsidTr="00AE4A73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D72593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C95850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订单数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4DBBB9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数值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412766B3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9BA73D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购买产品订单状态为已支付、已完成的总数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6B9897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AE4A73" w:rsidRPr="00AE4A73" w14:paraId="42DF77C6" w14:textId="77777777" w:rsidTr="00AE4A73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E4A7D1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06EC31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操作-预览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A009E3" w14:textId="77777777" w:rsidR="00AE4A73" w:rsidRPr="00AE4A73" w:rsidRDefault="00AE4A73" w:rsidP="00AE4A73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按钮</w:t>
            </w:r>
          </w:p>
        </w:tc>
        <w:tc>
          <w:tcPr>
            <w:tcW w:w="10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A82D7F" w14:textId="77777777" w:rsidR="00AE4A73" w:rsidRPr="00AE4A73" w:rsidRDefault="00AE4A73" w:rsidP="00AE4A73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3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E6276B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点击可预览产品详情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831C3E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AE4A73" w:rsidRPr="00AE4A73" w14:paraId="7C0A2F79" w14:textId="77777777" w:rsidTr="00AE4A73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02CD6F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8FE163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操作-查看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AC64012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94D9B8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711FF7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点击跳转到指定【产品详情】页面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E42271" w14:textId="77777777" w:rsidR="00AE4A73" w:rsidRPr="00AE4A73" w:rsidRDefault="00AE4A73" w:rsidP="00AE4A7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E4A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</w:tbl>
    <w:p w14:paraId="596B47CB" w14:textId="77777777" w:rsidR="00C05EB8" w:rsidRPr="00AE4A73" w:rsidRDefault="00C05EB8" w:rsidP="00C05EB8">
      <w:pPr>
        <w:pStyle w:val="a5"/>
        <w:widowControl/>
        <w:ind w:left="720" w:firstLineChars="0" w:firstLine="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</w:p>
    <w:p w14:paraId="3B3BF87B" w14:textId="490A3AC5" w:rsidR="00C05EB8" w:rsidRDefault="00AE4A73" w:rsidP="00C05EB8">
      <w:pPr>
        <w:pStyle w:val="a5"/>
        <w:widowControl/>
        <w:numPr>
          <w:ilvl w:val="1"/>
          <w:numId w:val="3"/>
        </w:numPr>
        <w:ind w:firstLineChars="0"/>
        <w:contextualSpacing/>
        <w:jc w:val="left"/>
        <w:outlineLvl w:val="1"/>
        <w:rPr>
          <w:rFonts w:ascii="微软雅黑" w:eastAsia="微软雅黑" w:hAnsi="微软雅黑" w:cs="Times New Roman"/>
          <w:kern w:val="0"/>
          <w:szCs w:val="21"/>
          <w:lang w:bidi="en-US"/>
        </w:rPr>
      </w:pPr>
      <w:bookmarkStart w:id="25" w:name="_Toc495326233"/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产品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详情</w:t>
      </w:r>
      <w:bookmarkEnd w:id="25"/>
    </w:p>
    <w:p w14:paraId="433B8A2E" w14:textId="77777777" w:rsidR="00AE4A73" w:rsidRDefault="00AE4A73" w:rsidP="007B5D69">
      <w:pPr>
        <w:pStyle w:val="a5"/>
        <w:numPr>
          <w:ilvl w:val="0"/>
          <w:numId w:val="23"/>
        </w:numPr>
        <w:ind w:firstLineChars="0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noProof/>
          <w:kern w:val="0"/>
          <w:szCs w:val="21"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 wp14:anchorId="13D89643" wp14:editId="2FE434B6">
                <wp:simplePos x="0" y="0"/>
                <wp:positionH relativeFrom="column">
                  <wp:posOffset>142875</wp:posOffset>
                </wp:positionH>
                <wp:positionV relativeFrom="paragraph">
                  <wp:posOffset>23495</wp:posOffset>
                </wp:positionV>
                <wp:extent cx="5334000" cy="9525"/>
                <wp:effectExtent l="0" t="0" r="19050" b="28575"/>
                <wp:wrapNone/>
                <wp:docPr id="81" name="直接连接符 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334000" cy="95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C031DC9" id="直接连接符 81" o:spid="_x0000_s1026" style="position:absolute;left:0;text-align:left;flip:y;z-index:251663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1.25pt,1.85pt" to="431.25pt,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" strokecolor="#4579b8 [3044]"/>
            </w:pict>
          </mc:Fallback>
        </mc:AlternateConten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页面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入口：通过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【资源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位管理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】页面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，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查看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指定资源位跳转到资源位详情页</w:t>
      </w:r>
    </w:p>
    <w:p w14:paraId="5E30DE9A" w14:textId="77777777" w:rsidR="00AE4A73" w:rsidRDefault="00AE4A73" w:rsidP="007B5D69">
      <w:pPr>
        <w:pStyle w:val="a5"/>
        <w:numPr>
          <w:ilvl w:val="0"/>
          <w:numId w:val="23"/>
        </w:numPr>
        <w:ind w:firstLineChars="0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lastRenderedPageBreak/>
        <w:t>资源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位详情页分两个tab，tab1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为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资源位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信息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，tab2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为库存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管理</w:t>
      </w:r>
    </w:p>
    <w:p w14:paraId="5AF9FBBE" w14:textId="77777777" w:rsidR="00AE4A73" w:rsidRDefault="00AE4A73" w:rsidP="00AE4A73">
      <w:pPr>
        <w:pStyle w:val="a5"/>
        <w:widowControl/>
        <w:ind w:left="720" w:firstLineChars="0" w:firstLine="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</w:p>
    <w:p w14:paraId="60BD6132" w14:textId="2469C632" w:rsidR="00AE4A73" w:rsidRPr="007401D7" w:rsidRDefault="00AE4A73" w:rsidP="00AE4A73">
      <w:pPr>
        <w:pStyle w:val="a5"/>
        <w:ind w:left="360" w:firstLineChars="0" w:firstLine="0"/>
        <w:outlineLvl w:val="2"/>
        <w:rPr>
          <w:rFonts w:ascii="微软雅黑" w:eastAsia="微软雅黑" w:hAnsi="微软雅黑" w:cs="Times New Roman"/>
          <w:kern w:val="0"/>
          <w:szCs w:val="21"/>
          <w:lang w:bidi="en-US"/>
        </w:rPr>
      </w:pPr>
      <w:bookmarkStart w:id="26" w:name="_Toc495326234"/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9.3.1产品信息</w:t>
      </w:r>
      <w:bookmarkEnd w:id="26"/>
    </w:p>
    <w:p w14:paraId="5C469706" w14:textId="086A963C" w:rsidR="00AE4A73" w:rsidRDefault="00AE4A73" w:rsidP="00AE4A73">
      <w:pPr>
        <w:pStyle w:val="a5"/>
        <w:ind w:left="780" w:firstLineChars="0" w:firstLine="0"/>
        <w:rPr>
          <w:rFonts w:ascii="微软雅黑" w:eastAsia="微软雅黑" w:hAnsi="微软雅黑" w:cs="Times New Roman"/>
          <w:kern w:val="0"/>
          <w:szCs w:val="21"/>
          <w:lang w:bidi="en-US"/>
        </w:rPr>
      </w:pPr>
      <w:r w:rsidRPr="000F6C81">
        <w:rPr>
          <w:rFonts w:ascii="微软雅黑" w:eastAsia="微软雅黑" w:hAnsi="微软雅黑" w:cs="Times New Roman" w:hint="eastAsia"/>
          <w:noProof/>
          <w:color w:val="FF0000"/>
          <w:kern w:val="0"/>
          <w:szCs w:val="21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1B1CB58C" wp14:editId="60C6FFFC">
                <wp:simplePos x="0" y="0"/>
                <wp:positionH relativeFrom="column">
                  <wp:posOffset>295274</wp:posOffset>
                </wp:positionH>
                <wp:positionV relativeFrom="paragraph">
                  <wp:posOffset>19685</wp:posOffset>
                </wp:positionV>
                <wp:extent cx="5229225" cy="66675"/>
                <wp:effectExtent l="0" t="0" r="28575" b="28575"/>
                <wp:wrapNone/>
                <wp:docPr id="82" name="直接连接符 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229225" cy="666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703731F" id="直接连接符 82" o:spid="_x0000_s1026" style="position:absolute;left:0;text-align:left;flip:y;z-index:251659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3.25pt,1.55pt" to="435pt,6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" strokecolor="#4579b8 [3044]"/>
            </w:pict>
          </mc:Fallback>
        </mc:AlternateContent>
      </w:r>
      <w:r w:rsidRPr="000F6C81">
        <w:rPr>
          <w:rFonts w:ascii="微软雅黑" w:eastAsia="微软雅黑" w:hAnsi="微软雅黑" w:cs="Times New Roman" w:hint="eastAsia"/>
          <w:color w:val="FF0000"/>
          <w:kern w:val="0"/>
          <w:szCs w:val="21"/>
          <w:lang w:bidi="en-US"/>
        </w:rPr>
        <w:t>该页面</w:t>
      </w:r>
      <w:r>
        <w:rPr>
          <w:rFonts w:ascii="微软雅黑" w:eastAsia="微软雅黑" w:hAnsi="微软雅黑" w:cs="Times New Roman"/>
          <w:color w:val="FF0000"/>
          <w:kern w:val="0"/>
          <w:szCs w:val="21"/>
          <w:lang w:bidi="en-US"/>
        </w:rPr>
        <w:t>承载</w:t>
      </w:r>
      <w:r>
        <w:rPr>
          <w:rFonts w:ascii="微软雅黑" w:eastAsia="微软雅黑" w:hAnsi="微软雅黑" w:cs="Times New Roman" w:hint="eastAsia"/>
          <w:color w:val="FF0000"/>
          <w:kern w:val="0"/>
          <w:szCs w:val="21"/>
          <w:lang w:bidi="en-US"/>
        </w:rPr>
        <w:t>产品</w:t>
      </w:r>
      <w:r w:rsidRPr="000F6C81">
        <w:rPr>
          <w:rFonts w:ascii="微软雅黑" w:eastAsia="微软雅黑" w:hAnsi="微软雅黑" w:cs="Times New Roman"/>
          <w:color w:val="FF0000"/>
          <w:kern w:val="0"/>
          <w:szCs w:val="21"/>
          <w:lang w:bidi="en-US"/>
        </w:rPr>
        <w:t>基础信息的查询和编辑</w:t>
      </w:r>
      <w:r w:rsidRPr="000F6C81">
        <w:rPr>
          <w:rFonts w:ascii="微软雅黑" w:eastAsia="微软雅黑" w:hAnsi="微软雅黑" w:cs="Times New Roman" w:hint="eastAsia"/>
          <w:color w:val="FF0000"/>
          <w:kern w:val="0"/>
          <w:szCs w:val="21"/>
          <w:lang w:bidi="en-US"/>
        </w:rPr>
        <w:t>，</w:t>
      </w:r>
      <w:r>
        <w:rPr>
          <w:rFonts w:ascii="微软雅黑" w:eastAsia="微软雅黑" w:hAnsi="微软雅黑" w:cs="Times New Roman" w:hint="eastAsia"/>
          <w:color w:val="FF0000"/>
          <w:kern w:val="0"/>
          <w:szCs w:val="21"/>
          <w:lang w:bidi="en-US"/>
        </w:rPr>
        <w:t>产品</w:t>
      </w:r>
      <w:r w:rsidRPr="000F6C81">
        <w:rPr>
          <w:rFonts w:ascii="微软雅黑" w:eastAsia="微软雅黑" w:hAnsi="微软雅黑" w:cs="Times New Roman" w:hint="eastAsia"/>
          <w:color w:val="FF0000"/>
          <w:kern w:val="0"/>
          <w:szCs w:val="21"/>
          <w:lang w:bidi="en-US"/>
        </w:rPr>
        <w:t>基础</w:t>
      </w:r>
      <w:r w:rsidRPr="000F6C81">
        <w:rPr>
          <w:rFonts w:ascii="微软雅黑" w:eastAsia="微软雅黑" w:hAnsi="微软雅黑" w:cs="Times New Roman"/>
          <w:color w:val="FF0000"/>
          <w:kern w:val="0"/>
          <w:szCs w:val="21"/>
          <w:lang w:bidi="en-US"/>
        </w:rPr>
        <w:t>信息的日志</w:t>
      </w:r>
      <w:r w:rsidRPr="000F6C81">
        <w:rPr>
          <w:rFonts w:ascii="微软雅黑" w:eastAsia="微软雅黑" w:hAnsi="微软雅黑" w:cs="Times New Roman" w:hint="eastAsia"/>
          <w:color w:val="FF0000"/>
          <w:kern w:val="0"/>
          <w:szCs w:val="21"/>
          <w:lang w:bidi="en-US"/>
        </w:rPr>
        <w:t>查询</w:t>
      </w:r>
      <w:r w:rsidRPr="000F6C81">
        <w:rPr>
          <w:rFonts w:ascii="微软雅黑" w:eastAsia="微软雅黑" w:hAnsi="微软雅黑" w:cs="Times New Roman"/>
          <w:color w:val="FF0000"/>
          <w:kern w:val="0"/>
          <w:szCs w:val="21"/>
          <w:lang w:bidi="en-US"/>
        </w:rPr>
        <w:t>功能，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原型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如下：</w:t>
      </w:r>
    </w:p>
    <w:p w14:paraId="3D0E180C" w14:textId="4A419D20" w:rsidR="00AE4A73" w:rsidRDefault="006C141B" w:rsidP="00AE4A73">
      <w:pPr>
        <w:pStyle w:val="a5"/>
        <w:widowControl/>
        <w:ind w:left="720" w:firstLineChars="0" w:firstLine="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noProof/>
        </w:rPr>
        <w:drawing>
          <wp:inline distT="0" distB="0" distL="0" distR="0" wp14:anchorId="5235BEA6" wp14:editId="2172366D">
            <wp:extent cx="5274310" cy="2662555"/>
            <wp:effectExtent l="0" t="0" r="2540" b="444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2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632C9E" w14:textId="145EAE8E" w:rsidR="00C827D2" w:rsidRDefault="00C827D2" w:rsidP="007B5D69">
      <w:pPr>
        <w:pStyle w:val="a5"/>
        <w:numPr>
          <w:ilvl w:val="0"/>
          <w:numId w:val="17"/>
        </w:numPr>
        <w:ind w:firstLineChars="0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页面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展示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产品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基本信息</w:t>
      </w:r>
    </w:p>
    <w:p w14:paraId="2DB3821D" w14:textId="77777777" w:rsidR="00C827D2" w:rsidRDefault="00C827D2" w:rsidP="007B5D69">
      <w:pPr>
        <w:pStyle w:val="a5"/>
        <w:numPr>
          <w:ilvl w:val="0"/>
          <w:numId w:val="17"/>
        </w:numPr>
        <w:ind w:firstLineChars="0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场景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：用户点击</w:t>
      </w:r>
      <w:r w:rsidRPr="007401D7">
        <w:rPr>
          <w:rFonts w:ascii="微软雅黑" w:eastAsia="微软雅黑" w:hAnsi="微软雅黑" w:cs="Times New Roman"/>
          <w:color w:val="FF0000"/>
          <w:kern w:val="0"/>
          <w:szCs w:val="21"/>
          <w:lang w:bidi="en-US"/>
        </w:rPr>
        <w:t>编辑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按钮（编辑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权限控制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）</w:t>
      </w:r>
    </w:p>
    <w:p w14:paraId="5A936EC5" w14:textId="5B2B6CA8" w:rsidR="00C827D2" w:rsidRDefault="00C827D2" w:rsidP="00C827D2">
      <w:pPr>
        <w:pStyle w:val="a5"/>
        <w:ind w:left="735" w:firstLineChars="0" w:firstLine="0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动作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：弹出</w:t>
      </w:r>
      <w:r w:rsidR="000B655C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产品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基本信息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页面</w:t>
      </w:r>
    </w:p>
    <w:p w14:paraId="650D6C68" w14:textId="77777777" w:rsidR="00C827D2" w:rsidRDefault="00C827D2" w:rsidP="00C827D2">
      <w:pPr>
        <w:pStyle w:val="a5"/>
        <w:ind w:left="735" w:firstLineChars="0" w:firstLine="0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操作规范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：</w:t>
      </w:r>
    </w:p>
    <w:p w14:paraId="2B563DC4" w14:textId="22075282" w:rsidR="000B655C" w:rsidRPr="000B655C" w:rsidRDefault="000B655C" w:rsidP="007B5D69">
      <w:pPr>
        <w:pStyle w:val="a5"/>
        <w:numPr>
          <w:ilvl w:val="0"/>
          <w:numId w:val="18"/>
        </w:numPr>
        <w:ind w:firstLineChars="0"/>
        <w:rPr>
          <w:rFonts w:ascii="微软雅黑" w:eastAsia="微软雅黑" w:hAnsi="微软雅黑" w:cs="Times New Roman"/>
          <w:color w:val="FF0000"/>
          <w:kern w:val="0"/>
          <w:szCs w:val="21"/>
          <w:lang w:bidi="en-US"/>
        </w:rPr>
      </w:pPr>
      <w:r w:rsidRPr="000B655C">
        <w:rPr>
          <w:rFonts w:ascii="微软雅黑" w:eastAsia="微软雅黑" w:hAnsi="微软雅黑" w:cs="Times New Roman" w:hint="eastAsia"/>
          <w:color w:val="FF0000"/>
          <w:kern w:val="0"/>
          <w:szCs w:val="21"/>
          <w:lang w:bidi="en-US"/>
        </w:rPr>
        <w:t>操作</w:t>
      </w:r>
      <w:r w:rsidRPr="000B655C">
        <w:rPr>
          <w:rFonts w:ascii="微软雅黑" w:eastAsia="微软雅黑" w:hAnsi="微软雅黑" w:cs="Times New Roman"/>
          <w:color w:val="FF0000"/>
          <w:kern w:val="0"/>
          <w:szCs w:val="21"/>
          <w:lang w:bidi="en-US"/>
        </w:rPr>
        <w:t>提示：</w:t>
      </w:r>
      <w:r w:rsidRPr="000B655C">
        <w:rPr>
          <w:rFonts w:ascii="微软雅黑" w:eastAsia="微软雅黑" w:hAnsi="微软雅黑" w:cs="Times New Roman" w:hint="eastAsia"/>
          <w:color w:val="FF0000"/>
          <w:kern w:val="0"/>
          <w:szCs w:val="21"/>
          <w:lang w:bidi="en-US"/>
        </w:rPr>
        <w:t>本次新增</w:t>
      </w:r>
      <w:r>
        <w:rPr>
          <w:rFonts w:ascii="微软雅黑" w:eastAsia="微软雅黑" w:hAnsi="微软雅黑" w:cs="Times New Roman" w:hint="eastAsia"/>
          <w:color w:val="FF0000"/>
          <w:kern w:val="0"/>
          <w:szCs w:val="21"/>
          <w:lang w:bidi="en-US"/>
        </w:rPr>
        <w:t>&amp;</w:t>
      </w:r>
      <w:r>
        <w:rPr>
          <w:rFonts w:ascii="微软雅黑" w:eastAsia="微软雅黑" w:hAnsi="微软雅黑" w:cs="Times New Roman"/>
          <w:color w:val="FF0000"/>
          <w:kern w:val="0"/>
          <w:szCs w:val="21"/>
          <w:lang w:bidi="en-US"/>
        </w:rPr>
        <w:t>修改</w:t>
      </w:r>
      <w:r w:rsidRPr="000B655C">
        <w:rPr>
          <w:rFonts w:ascii="微软雅黑" w:eastAsia="微软雅黑" w:hAnsi="微软雅黑" w:cs="Times New Roman" w:hint="eastAsia"/>
          <w:color w:val="FF0000"/>
          <w:kern w:val="0"/>
          <w:szCs w:val="21"/>
          <w:lang w:bidi="en-US"/>
        </w:rPr>
        <w:t>的产品信息只对之后售卖酒店生效</w:t>
      </w:r>
    </w:p>
    <w:p w14:paraId="736554E1" w14:textId="77777777" w:rsidR="00C827D2" w:rsidRDefault="00C827D2" w:rsidP="007B5D69">
      <w:pPr>
        <w:pStyle w:val="a5"/>
        <w:numPr>
          <w:ilvl w:val="0"/>
          <w:numId w:val="17"/>
        </w:numPr>
        <w:ind w:firstLineChars="0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场景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：用户点击</w:t>
      </w:r>
      <w:r w:rsidRPr="001530BA">
        <w:rPr>
          <w:rFonts w:ascii="微软雅黑" w:eastAsia="微软雅黑" w:hAnsi="微软雅黑" w:cs="Times New Roman" w:hint="eastAsia"/>
          <w:color w:val="FF0000"/>
          <w:kern w:val="0"/>
          <w:szCs w:val="21"/>
          <w:lang w:bidi="en-US"/>
        </w:rPr>
        <w:t>查看</w:t>
      </w:r>
      <w:r w:rsidRPr="001530BA">
        <w:rPr>
          <w:rFonts w:ascii="微软雅黑" w:eastAsia="微软雅黑" w:hAnsi="微软雅黑" w:cs="Times New Roman"/>
          <w:color w:val="FF0000"/>
          <w:kern w:val="0"/>
          <w:szCs w:val="21"/>
          <w:lang w:bidi="en-US"/>
        </w:rPr>
        <w:t>日志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按钮</w:t>
      </w:r>
    </w:p>
    <w:p w14:paraId="117626E4" w14:textId="3E4CEDF7" w:rsidR="00C827D2" w:rsidRDefault="00C827D2" w:rsidP="00C827D2">
      <w:pPr>
        <w:pStyle w:val="a5"/>
        <w:ind w:left="735" w:firstLineChars="0" w:firstLine="0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动作：</w:t>
      </w:r>
      <w:r w:rsidR="000B655C">
        <w:rPr>
          <w:rFonts w:ascii="微软雅黑" w:eastAsia="微软雅黑" w:hAnsi="微软雅黑" w:cs="Times New Roman"/>
          <w:kern w:val="0"/>
          <w:szCs w:val="21"/>
          <w:lang w:bidi="en-US"/>
        </w:rPr>
        <w:t>跳转到</w:t>
      </w:r>
      <w:r w:rsidR="000B655C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产品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操作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日志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页面</w:t>
      </w:r>
    </w:p>
    <w:p w14:paraId="7CBEA2B6" w14:textId="77777777" w:rsidR="00C827D2" w:rsidRDefault="00C827D2" w:rsidP="00C827D2">
      <w:pPr>
        <w:pStyle w:val="a5"/>
        <w:ind w:left="735" w:firstLineChars="0" w:firstLine="0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操作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规范：</w:t>
      </w:r>
    </w:p>
    <w:p w14:paraId="38750E90" w14:textId="77777777" w:rsidR="00C827D2" w:rsidRPr="001530BA" w:rsidRDefault="00C827D2" w:rsidP="007B5D69">
      <w:pPr>
        <w:pStyle w:val="a5"/>
        <w:numPr>
          <w:ilvl w:val="0"/>
          <w:numId w:val="19"/>
        </w:numPr>
        <w:ind w:firstLineChars="0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用户可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通过日期搜索操作记录</w:t>
      </w:r>
    </w:p>
    <w:p w14:paraId="7DBC7A42" w14:textId="6D195D70" w:rsidR="00C827D2" w:rsidRPr="001530BA" w:rsidRDefault="000B655C" w:rsidP="00C827D2">
      <w:pPr>
        <w:pStyle w:val="a5"/>
        <w:ind w:left="360" w:firstLineChars="0" w:firstLine="0"/>
        <w:outlineLvl w:val="2"/>
        <w:rPr>
          <w:rFonts w:ascii="微软雅黑" w:eastAsia="微软雅黑" w:hAnsi="微软雅黑" w:cs="Times New Roman"/>
          <w:kern w:val="0"/>
          <w:szCs w:val="21"/>
          <w:lang w:bidi="en-US"/>
        </w:rPr>
      </w:pPr>
      <w:bookmarkStart w:id="27" w:name="_Toc495326235"/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9</w:t>
      </w:r>
      <w:r w:rsidR="00C827D2" w:rsidRPr="001530BA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.3.</w:t>
      </w:r>
      <w:r w:rsidR="00C827D2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1.1</w:t>
      </w:r>
      <w:r w:rsidR="00C827D2" w:rsidRPr="001530BA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资源</w:t>
      </w:r>
      <w:r w:rsidR="00C827D2" w:rsidRPr="001530BA">
        <w:rPr>
          <w:rFonts w:ascii="微软雅黑" w:eastAsia="微软雅黑" w:hAnsi="微软雅黑" w:cs="Times New Roman"/>
          <w:kern w:val="0"/>
          <w:szCs w:val="21"/>
          <w:lang w:bidi="en-US"/>
        </w:rPr>
        <w:t>位</w:t>
      </w:r>
      <w:r w:rsidR="00C827D2" w:rsidRPr="001530BA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信息</w:t>
      </w:r>
      <w:r w:rsidR="00C827D2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操作日志</w:t>
      </w:r>
      <w:bookmarkEnd w:id="27"/>
    </w:p>
    <w:p w14:paraId="42AB2EE9" w14:textId="51846318" w:rsidR="00C827D2" w:rsidRDefault="00C827D2" w:rsidP="007B5D69">
      <w:pPr>
        <w:pStyle w:val="a5"/>
        <w:numPr>
          <w:ilvl w:val="0"/>
          <w:numId w:val="17"/>
        </w:numPr>
        <w:ind w:firstLineChars="0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noProof/>
          <w:kern w:val="0"/>
          <w:szCs w:val="21"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5265AA9C" wp14:editId="28399D09">
                <wp:simplePos x="0" y="0"/>
                <wp:positionH relativeFrom="column">
                  <wp:posOffset>57149</wp:posOffset>
                </wp:positionH>
                <wp:positionV relativeFrom="paragraph">
                  <wp:posOffset>74295</wp:posOffset>
                </wp:positionV>
                <wp:extent cx="5534025" cy="57150"/>
                <wp:effectExtent l="0" t="0" r="28575" b="19050"/>
                <wp:wrapNone/>
                <wp:docPr id="85" name="直接连接符 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534025" cy="57150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19E6035" id="直接连接符 85" o:spid="_x0000_s1026" style="position:absolute;left:0;text-align:left;z-index:251660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.5pt,5.85pt" to="440.25pt,1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" strokecolor="#4a7ebb"/>
            </w:pict>
          </mc:Fallback>
        </mc:AlternateConten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场景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：</w:t>
      </w:r>
      <w:r w:rsidR="000B655C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新增产品</w:t>
      </w:r>
      <w:r w:rsidR="000B655C">
        <w:rPr>
          <w:rFonts w:ascii="微软雅黑" w:eastAsia="微软雅黑" w:hAnsi="微软雅黑" w:cs="Times New Roman"/>
          <w:kern w:val="0"/>
          <w:szCs w:val="21"/>
          <w:lang w:bidi="en-US"/>
        </w:rPr>
        <w:t>，</w:t>
      </w:r>
      <w:r w:rsidR="000B655C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产品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修改</w:t>
      </w:r>
    </w:p>
    <w:p w14:paraId="3C338114" w14:textId="77777777" w:rsidR="00C827D2" w:rsidRDefault="00C827D2" w:rsidP="007B5D69">
      <w:pPr>
        <w:pStyle w:val="a5"/>
        <w:numPr>
          <w:ilvl w:val="0"/>
          <w:numId w:val="17"/>
        </w:numPr>
        <w:ind w:firstLineChars="0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lastRenderedPageBreak/>
        <w:t>动作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：记录操作人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账号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、操作时间（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精确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到毫秒）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、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操作动作（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新增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、修改）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、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操作内容（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修改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前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信息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、修改后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信息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）</w:t>
      </w:r>
    </w:p>
    <w:p w14:paraId="1EEBAD57" w14:textId="77777777" w:rsidR="00C827D2" w:rsidRDefault="00C827D2" w:rsidP="007B5D69">
      <w:pPr>
        <w:pStyle w:val="a5"/>
        <w:numPr>
          <w:ilvl w:val="0"/>
          <w:numId w:val="17"/>
        </w:numPr>
        <w:ind w:firstLineChars="0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同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一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操作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人同一操作时间生成一条记录</w:t>
      </w:r>
    </w:p>
    <w:p w14:paraId="6947E4C6" w14:textId="6676CB8B" w:rsidR="00D323C7" w:rsidRPr="00D323C7" w:rsidRDefault="00D323C7" w:rsidP="00D323C7">
      <w:pPr>
        <w:ind w:left="315"/>
        <w:outlineLvl w:val="2"/>
        <w:rPr>
          <w:rFonts w:ascii="微软雅黑" w:eastAsia="微软雅黑" w:hAnsi="微软雅黑" w:cs="Times New Roman"/>
          <w:kern w:val="0"/>
          <w:szCs w:val="21"/>
          <w:lang w:bidi="en-US"/>
        </w:rPr>
      </w:pPr>
      <w:bookmarkStart w:id="28" w:name="_Toc495326236"/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9</w:t>
      </w:r>
      <w:r w:rsidRPr="00D323C7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.3.2</w:t>
      </w:r>
      <w:r w:rsidR="00D70777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产品报价</w:t>
      </w:r>
      <w:r w:rsidRPr="00D323C7">
        <w:rPr>
          <w:rFonts w:ascii="微软雅黑" w:eastAsia="微软雅黑" w:hAnsi="微软雅黑" w:cs="Times New Roman"/>
          <w:kern w:val="0"/>
          <w:szCs w:val="21"/>
          <w:lang w:bidi="en-US"/>
        </w:rPr>
        <w:t>管理</w:t>
      </w:r>
      <w:bookmarkEnd w:id="28"/>
    </w:p>
    <w:p w14:paraId="06207F9D" w14:textId="2E81E4F3" w:rsidR="00D323C7" w:rsidRDefault="00D323C7" w:rsidP="00D323C7">
      <w:pPr>
        <w:pStyle w:val="a5"/>
        <w:ind w:left="735" w:firstLineChars="0" w:firstLine="0"/>
        <w:rPr>
          <w:rFonts w:ascii="微软雅黑" w:eastAsia="微软雅黑" w:hAnsi="微软雅黑" w:cs="Times New Roman"/>
          <w:kern w:val="0"/>
          <w:szCs w:val="21"/>
          <w:lang w:bidi="en-US"/>
        </w:rPr>
      </w:pPr>
      <w:r w:rsidRPr="000F6C81">
        <w:rPr>
          <w:rFonts w:ascii="微软雅黑" w:eastAsia="微软雅黑" w:hAnsi="微软雅黑" w:cs="Times New Roman" w:hint="eastAsia"/>
          <w:noProof/>
          <w:color w:val="FF0000"/>
          <w:kern w:val="0"/>
          <w:szCs w:val="21"/>
        </w:rPr>
        <mc:AlternateContent>
          <mc:Choice Requires="wps">
            <w:drawing>
              <wp:anchor distT="0" distB="0" distL="114300" distR="114300" simplePos="0" relativeHeight="251664896" behindDoc="0" locked="0" layoutInCell="1" allowOverlap="1" wp14:anchorId="27CC4AEE" wp14:editId="454A1CA4">
                <wp:simplePos x="0" y="0"/>
                <wp:positionH relativeFrom="column">
                  <wp:posOffset>219075</wp:posOffset>
                </wp:positionH>
                <wp:positionV relativeFrom="paragraph">
                  <wp:posOffset>49529</wp:posOffset>
                </wp:positionV>
                <wp:extent cx="5362575" cy="28575"/>
                <wp:effectExtent l="0" t="0" r="28575" b="28575"/>
                <wp:wrapNone/>
                <wp:docPr id="86" name="直接连接符 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362575" cy="285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67B98B3" id="直接连接符 86" o:spid="_x0000_s1026" style="position:absolute;left:0;text-align:left;flip:y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7.25pt,3.9pt" to="439.5pt,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" strokecolor="#4579b8 [3044]"/>
            </w:pict>
          </mc:Fallback>
        </mc:AlternateContent>
      </w:r>
      <w:r w:rsidRPr="000F6C81">
        <w:rPr>
          <w:rFonts w:ascii="微软雅黑" w:eastAsia="微软雅黑" w:hAnsi="微软雅黑" w:cs="Times New Roman" w:hint="eastAsia"/>
          <w:color w:val="FF0000"/>
          <w:kern w:val="0"/>
          <w:szCs w:val="21"/>
          <w:lang w:bidi="en-US"/>
        </w:rPr>
        <w:t>该</w:t>
      </w:r>
      <w:r w:rsidRPr="000F6C81">
        <w:rPr>
          <w:rFonts w:ascii="微软雅黑" w:eastAsia="微软雅黑" w:hAnsi="微软雅黑" w:cs="Times New Roman"/>
          <w:color w:val="FF0000"/>
          <w:kern w:val="0"/>
          <w:szCs w:val="21"/>
          <w:lang w:bidi="en-US"/>
        </w:rPr>
        <w:t>页面承载</w:t>
      </w:r>
      <w:r w:rsidRPr="000F6C81">
        <w:rPr>
          <w:rFonts w:ascii="微软雅黑" w:eastAsia="微软雅黑" w:hAnsi="微软雅黑" w:cs="Times New Roman" w:hint="eastAsia"/>
          <w:color w:val="FF0000"/>
          <w:kern w:val="0"/>
          <w:szCs w:val="21"/>
          <w:lang w:bidi="en-US"/>
        </w:rPr>
        <w:t>新增</w:t>
      </w:r>
      <w:r>
        <w:rPr>
          <w:rFonts w:ascii="微软雅黑" w:eastAsia="微软雅黑" w:hAnsi="微软雅黑" w:cs="Times New Roman" w:hint="eastAsia"/>
          <w:color w:val="FF0000"/>
          <w:kern w:val="0"/>
          <w:szCs w:val="21"/>
          <w:lang w:bidi="en-US"/>
        </w:rPr>
        <w:t>产品报价</w:t>
      </w:r>
      <w:r w:rsidRPr="000F6C81">
        <w:rPr>
          <w:rFonts w:ascii="微软雅黑" w:eastAsia="微软雅黑" w:hAnsi="微软雅黑" w:cs="Times New Roman" w:hint="eastAsia"/>
          <w:color w:val="FF0000"/>
          <w:kern w:val="0"/>
          <w:szCs w:val="21"/>
          <w:lang w:bidi="en-US"/>
        </w:rPr>
        <w:t>和</w:t>
      </w:r>
      <w:r w:rsidRPr="000F6C81">
        <w:rPr>
          <w:rFonts w:ascii="微软雅黑" w:eastAsia="微软雅黑" w:hAnsi="微软雅黑" w:cs="Times New Roman"/>
          <w:color w:val="FF0000"/>
          <w:kern w:val="0"/>
          <w:szCs w:val="21"/>
          <w:lang w:bidi="en-US"/>
        </w:rPr>
        <w:t>编辑</w:t>
      </w:r>
      <w:r>
        <w:rPr>
          <w:rFonts w:ascii="微软雅黑" w:eastAsia="微软雅黑" w:hAnsi="微软雅黑" w:cs="Times New Roman" w:hint="eastAsia"/>
          <w:color w:val="FF0000"/>
          <w:kern w:val="0"/>
          <w:szCs w:val="21"/>
          <w:lang w:bidi="en-US"/>
        </w:rPr>
        <w:t>产品报价</w:t>
      </w:r>
      <w:r>
        <w:rPr>
          <w:rFonts w:ascii="微软雅黑" w:eastAsia="微软雅黑" w:hAnsi="微软雅黑" w:cs="Times New Roman"/>
          <w:color w:val="FF0000"/>
          <w:kern w:val="0"/>
          <w:szCs w:val="21"/>
          <w:lang w:bidi="en-US"/>
        </w:rPr>
        <w:t>，</w:t>
      </w:r>
      <w:r>
        <w:rPr>
          <w:rFonts w:ascii="微软雅黑" w:eastAsia="微软雅黑" w:hAnsi="微软雅黑" w:cs="Times New Roman" w:hint="eastAsia"/>
          <w:color w:val="FF0000"/>
          <w:kern w:val="0"/>
          <w:szCs w:val="21"/>
          <w:lang w:bidi="en-US"/>
        </w:rPr>
        <w:t>以及</w:t>
      </w:r>
      <w:r w:rsidRPr="000F6C81">
        <w:rPr>
          <w:rFonts w:ascii="微软雅黑" w:eastAsia="微软雅黑" w:hAnsi="微软雅黑" w:cs="Times New Roman"/>
          <w:color w:val="FF0000"/>
          <w:kern w:val="0"/>
          <w:szCs w:val="21"/>
          <w:lang w:bidi="en-US"/>
        </w:rPr>
        <w:t>查看</w:t>
      </w:r>
      <w:r>
        <w:rPr>
          <w:rFonts w:ascii="微软雅黑" w:eastAsia="微软雅黑" w:hAnsi="微软雅黑" w:cs="Times New Roman" w:hint="eastAsia"/>
          <w:color w:val="FF0000"/>
          <w:kern w:val="0"/>
          <w:szCs w:val="21"/>
          <w:lang w:bidi="en-US"/>
        </w:rPr>
        <w:t>产品报价</w:t>
      </w:r>
      <w:r w:rsidRPr="000F6C81">
        <w:rPr>
          <w:rFonts w:ascii="微软雅黑" w:eastAsia="微软雅黑" w:hAnsi="微软雅黑" w:cs="Times New Roman"/>
          <w:color w:val="FF0000"/>
          <w:kern w:val="0"/>
          <w:szCs w:val="21"/>
          <w:lang w:bidi="en-US"/>
        </w:rPr>
        <w:t>操作日志功能，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原型如下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：</w:t>
      </w:r>
    </w:p>
    <w:p w14:paraId="46E44C8F" w14:textId="1D120DDC" w:rsidR="00C827D2" w:rsidRDefault="006C141B" w:rsidP="00AE4A73">
      <w:pPr>
        <w:pStyle w:val="a5"/>
        <w:widowControl/>
        <w:ind w:left="720" w:firstLineChars="0" w:firstLine="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noProof/>
        </w:rPr>
        <w:drawing>
          <wp:inline distT="0" distB="0" distL="0" distR="0" wp14:anchorId="58AA65E5" wp14:editId="66262359">
            <wp:extent cx="5274310" cy="2740025"/>
            <wp:effectExtent l="0" t="0" r="2540" b="317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C3D77F" w14:textId="630F645A" w:rsidR="00D323C7" w:rsidRPr="00CE2A68" w:rsidRDefault="00D323C7" w:rsidP="00D323C7">
      <w:pPr>
        <w:pStyle w:val="a5"/>
        <w:ind w:left="360" w:firstLineChars="0" w:firstLine="0"/>
        <w:outlineLvl w:val="2"/>
        <w:rPr>
          <w:rFonts w:ascii="微软雅黑" w:eastAsia="微软雅黑" w:hAnsi="微软雅黑" w:cs="Times New Roman"/>
          <w:kern w:val="0"/>
          <w:szCs w:val="21"/>
          <w:lang w:bidi="en-US"/>
        </w:rPr>
      </w:pPr>
      <w:bookmarkStart w:id="29" w:name="_Toc495326237"/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54958224" wp14:editId="0EA1FD55">
                <wp:simplePos x="0" y="0"/>
                <wp:positionH relativeFrom="column">
                  <wp:posOffset>123825</wp:posOffset>
                </wp:positionH>
                <wp:positionV relativeFrom="paragraph">
                  <wp:posOffset>333375</wp:posOffset>
                </wp:positionV>
                <wp:extent cx="5667375" cy="19050"/>
                <wp:effectExtent l="0" t="0" r="28575" b="19050"/>
                <wp:wrapNone/>
                <wp:docPr id="88" name="直接连接符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667375" cy="19050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8EFF399" id="直接连接符 88" o:spid="_x0000_s1026" style="position:absolute;left:0;text-align:left;flip:y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9.75pt,26.25pt" to="456pt,2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" strokecolor="#4a7ebb"/>
            </w:pict>
          </mc:Fallback>
        </mc:AlternateContent>
      </w:r>
      <w:r w:rsidR="00996311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9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.3.2.1新增产品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报价</w:t>
      </w:r>
      <w:bookmarkEnd w:id="29"/>
    </w:p>
    <w:p w14:paraId="3E2EF928" w14:textId="6A434F9C" w:rsidR="00D323C7" w:rsidRDefault="00D323C7" w:rsidP="00D323C7">
      <w:pPr>
        <w:pStyle w:val="a5"/>
        <w:widowControl/>
        <w:ind w:left="420" w:firstLineChars="0" w:firstLine="0"/>
        <w:contextualSpacing/>
        <w:jc w:val="left"/>
        <w:rPr>
          <w:rFonts w:ascii="微软雅黑" w:eastAsia="微软雅黑" w:hAnsi="微软雅黑" w:cs="Times New Roman"/>
          <w:color w:val="FF0000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点击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【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新增报价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策略】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按钮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，</w:t>
      </w:r>
      <w:r w:rsidRPr="00CE2A68">
        <w:rPr>
          <w:rFonts w:ascii="微软雅黑" w:eastAsia="微软雅黑" w:hAnsi="微软雅黑" w:cs="Times New Roman"/>
          <w:color w:val="FF0000"/>
          <w:kern w:val="0"/>
          <w:szCs w:val="21"/>
          <w:lang w:bidi="en-US"/>
        </w:rPr>
        <w:t>根据</w:t>
      </w:r>
      <w:r w:rsidRPr="00CE2A68">
        <w:rPr>
          <w:rFonts w:ascii="微软雅黑" w:eastAsia="微软雅黑" w:hAnsi="微软雅黑" w:cs="Times New Roman" w:hint="eastAsia"/>
          <w:color w:val="FF0000"/>
          <w:kern w:val="0"/>
          <w:szCs w:val="21"/>
          <w:lang w:bidi="en-US"/>
        </w:rPr>
        <w:t>资源</w:t>
      </w:r>
      <w:r w:rsidRPr="00CE2A68">
        <w:rPr>
          <w:rFonts w:ascii="微软雅黑" w:eastAsia="微软雅黑" w:hAnsi="微软雅黑" w:cs="Times New Roman"/>
          <w:color w:val="FF0000"/>
          <w:kern w:val="0"/>
          <w:szCs w:val="21"/>
          <w:lang w:bidi="en-US"/>
        </w:rPr>
        <w:t>位</w:t>
      </w:r>
      <w:r>
        <w:rPr>
          <w:rFonts w:ascii="微软雅黑" w:eastAsia="微软雅黑" w:hAnsi="微软雅黑" w:cs="Times New Roman" w:hint="eastAsia"/>
          <w:color w:val="FF0000"/>
          <w:kern w:val="0"/>
          <w:szCs w:val="21"/>
          <w:lang w:bidi="en-US"/>
        </w:rPr>
        <w:t>类别</w:t>
      </w:r>
      <w:r w:rsidRPr="00CE2A68">
        <w:rPr>
          <w:rFonts w:ascii="微软雅黑" w:eastAsia="微软雅黑" w:hAnsi="微软雅黑" w:cs="Times New Roman"/>
          <w:color w:val="FF0000"/>
          <w:kern w:val="0"/>
          <w:szCs w:val="21"/>
          <w:lang w:bidi="en-US"/>
        </w:rPr>
        <w:t>分别调用不同的模板</w:t>
      </w:r>
    </w:p>
    <w:p w14:paraId="2B193B17" w14:textId="05FC3680" w:rsidR="00D323C7" w:rsidRPr="00114D1A" w:rsidRDefault="00D323C7" w:rsidP="007B5D69">
      <w:pPr>
        <w:pStyle w:val="a5"/>
        <w:widowControl/>
        <w:numPr>
          <w:ilvl w:val="0"/>
          <w:numId w:val="21"/>
        </w:numPr>
        <w:ind w:firstLineChars="0"/>
        <w:contextualSpacing/>
        <w:jc w:val="left"/>
        <w:rPr>
          <w:rFonts w:ascii="微软雅黑" w:eastAsia="微软雅黑" w:hAnsi="微软雅黑" w:cs="Times New Roman"/>
          <w:color w:val="8DB3E2" w:themeColor="text2" w:themeTint="66"/>
          <w:kern w:val="0"/>
          <w:szCs w:val="21"/>
          <w:lang w:bidi="en-US"/>
        </w:rPr>
      </w:pPr>
      <w:r w:rsidRPr="00114D1A">
        <w:rPr>
          <w:rFonts w:ascii="微软雅黑" w:eastAsia="微软雅黑" w:hAnsi="微软雅黑" w:cs="Times New Roman" w:hint="eastAsia"/>
          <w:color w:val="8DB3E2" w:themeColor="text2" w:themeTint="66"/>
          <w:kern w:val="0"/>
          <w:szCs w:val="21"/>
          <w:lang w:bidi="en-US"/>
        </w:rPr>
        <w:t>每</w:t>
      </w:r>
      <w:r>
        <w:rPr>
          <w:rFonts w:ascii="微软雅黑" w:eastAsia="微软雅黑" w:hAnsi="微软雅黑" w:cs="Times New Roman"/>
          <w:color w:val="8DB3E2" w:themeColor="text2" w:themeTint="66"/>
          <w:kern w:val="0"/>
          <w:szCs w:val="21"/>
          <w:lang w:bidi="en-US"/>
        </w:rPr>
        <w:t>新增一个</w:t>
      </w:r>
      <w:r>
        <w:rPr>
          <w:rFonts w:ascii="微软雅黑" w:eastAsia="微软雅黑" w:hAnsi="微软雅黑" w:cs="Times New Roman" w:hint="eastAsia"/>
          <w:color w:val="8DB3E2" w:themeColor="text2" w:themeTint="66"/>
          <w:kern w:val="0"/>
          <w:szCs w:val="21"/>
          <w:lang w:bidi="en-US"/>
        </w:rPr>
        <w:t>报价</w:t>
      </w:r>
      <w:r>
        <w:rPr>
          <w:rFonts w:ascii="微软雅黑" w:eastAsia="微软雅黑" w:hAnsi="微软雅黑" w:cs="Times New Roman"/>
          <w:color w:val="8DB3E2" w:themeColor="text2" w:themeTint="66"/>
          <w:kern w:val="0"/>
          <w:szCs w:val="21"/>
          <w:lang w:bidi="en-US"/>
        </w:rPr>
        <w:t>策略生成一条数据同步到</w:t>
      </w:r>
      <w:r>
        <w:rPr>
          <w:rFonts w:ascii="微软雅黑" w:eastAsia="微软雅黑" w:hAnsi="微软雅黑" w:cs="Times New Roman" w:hint="eastAsia"/>
          <w:color w:val="8DB3E2" w:themeColor="text2" w:themeTint="66"/>
          <w:kern w:val="0"/>
          <w:szCs w:val="21"/>
          <w:lang w:bidi="en-US"/>
        </w:rPr>
        <w:t>产品</w:t>
      </w:r>
      <w:r w:rsidRPr="00114D1A">
        <w:rPr>
          <w:rFonts w:ascii="微软雅黑" w:eastAsia="微软雅黑" w:hAnsi="微软雅黑" w:cs="Times New Roman"/>
          <w:color w:val="8DB3E2" w:themeColor="text2" w:themeTint="66"/>
          <w:kern w:val="0"/>
          <w:szCs w:val="21"/>
          <w:lang w:bidi="en-US"/>
        </w:rPr>
        <w:t>管理</w:t>
      </w:r>
      <w:r w:rsidRPr="00114D1A">
        <w:rPr>
          <w:rFonts w:ascii="微软雅黑" w:eastAsia="微软雅黑" w:hAnsi="微软雅黑" w:cs="Times New Roman" w:hint="eastAsia"/>
          <w:color w:val="8DB3E2" w:themeColor="text2" w:themeTint="66"/>
          <w:kern w:val="0"/>
          <w:szCs w:val="21"/>
          <w:lang w:bidi="en-US"/>
        </w:rPr>
        <w:t>页面</w:t>
      </w:r>
    </w:p>
    <w:p w14:paraId="01FCA6BE" w14:textId="77777777" w:rsidR="00D323C7" w:rsidRDefault="00D323C7" w:rsidP="00D323C7">
      <w:pPr>
        <w:pStyle w:val="a5"/>
        <w:widowControl/>
        <w:ind w:left="840" w:firstLineChars="0" w:firstLine="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原型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如下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：</w:t>
      </w:r>
    </w:p>
    <w:p w14:paraId="3131689C" w14:textId="7640AD31" w:rsidR="00D323C7" w:rsidRDefault="004566C1" w:rsidP="00AE4A73">
      <w:pPr>
        <w:pStyle w:val="a5"/>
        <w:widowControl/>
        <w:ind w:left="720" w:firstLineChars="0" w:firstLine="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noProof/>
        </w:rPr>
        <w:lastRenderedPageBreak/>
        <w:drawing>
          <wp:inline distT="0" distB="0" distL="0" distR="0" wp14:anchorId="2A411907" wp14:editId="4D23D1A3">
            <wp:extent cx="5274310" cy="659130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591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2FD7FF" w14:textId="77777777" w:rsidR="00786512" w:rsidRDefault="00786512" w:rsidP="007B5D69">
      <w:pPr>
        <w:pStyle w:val="a5"/>
        <w:widowControl/>
        <w:numPr>
          <w:ilvl w:val="0"/>
          <w:numId w:val="20"/>
        </w:numPr>
        <w:ind w:firstLineChars="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字段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定义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结果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如下：</w:t>
      </w:r>
    </w:p>
    <w:tbl>
      <w:tblPr>
        <w:tblW w:w="9420" w:type="dxa"/>
        <w:tblInd w:w="108" w:type="dxa"/>
        <w:tblLook w:val="04A0" w:firstRow="1" w:lastRow="0" w:firstColumn="1" w:lastColumn="0" w:noHBand="0" w:noVBand="1"/>
      </w:tblPr>
      <w:tblGrid>
        <w:gridCol w:w="1080"/>
        <w:gridCol w:w="1400"/>
        <w:gridCol w:w="1080"/>
        <w:gridCol w:w="1080"/>
        <w:gridCol w:w="3700"/>
        <w:gridCol w:w="1080"/>
      </w:tblGrid>
      <w:tr w:rsidR="00996311" w:rsidRPr="00996311" w14:paraId="6A1B8D24" w14:textId="77777777" w:rsidTr="00996311">
        <w:trPr>
          <w:trHeight w:val="27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64584416" w14:textId="77777777" w:rsidR="00996311" w:rsidRPr="00996311" w:rsidRDefault="00996311" w:rsidP="00996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631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元素</w:t>
            </w:r>
          </w:p>
        </w:tc>
        <w:tc>
          <w:tcPr>
            <w:tcW w:w="14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2938F93A" w14:textId="77777777" w:rsidR="00996311" w:rsidRPr="00996311" w:rsidRDefault="00996311" w:rsidP="00996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631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字段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09BDFBDE" w14:textId="77777777" w:rsidR="00996311" w:rsidRPr="00996311" w:rsidRDefault="00996311" w:rsidP="00996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631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5874264C" w14:textId="77777777" w:rsidR="00996311" w:rsidRPr="00996311" w:rsidRDefault="00996311" w:rsidP="00996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631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功能定义</w:t>
            </w:r>
          </w:p>
        </w:tc>
        <w:tc>
          <w:tcPr>
            <w:tcW w:w="3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14:paraId="7AEE29B7" w14:textId="77777777" w:rsidR="00996311" w:rsidRPr="00996311" w:rsidRDefault="00996311" w:rsidP="00996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631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规格/内容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1DC35834" w14:textId="77777777" w:rsidR="00996311" w:rsidRPr="00996311" w:rsidRDefault="00996311" w:rsidP="00996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631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备注</w:t>
            </w:r>
          </w:p>
        </w:tc>
      </w:tr>
      <w:tr w:rsidR="00996311" w:rsidRPr="00996311" w14:paraId="675AFD7B" w14:textId="77777777" w:rsidTr="00996311">
        <w:trPr>
          <w:trHeight w:val="270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029E81" w14:textId="77777777" w:rsidR="00996311" w:rsidRPr="00996311" w:rsidRDefault="00996311" w:rsidP="0099631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631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新增产品报价策略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87A172" w14:textId="77777777" w:rsidR="00996311" w:rsidRPr="00996311" w:rsidRDefault="00996311" w:rsidP="00996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631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报名时间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493914" w14:textId="77777777" w:rsidR="00996311" w:rsidRPr="00996311" w:rsidRDefault="00996311" w:rsidP="00996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631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日历控件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1F839D" w14:textId="77777777" w:rsidR="00996311" w:rsidRPr="00996311" w:rsidRDefault="00996311" w:rsidP="00996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631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090597" w14:textId="77777777" w:rsidR="00996311" w:rsidRPr="00996311" w:rsidRDefault="00996311" w:rsidP="00996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631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报名时间在产品活动时间段内选择；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282687" w14:textId="77777777" w:rsidR="00996311" w:rsidRPr="00996311" w:rsidRDefault="00996311" w:rsidP="0099631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631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必填/必选，权限控制</w:t>
            </w:r>
          </w:p>
        </w:tc>
      </w:tr>
      <w:tr w:rsidR="00996311" w:rsidRPr="00996311" w14:paraId="1A2553A6" w14:textId="77777777" w:rsidTr="00996311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28BB3BDD" w14:textId="77777777" w:rsidR="00996311" w:rsidRPr="00996311" w:rsidRDefault="00996311" w:rsidP="00996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F46181" w14:textId="77777777" w:rsidR="00996311" w:rsidRPr="00996311" w:rsidRDefault="00996311" w:rsidP="00996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631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按打包产品折扣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4D7200" w14:textId="77777777" w:rsidR="00996311" w:rsidRPr="00996311" w:rsidRDefault="00996311" w:rsidP="00996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631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数字输入框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1B1F33" w14:textId="77777777" w:rsidR="00996311" w:rsidRPr="00996311" w:rsidRDefault="00996311" w:rsidP="00996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631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88C004" w14:textId="77777777" w:rsidR="00996311" w:rsidRPr="00996311" w:rsidRDefault="00996311" w:rsidP="00996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631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含义：购买打包产品的折扣率；2、保留两位小数，例如98.55%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413B4726" w14:textId="77777777" w:rsidR="00996311" w:rsidRPr="00996311" w:rsidRDefault="00996311" w:rsidP="00996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996311" w:rsidRPr="00996311" w14:paraId="09CA2F18" w14:textId="77777777" w:rsidTr="00996311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2506CECA" w14:textId="77777777" w:rsidR="00996311" w:rsidRPr="00996311" w:rsidRDefault="00996311" w:rsidP="00996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37D9CD" w14:textId="77777777" w:rsidR="00996311" w:rsidRPr="00996311" w:rsidRDefault="00996311" w:rsidP="00996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631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资源位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AB4CB7" w14:textId="77777777" w:rsidR="00996311" w:rsidRPr="00996311" w:rsidRDefault="00996311" w:rsidP="00996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631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多选框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AAC7A6" w14:textId="77777777" w:rsidR="00996311" w:rsidRPr="00996311" w:rsidRDefault="00996311" w:rsidP="00996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631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/可多选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BB7415" w14:textId="77777777" w:rsidR="00172FB4" w:rsidRDefault="00996311" w:rsidP="00172FB4">
            <w:pPr>
              <w:pStyle w:val="a5"/>
              <w:widowControl/>
              <w:numPr>
                <w:ilvl w:val="1"/>
                <w:numId w:val="2"/>
              </w:numPr>
              <w:ind w:firstLineChars="0"/>
              <w:jc w:val="left"/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</w:rPr>
            </w:pPr>
            <w:r w:rsidRPr="00172FB4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当资源位类别为活动类时，</w:t>
            </w:r>
            <w:r w:rsidR="006C141B" w:rsidRPr="00172FB4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展示生效</w:t>
            </w:r>
            <w:r w:rsidR="006C141B" w:rsidRPr="00172FB4"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</w:rPr>
              <w:t>时间设置</w:t>
            </w:r>
            <w:r w:rsidRPr="00172FB4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；</w:t>
            </w:r>
          </w:p>
          <w:p w14:paraId="4EA8CC35" w14:textId="31EFA7EE" w:rsidR="00996311" w:rsidRPr="00172FB4" w:rsidRDefault="00172FB4" w:rsidP="00172FB4">
            <w:pPr>
              <w:pStyle w:val="a5"/>
              <w:widowControl/>
              <w:numPr>
                <w:ilvl w:val="1"/>
                <w:numId w:val="2"/>
              </w:numPr>
              <w:ind w:firstLineChars="0"/>
              <w:jc w:val="left"/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</w:rPr>
            </w:pPr>
            <w:r w:rsidRPr="00172FB4"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</w:rPr>
              <w:t>生效时间段开始日期</w:t>
            </w:r>
            <w:r w:rsidRPr="00172FB4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最早</w:t>
            </w:r>
            <w:r w:rsidRPr="00172FB4"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</w:rPr>
              <w:t>可</w:t>
            </w:r>
            <w:r w:rsidRPr="00172FB4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选</w:t>
            </w:r>
            <w:r w:rsidRPr="00172FB4"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</w:rPr>
              <w:t>当日</w:t>
            </w:r>
          </w:p>
          <w:p w14:paraId="279F0D92" w14:textId="77777777" w:rsidR="00172FB4" w:rsidRDefault="00172FB4" w:rsidP="00172FB4">
            <w:pPr>
              <w:pStyle w:val="a5"/>
              <w:widowControl/>
              <w:numPr>
                <w:ilvl w:val="1"/>
                <w:numId w:val="2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生效时间段剩余库存数不为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0</w:t>
            </w:r>
            <w:r w:rsidR="00D648C3"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；</w:t>
            </w:r>
          </w:p>
          <w:p w14:paraId="76B9E37F" w14:textId="38E24313" w:rsidR="00D648C3" w:rsidRPr="00172FB4" w:rsidRDefault="00D648C3" w:rsidP="00172FB4">
            <w:pPr>
              <w:pStyle w:val="a5"/>
              <w:widowControl/>
              <w:numPr>
                <w:ilvl w:val="1"/>
                <w:numId w:val="2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648C3"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  <w:highlight w:val="yellow"/>
              </w:rPr>
              <w:lastRenderedPageBreak/>
              <w:t>可以不同时购买资源位时，可以删除某个资源位，至少保留一个资源位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5459882E" w14:textId="77777777" w:rsidR="00996311" w:rsidRPr="00996311" w:rsidRDefault="00996311" w:rsidP="00996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996311" w:rsidRPr="00996311" w14:paraId="51E5DB35" w14:textId="77777777" w:rsidTr="00996311">
        <w:trPr>
          <w:trHeight w:val="108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2C7D7227" w14:textId="77777777" w:rsidR="00996311" w:rsidRPr="00996311" w:rsidRDefault="00996311" w:rsidP="00996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91121D" w14:textId="77777777" w:rsidR="00996311" w:rsidRPr="00996311" w:rsidRDefault="00996311" w:rsidP="00996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631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资源位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70DB78" w14:textId="77777777" w:rsidR="00996311" w:rsidRPr="00996311" w:rsidRDefault="00996311" w:rsidP="00996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631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日历控件/数字输入框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A06AE1" w14:textId="77777777" w:rsidR="00996311" w:rsidRPr="00996311" w:rsidRDefault="00996311" w:rsidP="0099631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631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D0A9B9" w14:textId="77777777" w:rsidR="00172FB4" w:rsidRDefault="00996311" w:rsidP="00172FB4">
            <w:pPr>
              <w:pStyle w:val="a5"/>
              <w:widowControl/>
              <w:numPr>
                <w:ilvl w:val="0"/>
                <w:numId w:val="28"/>
              </w:numPr>
              <w:ind w:firstLineChars="0"/>
              <w:jc w:val="left"/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</w:rPr>
            </w:pPr>
            <w:r w:rsidRPr="00172FB4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当资源位类别为周期类时，展示生效时间设置；</w:t>
            </w:r>
          </w:p>
          <w:p w14:paraId="3DDF3AE8" w14:textId="20C21E3E" w:rsidR="00172FB4" w:rsidRPr="00172FB4" w:rsidRDefault="00172FB4" w:rsidP="00172FB4">
            <w:pPr>
              <w:pStyle w:val="a5"/>
              <w:widowControl/>
              <w:numPr>
                <w:ilvl w:val="0"/>
                <w:numId w:val="28"/>
              </w:numPr>
              <w:ind w:firstLineChars="0"/>
              <w:jc w:val="left"/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</w:rPr>
            </w:pPr>
            <w:r w:rsidRPr="00172FB4"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</w:rPr>
              <w:t>时间段开始日期</w:t>
            </w:r>
            <w:r w:rsidRPr="00172FB4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最早</w:t>
            </w:r>
            <w:r w:rsidRPr="00172FB4"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</w:rPr>
              <w:t>可</w:t>
            </w:r>
            <w:r w:rsidRPr="00172FB4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选</w:t>
            </w:r>
            <w:r w:rsidRPr="00172FB4"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</w:rPr>
              <w:t>当日</w:t>
            </w:r>
          </w:p>
          <w:p w14:paraId="204BF3E7" w14:textId="37E39C6A" w:rsidR="00172FB4" w:rsidRPr="00172FB4" w:rsidRDefault="00996311" w:rsidP="00172FB4">
            <w:pPr>
              <w:pStyle w:val="a5"/>
              <w:widowControl/>
              <w:numPr>
                <w:ilvl w:val="0"/>
                <w:numId w:val="28"/>
              </w:numPr>
              <w:ind w:firstLineChars="0"/>
              <w:jc w:val="left"/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</w:rPr>
            </w:pPr>
            <w:r w:rsidRPr="00172FB4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生效时间段内剩余库存数不为0；</w:t>
            </w:r>
          </w:p>
          <w:p w14:paraId="760A93D5" w14:textId="77777777" w:rsidR="00996311" w:rsidRDefault="00172FB4" w:rsidP="00996311">
            <w:pPr>
              <w:widowControl/>
              <w:jc w:val="left"/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</w:rPr>
              <w:t>4</w:t>
            </w:r>
            <w:r w:rsidR="00996311" w:rsidRPr="004566C1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至少购买周期数默认为1 ，最大可设【生效时间段/单周期数】</w:t>
            </w:r>
          </w:p>
          <w:p w14:paraId="2030FCE0" w14:textId="1863A8E1" w:rsidR="00D648C3" w:rsidRPr="00996311" w:rsidRDefault="00D648C3" w:rsidP="00996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5</w:t>
            </w:r>
            <w:r w:rsidRPr="00D648C3"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  <w:highlight w:val="yellow"/>
              </w:rPr>
              <w:t>、</w:t>
            </w:r>
            <w:r w:rsidRPr="00D648C3"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  <w:highlight w:val="yellow"/>
              </w:rPr>
              <w:t>可以不同时购买资源位时，可以删除某个资源位，至少保留一个资源位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1261EDA0" w14:textId="77777777" w:rsidR="00996311" w:rsidRPr="00996311" w:rsidRDefault="00996311" w:rsidP="00996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996311" w:rsidRPr="00996311" w14:paraId="16361019" w14:textId="77777777" w:rsidTr="00996311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A17500D" w14:textId="77777777" w:rsidR="00996311" w:rsidRPr="00996311" w:rsidRDefault="00996311" w:rsidP="00996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66EDB8" w14:textId="77777777" w:rsidR="00996311" w:rsidRPr="00996311" w:rsidRDefault="00996311" w:rsidP="00996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631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优惠政策-按购买周期优惠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BA945E" w14:textId="77777777" w:rsidR="00996311" w:rsidRPr="00996311" w:rsidRDefault="00996311" w:rsidP="0099631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631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数字输入框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EDAC2FA" w14:textId="77777777" w:rsidR="00996311" w:rsidRPr="00996311" w:rsidRDefault="00996311" w:rsidP="00996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76A8B7" w14:textId="77777777" w:rsidR="00996311" w:rsidRPr="00996311" w:rsidRDefault="00996311" w:rsidP="00996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631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含义：酒店一次性购买产品周期数</w:t>
            </w:r>
            <w:r w:rsidRPr="0099631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≥</w:t>
            </w:r>
            <w:r w:rsidRPr="0099631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4时，享受折扣率95.12%，最多累积到8个周期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3361A6" w14:textId="77777777" w:rsidR="00996311" w:rsidRPr="00996311" w:rsidRDefault="00996311" w:rsidP="0099631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631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选填</w:t>
            </w:r>
          </w:p>
        </w:tc>
      </w:tr>
      <w:tr w:rsidR="00996311" w:rsidRPr="00996311" w14:paraId="7685CDD5" w14:textId="77777777" w:rsidTr="00996311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3144D0D" w14:textId="77777777" w:rsidR="00996311" w:rsidRPr="00996311" w:rsidRDefault="00996311" w:rsidP="00996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DCA784" w14:textId="77777777" w:rsidR="00996311" w:rsidRPr="00996311" w:rsidRDefault="00996311" w:rsidP="00996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631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优化政策-按酒店身份优惠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8134AD9" w14:textId="77777777" w:rsidR="00996311" w:rsidRPr="00996311" w:rsidRDefault="00996311" w:rsidP="00996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72B1CC9" w14:textId="77777777" w:rsidR="00996311" w:rsidRPr="00996311" w:rsidRDefault="00996311" w:rsidP="00996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FBF61B" w14:textId="77777777" w:rsidR="00996311" w:rsidRPr="00996311" w:rsidRDefault="00996311" w:rsidP="00996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631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含义：同一个酒店购买产品≥3次时，享受折扣率96.22%，最多可以享受到8次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2C1D2E4B" w14:textId="77777777" w:rsidR="00996311" w:rsidRPr="00996311" w:rsidRDefault="00996311" w:rsidP="00996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996311" w:rsidRPr="00996311" w14:paraId="63692BD8" w14:textId="77777777" w:rsidTr="00996311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6365560" w14:textId="77777777" w:rsidR="00996311" w:rsidRPr="00996311" w:rsidRDefault="00996311" w:rsidP="00996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75F40D" w14:textId="77777777" w:rsidR="00996311" w:rsidRPr="00996311" w:rsidRDefault="00996311" w:rsidP="00996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631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购买限制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1208F0E" w14:textId="77777777" w:rsidR="00996311" w:rsidRPr="00996311" w:rsidRDefault="00996311" w:rsidP="00996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91D0180" w14:textId="77777777" w:rsidR="00996311" w:rsidRPr="00996311" w:rsidRDefault="00996311" w:rsidP="00996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CF572E" w14:textId="77777777" w:rsidR="00996311" w:rsidRPr="00996311" w:rsidRDefault="00996311" w:rsidP="00996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631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含义：同一家酒店最多购买产品次数限制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55044B9" w14:textId="77777777" w:rsidR="00996311" w:rsidRPr="00996311" w:rsidRDefault="00996311" w:rsidP="00996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996311" w:rsidRPr="00996311" w14:paraId="72D83C65" w14:textId="77777777" w:rsidTr="00996311">
        <w:trPr>
          <w:trHeight w:val="108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54C3F7FA" w14:textId="77777777" w:rsidR="00996311" w:rsidRPr="00996311" w:rsidRDefault="00996311" w:rsidP="00996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D0AFB" w14:textId="77777777" w:rsidR="00996311" w:rsidRPr="00996311" w:rsidRDefault="00996311" w:rsidP="00996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631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见性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6B453A" w14:textId="77777777" w:rsidR="00996311" w:rsidRPr="00996311" w:rsidRDefault="00996311" w:rsidP="00996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631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多选框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4BC0A0" w14:textId="77777777" w:rsidR="00996311" w:rsidRPr="00996311" w:rsidRDefault="00996311" w:rsidP="00996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631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多选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298C05" w14:textId="77777777" w:rsidR="00996311" w:rsidRPr="00996311" w:rsidRDefault="00996311" w:rsidP="00996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631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含义：本产品可见酒店限制；2、可见性分为全部、按星级档次、按白名单；3、可见性可多选，取并集，默认为全部；4、白名单见【工具箱-酒店白名单管理】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ED8A1C" w14:textId="77777777" w:rsidR="00996311" w:rsidRPr="00996311" w:rsidRDefault="00996311" w:rsidP="0099631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631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必选</w:t>
            </w:r>
          </w:p>
        </w:tc>
      </w:tr>
      <w:tr w:rsidR="00996311" w:rsidRPr="00996311" w14:paraId="5F00675D" w14:textId="77777777" w:rsidTr="00996311">
        <w:trPr>
          <w:trHeight w:val="1350"/>
        </w:trPr>
        <w:tc>
          <w:tcPr>
            <w:tcW w:w="10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91E1EE" w14:textId="77777777" w:rsidR="00996311" w:rsidRPr="00996311" w:rsidRDefault="00996311" w:rsidP="0099631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631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按钮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954F63" w14:textId="77777777" w:rsidR="00996311" w:rsidRPr="00996311" w:rsidRDefault="00996311" w:rsidP="00996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631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返回上一级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136069" w14:textId="77777777" w:rsidR="00996311" w:rsidRPr="00996311" w:rsidRDefault="00996311" w:rsidP="00996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631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框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664EA6" w14:textId="77777777" w:rsidR="00996311" w:rsidRPr="00996311" w:rsidRDefault="00996311" w:rsidP="00996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631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E3FA1E" w14:textId="77777777" w:rsidR="00996311" w:rsidRPr="00996311" w:rsidRDefault="00996311" w:rsidP="00996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631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页面有修改未保存时，弹窗提示“注意：本次修改尚未保存，确认要返回上一级吗？”，点击确认返回  【报价详情-报价管理】 页面；点击取消停留到当前页；2、页面没有修改或者已经保存时，点击按钮返回  【报价详情-报价管理】 页面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FF2A24" w14:textId="77777777" w:rsidR="00996311" w:rsidRPr="00996311" w:rsidRDefault="00996311" w:rsidP="00996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631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996311" w:rsidRPr="00996311" w14:paraId="45EEC2B0" w14:textId="77777777" w:rsidTr="00996311">
        <w:trPr>
          <w:trHeight w:val="1080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D8A5525" w14:textId="77777777" w:rsidR="00996311" w:rsidRPr="00996311" w:rsidRDefault="00996311" w:rsidP="00996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F137AC" w14:textId="77777777" w:rsidR="00996311" w:rsidRPr="00996311" w:rsidRDefault="00996311" w:rsidP="00996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631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确定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F1830B" w14:textId="77777777" w:rsidR="00996311" w:rsidRPr="00996311" w:rsidRDefault="00996311" w:rsidP="00996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631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框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3D3ABA" w14:textId="77777777" w:rsidR="00996311" w:rsidRPr="00996311" w:rsidRDefault="00996311" w:rsidP="00996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631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02C39F" w14:textId="77777777" w:rsidR="00996311" w:rsidRPr="00996311" w:rsidRDefault="00996311" w:rsidP="00996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631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校验必填/必选项已经填写；</w:t>
            </w:r>
            <w:r w:rsidRPr="00996311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2、需校验新增报价策略和已有库存重复，重复库存新增不成功；</w:t>
            </w:r>
            <w:r w:rsidRPr="0099631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3、不符合校验结果保存不成功，弹窗提示不通过的原因；4、符合所有校验结果的保持成功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175A45" w14:textId="77777777" w:rsidR="00996311" w:rsidRPr="00996311" w:rsidRDefault="00996311" w:rsidP="00996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631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996311" w:rsidRPr="00996311" w14:paraId="5CDAC4DF" w14:textId="77777777" w:rsidTr="00996311">
        <w:trPr>
          <w:trHeight w:val="270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3AFA78F" w14:textId="77777777" w:rsidR="00996311" w:rsidRPr="00996311" w:rsidRDefault="00996311" w:rsidP="00996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BC200C" w14:textId="77777777" w:rsidR="00996311" w:rsidRPr="00996311" w:rsidRDefault="00996311" w:rsidP="00996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631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取消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263305" w14:textId="77777777" w:rsidR="00996311" w:rsidRPr="00996311" w:rsidRDefault="00996311" w:rsidP="00996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631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框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80054F" w14:textId="77777777" w:rsidR="00996311" w:rsidRPr="00996311" w:rsidRDefault="00996311" w:rsidP="00996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631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586DE7" w14:textId="77777777" w:rsidR="00996311" w:rsidRPr="00996311" w:rsidRDefault="00996311" w:rsidP="00996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631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点击取消清除当前修改信息，停留到当前页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7D3EB1" w14:textId="77777777" w:rsidR="00996311" w:rsidRPr="00996311" w:rsidRDefault="00996311" w:rsidP="009963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631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</w:tbl>
    <w:p w14:paraId="2BE3A9EC" w14:textId="77777777" w:rsidR="00D323C7" w:rsidRDefault="00D323C7" w:rsidP="00AE4A73">
      <w:pPr>
        <w:pStyle w:val="a5"/>
        <w:widowControl/>
        <w:ind w:left="720" w:firstLineChars="0" w:firstLine="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</w:p>
    <w:p w14:paraId="1C8579C3" w14:textId="415AC84A" w:rsidR="00996311" w:rsidRPr="00CE2A68" w:rsidRDefault="00996311" w:rsidP="00996311">
      <w:pPr>
        <w:pStyle w:val="a5"/>
        <w:ind w:left="360" w:firstLineChars="0" w:firstLine="0"/>
        <w:outlineLvl w:val="2"/>
        <w:rPr>
          <w:rFonts w:ascii="微软雅黑" w:eastAsia="微软雅黑" w:hAnsi="微软雅黑" w:cs="Times New Roman"/>
          <w:kern w:val="0"/>
          <w:szCs w:val="21"/>
          <w:lang w:bidi="en-US"/>
        </w:rPr>
      </w:pPr>
      <w:bookmarkStart w:id="30" w:name="_Toc495326238"/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5920" behindDoc="0" locked="0" layoutInCell="1" allowOverlap="1" wp14:anchorId="6BE3AAE9" wp14:editId="5C83B648">
                <wp:simplePos x="0" y="0"/>
                <wp:positionH relativeFrom="column">
                  <wp:posOffset>123825</wp:posOffset>
                </wp:positionH>
                <wp:positionV relativeFrom="paragraph">
                  <wp:posOffset>333375</wp:posOffset>
                </wp:positionV>
                <wp:extent cx="5667375" cy="19050"/>
                <wp:effectExtent l="0" t="0" r="28575" b="19050"/>
                <wp:wrapNone/>
                <wp:docPr id="90" name="直接连接符 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667375" cy="190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28E961C" id="直接连接符 90" o:spid="_x0000_s1026" style="position:absolute;left:0;text-align:left;flip:y;z-index:25166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9.75pt,26.25pt" to="456pt,2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" strokecolor="#4579b8 [3044]"/>
            </w:pict>
          </mc:Fallback>
        </mc:AlternateConten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9.3.2.2产品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报价管理</w:t>
      </w:r>
      <w:bookmarkEnd w:id="30"/>
    </w:p>
    <w:p w14:paraId="479CF805" w14:textId="2EFCA37C" w:rsidR="00996311" w:rsidRPr="00114D1A" w:rsidRDefault="00996311" w:rsidP="00996311">
      <w:pPr>
        <w:pStyle w:val="a5"/>
        <w:widowControl/>
        <w:ind w:left="840" w:firstLineChars="0" w:firstLine="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 w:rsidRPr="00114D1A">
        <w:rPr>
          <w:rFonts w:ascii="微软雅黑" w:eastAsia="微软雅黑" w:hAnsi="微软雅黑" w:cs="Times New Roman" w:hint="eastAsia"/>
          <w:color w:val="FF0000"/>
          <w:kern w:val="0"/>
          <w:szCs w:val="21"/>
          <w:lang w:bidi="en-US"/>
        </w:rPr>
        <w:t>该</w:t>
      </w:r>
      <w:r w:rsidR="00C451DE">
        <w:rPr>
          <w:rFonts w:ascii="微软雅黑" w:eastAsia="微软雅黑" w:hAnsi="微软雅黑" w:cs="Times New Roman"/>
          <w:color w:val="FF0000"/>
          <w:kern w:val="0"/>
          <w:szCs w:val="21"/>
          <w:lang w:bidi="en-US"/>
        </w:rPr>
        <w:t>页面承载查询和编辑已有</w:t>
      </w:r>
      <w:r w:rsidR="00C451DE">
        <w:rPr>
          <w:rFonts w:ascii="微软雅黑" w:eastAsia="微软雅黑" w:hAnsi="微软雅黑" w:cs="Times New Roman" w:hint="eastAsia"/>
          <w:color w:val="FF0000"/>
          <w:kern w:val="0"/>
          <w:szCs w:val="21"/>
          <w:lang w:bidi="en-US"/>
        </w:rPr>
        <w:t>产品</w:t>
      </w:r>
      <w:r w:rsidR="00C451DE">
        <w:rPr>
          <w:rFonts w:ascii="微软雅黑" w:eastAsia="微软雅黑" w:hAnsi="微软雅黑" w:cs="Times New Roman"/>
          <w:color w:val="FF0000"/>
          <w:kern w:val="0"/>
          <w:szCs w:val="21"/>
          <w:lang w:bidi="en-US"/>
        </w:rPr>
        <w:t>报价策略功能，同时记录</w:t>
      </w:r>
      <w:r w:rsidR="00C451DE">
        <w:rPr>
          <w:rFonts w:ascii="微软雅黑" w:eastAsia="微软雅黑" w:hAnsi="微软雅黑" w:cs="Times New Roman" w:hint="eastAsia"/>
          <w:color w:val="FF0000"/>
          <w:kern w:val="0"/>
          <w:szCs w:val="21"/>
          <w:lang w:bidi="en-US"/>
        </w:rPr>
        <w:t>产品</w:t>
      </w:r>
      <w:r w:rsidR="00C451DE">
        <w:rPr>
          <w:rFonts w:ascii="微软雅黑" w:eastAsia="微软雅黑" w:hAnsi="微软雅黑" w:cs="Times New Roman"/>
          <w:color w:val="FF0000"/>
          <w:kern w:val="0"/>
          <w:szCs w:val="21"/>
          <w:lang w:bidi="en-US"/>
        </w:rPr>
        <w:t>报价</w:t>
      </w:r>
      <w:r w:rsidRPr="00114D1A">
        <w:rPr>
          <w:rFonts w:ascii="微软雅黑" w:eastAsia="微软雅黑" w:hAnsi="微软雅黑" w:cs="Times New Roman"/>
          <w:color w:val="FF0000"/>
          <w:kern w:val="0"/>
          <w:szCs w:val="21"/>
          <w:lang w:bidi="en-US"/>
        </w:rPr>
        <w:t>变动记录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，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原型如下：</w:t>
      </w:r>
    </w:p>
    <w:p w14:paraId="6089AB82" w14:textId="68170293" w:rsidR="00996311" w:rsidRDefault="004566C1" w:rsidP="00AE4A73">
      <w:pPr>
        <w:pStyle w:val="a5"/>
        <w:widowControl/>
        <w:ind w:left="720" w:firstLineChars="0" w:firstLine="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noProof/>
        </w:rPr>
        <w:lastRenderedPageBreak/>
        <w:drawing>
          <wp:inline distT="0" distB="0" distL="0" distR="0" wp14:anchorId="55CAB3F7" wp14:editId="11489E3D">
            <wp:extent cx="5274310" cy="3940810"/>
            <wp:effectExtent l="0" t="0" r="2540" b="254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0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7D19B8" w14:textId="77777777" w:rsidR="00C451DE" w:rsidRDefault="00C451DE" w:rsidP="007B5D69">
      <w:pPr>
        <w:pStyle w:val="a5"/>
        <w:widowControl/>
        <w:numPr>
          <w:ilvl w:val="0"/>
          <w:numId w:val="20"/>
        </w:numPr>
        <w:ind w:firstLineChars="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字段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定义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结果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如下：</w:t>
      </w:r>
    </w:p>
    <w:tbl>
      <w:tblPr>
        <w:tblW w:w="9160" w:type="dxa"/>
        <w:tblInd w:w="108" w:type="dxa"/>
        <w:tblLook w:val="04A0" w:firstRow="1" w:lastRow="0" w:firstColumn="1" w:lastColumn="0" w:noHBand="0" w:noVBand="1"/>
      </w:tblPr>
      <w:tblGrid>
        <w:gridCol w:w="1080"/>
        <w:gridCol w:w="1080"/>
        <w:gridCol w:w="1080"/>
        <w:gridCol w:w="1080"/>
        <w:gridCol w:w="3760"/>
        <w:gridCol w:w="1080"/>
      </w:tblGrid>
      <w:tr w:rsidR="00E63BE7" w:rsidRPr="00E63BE7" w14:paraId="5C656BA6" w14:textId="77777777" w:rsidTr="00E63BE7">
        <w:trPr>
          <w:trHeight w:val="27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5871976E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元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18CB3752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字段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47160EE5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34463352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功能定义</w:t>
            </w:r>
          </w:p>
        </w:tc>
        <w:tc>
          <w:tcPr>
            <w:tcW w:w="3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14:paraId="042B9940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规格/内容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17A2D22B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备注</w:t>
            </w:r>
          </w:p>
        </w:tc>
      </w:tr>
      <w:tr w:rsidR="00E63BE7" w:rsidRPr="00E63BE7" w14:paraId="4C39EEFE" w14:textId="77777777" w:rsidTr="00E63BE7">
        <w:trPr>
          <w:trHeight w:val="540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DFA9B4" w14:textId="77777777" w:rsidR="00E63BE7" w:rsidRPr="00E63BE7" w:rsidRDefault="00E63BE7" w:rsidP="00E63BE7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搜索栏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7E3588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报名时间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D885C4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日历控件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905E22" w14:textId="77777777" w:rsidR="00E63BE7" w:rsidRPr="00E63BE7" w:rsidRDefault="00E63BE7" w:rsidP="00E63BE7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3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782574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商家可报名时间段，产品报价策略的可报名时间段在搜索时间段内，可被搜索出来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41AA96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E63BE7" w:rsidRPr="00E63BE7" w14:paraId="5FF29CBF" w14:textId="77777777" w:rsidTr="00E63BE7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927072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F0AE04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城市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5098CF" w14:textId="77777777" w:rsidR="00E63BE7" w:rsidRPr="00E63BE7" w:rsidRDefault="00E63BE7" w:rsidP="00E63BE7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03105F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7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97D7D0" w14:textId="77777777" w:rsidR="00E63BE7" w:rsidRPr="00E63BE7" w:rsidRDefault="00E63BE7" w:rsidP="00E63BE7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支持关键词搜索，单个搜索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3F3575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E63BE7" w:rsidRPr="00E63BE7" w14:paraId="19C971F7" w14:textId="77777777" w:rsidTr="00E63BE7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744405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625E96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资源位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D39A8C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DCE904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7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E41778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652857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E63BE7" w:rsidRPr="00E63BE7" w14:paraId="1CF1F012" w14:textId="77777777" w:rsidTr="00E63BE7">
        <w:trPr>
          <w:trHeight w:val="1890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25DAD5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操作按钮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490FDF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查询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F2A678" w14:textId="77777777" w:rsidR="00E63BE7" w:rsidRPr="00E63BE7" w:rsidRDefault="00E63BE7" w:rsidP="00E63BE7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按钮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E915DF" w14:textId="77777777" w:rsidR="00E63BE7" w:rsidRPr="00E63BE7" w:rsidRDefault="00E63BE7" w:rsidP="00E63BE7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3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F8E268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) 采用联合和精确搜索方式，各搜索关键词联合、每关键词采用精确查找</w:t>
            </w: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br/>
              <w:t>2) 点击搜索出输入关键字的列；如果没有输入关键词，则显示全部列</w:t>
            </w: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br/>
              <w:t>3) 没有查询，进入该界面时显示全量的现有产品报价策略信息，按照创建的先后顺序展示，后创建的展示在前面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1273D1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E63BE7" w:rsidRPr="00E63BE7" w14:paraId="1B7F4254" w14:textId="77777777" w:rsidTr="00E63BE7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939F89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5BF8B4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批量导出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60D221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6A136E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783BD3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在列表中选中多项可以批量导出，没有选择默认导出所有列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9BF7D4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E63BE7" w:rsidRPr="00E63BE7" w14:paraId="7D3DCD09" w14:textId="77777777" w:rsidTr="00E63BE7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2060D6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14:paraId="012FE729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新增报价策略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C3B549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0E7D7F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14:paraId="26F15D86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点击跳转到新增报价策略---见9.3.2.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14:paraId="149D9A86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需要控制权限</w:t>
            </w:r>
          </w:p>
        </w:tc>
      </w:tr>
      <w:tr w:rsidR="00E63BE7" w:rsidRPr="00E63BE7" w14:paraId="23462988" w14:textId="77777777" w:rsidTr="00E63BE7">
        <w:trPr>
          <w:trHeight w:val="810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EFC19D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表格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E37AE0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序号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EDD139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多选框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803646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多选</w:t>
            </w:r>
          </w:p>
        </w:tc>
        <w:tc>
          <w:tcPr>
            <w:tcW w:w="3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AEE89C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） 选中表头的序号，即全选当前页面</w:t>
            </w: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br/>
              <w:t>2） 勾选或者取消勾选序号，即单选或者取消选中该条资源位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1E5F98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E63BE7" w:rsidRPr="00E63BE7" w14:paraId="3D16634D" w14:textId="77777777" w:rsidTr="00E63BE7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B3FBAE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CB21AB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资源位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D786B2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5731F4" w14:textId="77777777" w:rsidR="00E63BE7" w:rsidRPr="00E63BE7" w:rsidRDefault="00E63BE7" w:rsidP="00E63BE7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不可点击</w:t>
            </w:r>
          </w:p>
        </w:tc>
        <w:tc>
          <w:tcPr>
            <w:tcW w:w="3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244EEE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信息来源 新增产品-基本信息-资源位名称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F4F2E0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E63BE7" w:rsidRPr="00E63BE7" w14:paraId="4B142176" w14:textId="77777777" w:rsidTr="00E63BE7">
        <w:trPr>
          <w:trHeight w:val="81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EC5857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05D380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报名时间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8FC3CC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日期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44572AF9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185F55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信息来源 新增产品策略-报名时间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0E27A8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E63BE7" w:rsidRPr="00E63BE7" w14:paraId="315F77BE" w14:textId="77777777" w:rsidTr="00E63BE7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548601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A5C1E8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最多可购买次数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0CD08D" w14:textId="77777777" w:rsidR="00E63BE7" w:rsidRPr="00E63BE7" w:rsidRDefault="00E63BE7" w:rsidP="00E63BE7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数字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3A98105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C787D0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信息来源 :新增产品策略-购买限制-最多可购买次数；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B21F17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E63BE7" w:rsidRPr="00E63BE7" w14:paraId="38CFCD73" w14:textId="77777777" w:rsidTr="00E63BE7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818B51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CA6D5B" w14:textId="5B430D9A" w:rsidR="00E63BE7" w:rsidRPr="00E63BE7" w:rsidRDefault="004566C1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连续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购买优化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AD2081C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68E0205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F07094" w14:textId="0C4CDB36" w:rsidR="00E63BE7" w:rsidRPr="00E63BE7" w:rsidRDefault="00E63BE7" w:rsidP="004566C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信息来源 :新增产品策略-购买限制-</w:t>
            </w:r>
            <w:r w:rsidR="004566C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连续</w:t>
            </w:r>
            <w:r w:rsidR="004566C1"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购买</w:t>
            </w: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优惠；2、没有设置则为空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1BB3DB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E63BE7" w:rsidRPr="00E63BE7" w14:paraId="7D2502E1" w14:textId="77777777" w:rsidTr="00E63BE7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09760B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023F7D" w14:textId="4559B040" w:rsidR="00E63BE7" w:rsidRPr="00E63BE7" w:rsidRDefault="004566C1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分次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购买</w:t>
            </w:r>
            <w:r w:rsidR="00E63BE7"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优惠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E4A80CB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B3BB22D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2F5EA9" w14:textId="677C0E8B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信息来源 :新增产品策略-购买限制-</w:t>
            </w:r>
            <w:r w:rsidR="004566C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分次</w:t>
            </w:r>
            <w:r w:rsidR="004566C1"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购买</w:t>
            </w: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优惠；2、没有设置则为空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4F4C0B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E63BE7" w:rsidRPr="00E63BE7" w14:paraId="228D6B67" w14:textId="77777777" w:rsidTr="00E63BE7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EC7D7C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96B6C4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打包产品折扣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6EE6A4C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370D16F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1F517D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信息来源 :新增产品策略-购买限制-打包产品折扣；2、没有设置则为空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85EACB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E63BE7" w:rsidRPr="00E63BE7" w14:paraId="738403F2" w14:textId="77777777" w:rsidTr="00E63BE7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5E196C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021742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操作-日志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42FC59" w14:textId="77777777" w:rsidR="00E63BE7" w:rsidRPr="00E63BE7" w:rsidRDefault="00E63BE7" w:rsidP="00E63BE7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按钮</w:t>
            </w:r>
          </w:p>
        </w:tc>
        <w:tc>
          <w:tcPr>
            <w:tcW w:w="10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D78CBE" w14:textId="77777777" w:rsidR="00E63BE7" w:rsidRPr="00E63BE7" w:rsidRDefault="00E63BE7" w:rsidP="00E63BE7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3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3F3E85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点击跳转到产品报价策略操作记录页面，详见9.3.2.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4E3CEC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E63BE7" w:rsidRPr="00E63BE7" w14:paraId="25137910" w14:textId="77777777" w:rsidTr="00E63BE7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984F6E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14:paraId="302BF3D2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操作-编辑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135965C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D5FD73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14:paraId="6F68D6D4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点击按钮跳转指定库存修改页面，具体见9.3.2.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14:paraId="240669BF" w14:textId="77777777" w:rsidR="00E63BE7" w:rsidRPr="00E63BE7" w:rsidRDefault="00E63BE7" w:rsidP="00E63BE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63BE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需要控制权限</w:t>
            </w:r>
          </w:p>
        </w:tc>
      </w:tr>
    </w:tbl>
    <w:p w14:paraId="2D18A823" w14:textId="77777777" w:rsidR="00C451DE" w:rsidRDefault="00C451DE" w:rsidP="00AE4A73">
      <w:pPr>
        <w:pStyle w:val="a5"/>
        <w:widowControl/>
        <w:ind w:left="720" w:firstLineChars="0" w:firstLine="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</w:p>
    <w:p w14:paraId="577FDCFF" w14:textId="4C9B2C1E" w:rsidR="00E63BE7" w:rsidRPr="00577264" w:rsidRDefault="00E63BE7" w:rsidP="00E63BE7">
      <w:pPr>
        <w:pStyle w:val="a5"/>
        <w:ind w:left="360" w:firstLineChars="0" w:firstLine="0"/>
        <w:outlineLvl w:val="2"/>
        <w:rPr>
          <w:rFonts w:ascii="微软雅黑" w:eastAsia="微软雅黑" w:hAnsi="微软雅黑" w:cs="Times New Roman"/>
          <w:kern w:val="0"/>
          <w:szCs w:val="21"/>
          <w:lang w:bidi="en-US"/>
        </w:rPr>
      </w:pPr>
      <w:bookmarkStart w:id="31" w:name="_Toc495326239"/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6944" behindDoc="0" locked="0" layoutInCell="1" allowOverlap="1" wp14:anchorId="19E56DD7" wp14:editId="20F99758">
                <wp:simplePos x="0" y="0"/>
                <wp:positionH relativeFrom="column">
                  <wp:posOffset>123825</wp:posOffset>
                </wp:positionH>
                <wp:positionV relativeFrom="paragraph">
                  <wp:posOffset>333375</wp:posOffset>
                </wp:positionV>
                <wp:extent cx="5667375" cy="19050"/>
                <wp:effectExtent l="0" t="0" r="28575" b="19050"/>
                <wp:wrapNone/>
                <wp:docPr id="93" name="直接连接符 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667375" cy="190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F063CC2" id="直接连接符 93" o:spid="_x0000_s1026" style="position:absolute;left:0;text-align:left;flip:y;z-index:25166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9.75pt,26.25pt" to="456pt,2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" strokecolor="#4579b8 [3044]"/>
            </w:pict>
          </mc:Fallback>
        </mc:AlternateConten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9.3.2.3修改产品报价</w:t>
      </w:r>
      <w:bookmarkEnd w:id="31"/>
    </w:p>
    <w:p w14:paraId="5F4DFC79" w14:textId="77777777" w:rsidR="00E63BE7" w:rsidRPr="00577264" w:rsidRDefault="00E63BE7" w:rsidP="00E63BE7">
      <w:pPr>
        <w:widowControl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</w:p>
    <w:p w14:paraId="4DDBA5FE" w14:textId="766B7D84" w:rsidR="00E63BE7" w:rsidRDefault="00E63BE7" w:rsidP="007B5D69">
      <w:pPr>
        <w:pStyle w:val="a5"/>
        <w:numPr>
          <w:ilvl w:val="0"/>
          <w:numId w:val="12"/>
        </w:numPr>
        <w:ind w:firstLineChars="0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场景：</w:t>
      </w:r>
      <w:r w:rsidR="00D70777">
        <w:rPr>
          <w:rFonts w:ascii="微软雅黑" w:eastAsia="微软雅黑" w:hAnsi="微软雅黑" w:cs="Times New Roman"/>
          <w:kern w:val="0"/>
          <w:szCs w:val="21"/>
          <w:lang w:bidi="en-US"/>
        </w:rPr>
        <w:t>在</w:t>
      </w:r>
      <w:r w:rsidR="00D70777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产品报价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管理页面编辑指定库存</w:t>
      </w:r>
    </w:p>
    <w:p w14:paraId="7E7BDAA9" w14:textId="01FCF9D3" w:rsidR="00E63BE7" w:rsidRDefault="00E63BE7" w:rsidP="007B5D69">
      <w:pPr>
        <w:pStyle w:val="a5"/>
        <w:numPr>
          <w:ilvl w:val="0"/>
          <w:numId w:val="12"/>
        </w:numPr>
        <w:ind w:firstLineChars="0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动作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：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跳转</w:t>
      </w:r>
      <w:r w:rsidR="00D70777">
        <w:rPr>
          <w:rFonts w:ascii="微软雅黑" w:eastAsia="微软雅黑" w:hAnsi="微软雅黑" w:cs="Times New Roman"/>
          <w:kern w:val="0"/>
          <w:szCs w:val="21"/>
          <w:lang w:bidi="en-US"/>
        </w:rPr>
        <w:t>到指定</w:t>
      </w:r>
      <w:r w:rsidR="00D70777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报价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修改页面</w:t>
      </w:r>
    </w:p>
    <w:p w14:paraId="708079FB" w14:textId="77777777" w:rsidR="00E63BE7" w:rsidRDefault="00E63BE7" w:rsidP="007B5D69">
      <w:pPr>
        <w:pStyle w:val="a5"/>
        <w:numPr>
          <w:ilvl w:val="0"/>
          <w:numId w:val="12"/>
        </w:numPr>
        <w:ind w:firstLineChars="0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操作限制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：</w:t>
      </w:r>
    </w:p>
    <w:p w14:paraId="7185F374" w14:textId="41A17369" w:rsidR="00E63BE7" w:rsidRPr="00C433AF" w:rsidRDefault="00C433AF" w:rsidP="00C433AF">
      <w:pPr>
        <w:pStyle w:val="a5"/>
        <w:widowControl/>
        <w:numPr>
          <w:ilvl w:val="3"/>
          <w:numId w:val="2"/>
        </w:numPr>
        <w:ind w:firstLineChars="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 w:rsidRPr="00C433AF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校验</w:t>
      </w:r>
      <w:r w:rsidRPr="00C433AF">
        <w:rPr>
          <w:rFonts w:ascii="微软雅黑" w:eastAsia="微软雅黑" w:hAnsi="微软雅黑" w:cs="Times New Roman"/>
          <w:kern w:val="0"/>
          <w:szCs w:val="21"/>
          <w:lang w:bidi="en-US"/>
        </w:rPr>
        <w:t>修改后的报价是否与现有库存重复</w:t>
      </w:r>
    </w:p>
    <w:p w14:paraId="5F7FB722" w14:textId="77777777" w:rsidR="00C433AF" w:rsidRPr="00C433AF" w:rsidRDefault="00C433AF" w:rsidP="00C433AF">
      <w:pPr>
        <w:pStyle w:val="a5"/>
        <w:widowControl/>
        <w:ind w:left="1620" w:firstLineChars="0" w:firstLine="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</w:p>
    <w:p w14:paraId="3AD98D18" w14:textId="76BBC4F5" w:rsidR="00E63BE7" w:rsidRDefault="00E63BE7" w:rsidP="00E63BE7">
      <w:pPr>
        <w:pStyle w:val="a5"/>
        <w:ind w:left="360" w:firstLineChars="0" w:firstLine="0"/>
        <w:outlineLvl w:val="2"/>
        <w:rPr>
          <w:rFonts w:ascii="微软雅黑" w:eastAsia="微软雅黑" w:hAnsi="微软雅黑" w:cs="Times New Roman"/>
          <w:kern w:val="0"/>
          <w:szCs w:val="21"/>
          <w:lang w:bidi="en-US"/>
        </w:rPr>
      </w:pPr>
      <w:bookmarkStart w:id="32" w:name="_Toc495326240"/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 wp14:anchorId="2EA19D6C" wp14:editId="222FCD48">
                <wp:simplePos x="0" y="0"/>
                <wp:positionH relativeFrom="column">
                  <wp:posOffset>123825</wp:posOffset>
                </wp:positionH>
                <wp:positionV relativeFrom="paragraph">
                  <wp:posOffset>333375</wp:posOffset>
                </wp:positionV>
                <wp:extent cx="5667375" cy="19050"/>
                <wp:effectExtent l="0" t="0" r="28575" b="19050"/>
                <wp:wrapNone/>
                <wp:docPr id="94" name="直接连接符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667375" cy="190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0850426" id="直接连接符 94" o:spid="_x0000_s1026" style="position:absolute;left:0;text-align:left;flip:y;z-index:25166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9.75pt,26.25pt" to="456pt,2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" strokecolor="#4579b8 [3044]"/>
            </w:pict>
          </mc:Fallback>
        </mc:AlternateContent>
      </w:r>
      <w:r w:rsidR="00C433AF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9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.3.2.4</w:t>
      </w:r>
      <w:r w:rsidR="00C433AF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产品</w:t>
      </w:r>
      <w:r w:rsidR="00C433AF">
        <w:rPr>
          <w:rFonts w:ascii="微软雅黑" w:eastAsia="微软雅黑" w:hAnsi="微软雅黑" w:cs="Times New Roman"/>
          <w:kern w:val="0"/>
          <w:szCs w:val="21"/>
          <w:lang w:bidi="en-US"/>
        </w:rPr>
        <w:t>报价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操作日志</w:t>
      </w:r>
      <w:bookmarkEnd w:id="32"/>
    </w:p>
    <w:p w14:paraId="4706B78C" w14:textId="5CA105E8" w:rsidR="00E63BE7" w:rsidRDefault="00E63BE7" w:rsidP="007B5D69">
      <w:pPr>
        <w:pStyle w:val="a5"/>
        <w:numPr>
          <w:ilvl w:val="0"/>
          <w:numId w:val="17"/>
        </w:numPr>
        <w:ind w:firstLineChars="0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场景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：</w:t>
      </w:r>
      <w:r w:rsidR="00C433AF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新增产品</w:t>
      </w:r>
      <w:r w:rsidR="00C433AF">
        <w:rPr>
          <w:rFonts w:ascii="微软雅黑" w:eastAsia="微软雅黑" w:hAnsi="微软雅黑" w:cs="Times New Roman"/>
          <w:kern w:val="0"/>
          <w:szCs w:val="21"/>
          <w:lang w:bidi="en-US"/>
        </w:rPr>
        <w:t>报价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，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修改</w:t>
      </w:r>
      <w:r w:rsidR="00C433AF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产品</w:t>
      </w:r>
      <w:r w:rsidR="00C433AF">
        <w:rPr>
          <w:rFonts w:ascii="微软雅黑" w:eastAsia="微软雅黑" w:hAnsi="微软雅黑" w:cs="Times New Roman"/>
          <w:kern w:val="0"/>
          <w:szCs w:val="21"/>
          <w:lang w:bidi="en-US"/>
        </w:rPr>
        <w:t>报价</w:t>
      </w:r>
    </w:p>
    <w:p w14:paraId="67BC49ED" w14:textId="77777777" w:rsidR="00E63BE7" w:rsidRDefault="00E63BE7" w:rsidP="007B5D69">
      <w:pPr>
        <w:pStyle w:val="a5"/>
        <w:numPr>
          <w:ilvl w:val="0"/>
          <w:numId w:val="17"/>
        </w:numPr>
        <w:ind w:firstLineChars="0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动作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：记录操作人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账号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、操作时间（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精确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到毫秒）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、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操作动作（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新增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、修改）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、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操作内容（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修改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前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信息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、修改后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信息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）</w:t>
      </w:r>
    </w:p>
    <w:p w14:paraId="3D6D01A8" w14:textId="77777777" w:rsidR="00E63BE7" w:rsidRDefault="00E63BE7" w:rsidP="007B5D69">
      <w:pPr>
        <w:pStyle w:val="a5"/>
        <w:numPr>
          <w:ilvl w:val="0"/>
          <w:numId w:val="17"/>
        </w:numPr>
        <w:ind w:firstLineChars="0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同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一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操作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人同一操作时间生成一条记录</w:t>
      </w:r>
    </w:p>
    <w:p w14:paraId="5ACF2308" w14:textId="77777777" w:rsidR="00E63BE7" w:rsidRPr="00E63BE7" w:rsidRDefault="00E63BE7" w:rsidP="00AE4A73">
      <w:pPr>
        <w:pStyle w:val="a5"/>
        <w:widowControl/>
        <w:ind w:left="720" w:firstLineChars="0" w:firstLine="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</w:p>
    <w:p w14:paraId="7D005EBE" w14:textId="77777777" w:rsidR="00386D86" w:rsidRPr="002248FF" w:rsidRDefault="00386D86" w:rsidP="00420215">
      <w:pPr>
        <w:pStyle w:val="a5"/>
        <w:ind w:left="780" w:firstLineChars="0" w:firstLine="0"/>
        <w:rPr>
          <w:rFonts w:ascii="微软雅黑" w:eastAsia="微软雅黑" w:hAnsi="微软雅黑" w:cs="Times New Roman"/>
          <w:kern w:val="0"/>
          <w:szCs w:val="21"/>
          <w:lang w:bidi="en-US"/>
        </w:rPr>
      </w:pPr>
    </w:p>
    <w:p w14:paraId="773EA19E" w14:textId="082788C2" w:rsidR="000A48A5" w:rsidRPr="00A17C1F" w:rsidRDefault="000A48A5" w:rsidP="009F6AD3">
      <w:pPr>
        <w:pStyle w:val="a5"/>
        <w:widowControl/>
        <w:numPr>
          <w:ilvl w:val="0"/>
          <w:numId w:val="3"/>
        </w:numPr>
        <w:pBdr>
          <w:bottom w:val="single" w:sz="12" w:space="1" w:color="548DD4"/>
        </w:pBdr>
        <w:ind w:firstLineChars="0"/>
        <w:jc w:val="left"/>
        <w:outlineLvl w:val="0"/>
        <w:rPr>
          <w:rFonts w:ascii="微软雅黑" w:eastAsia="微软雅黑" w:hAnsi="微软雅黑" w:cs="Times New Roman"/>
          <w:b/>
          <w:bCs/>
          <w:color w:val="538CD5"/>
          <w:kern w:val="0"/>
          <w:sz w:val="32"/>
          <w:szCs w:val="24"/>
          <w:lang w:eastAsia="en-US" w:bidi="en-US"/>
        </w:rPr>
      </w:pPr>
      <w:bookmarkStart w:id="33" w:name="_Toc495326241"/>
      <w:r>
        <w:rPr>
          <w:rFonts w:ascii="微软雅黑" w:eastAsia="微软雅黑" w:hAnsi="微软雅黑" w:cs="Times New Roman" w:hint="eastAsia"/>
          <w:b/>
          <w:bCs/>
          <w:color w:val="538CD5"/>
          <w:kern w:val="0"/>
          <w:sz w:val="32"/>
          <w:szCs w:val="24"/>
          <w:lang w:bidi="en-US"/>
        </w:rPr>
        <w:lastRenderedPageBreak/>
        <w:t>代客</w:t>
      </w:r>
      <w:r>
        <w:rPr>
          <w:rFonts w:ascii="微软雅黑" w:eastAsia="微软雅黑" w:hAnsi="微软雅黑" w:cs="Times New Roman"/>
          <w:b/>
          <w:bCs/>
          <w:color w:val="538CD5"/>
          <w:kern w:val="0"/>
          <w:sz w:val="32"/>
          <w:szCs w:val="24"/>
          <w:lang w:bidi="en-US"/>
        </w:rPr>
        <w:t>下单</w:t>
      </w:r>
      <w:bookmarkEnd w:id="33"/>
    </w:p>
    <w:p w14:paraId="38CB1FA9" w14:textId="2B6AFBA8" w:rsidR="000A48A5" w:rsidRDefault="000A48A5" w:rsidP="009F6AD3">
      <w:pPr>
        <w:pStyle w:val="a5"/>
        <w:widowControl/>
        <w:numPr>
          <w:ilvl w:val="1"/>
          <w:numId w:val="3"/>
        </w:numPr>
        <w:ind w:firstLineChars="0"/>
        <w:contextualSpacing/>
        <w:jc w:val="left"/>
        <w:outlineLvl w:val="1"/>
        <w:rPr>
          <w:rFonts w:ascii="微软雅黑" w:eastAsia="微软雅黑" w:hAnsi="微软雅黑" w:cs="Times New Roman"/>
          <w:kern w:val="0"/>
          <w:szCs w:val="21"/>
          <w:lang w:bidi="en-US"/>
        </w:rPr>
      </w:pPr>
      <w:bookmarkStart w:id="34" w:name="_Toc495326242"/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代客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下单list页</w:t>
      </w:r>
      <w:bookmarkEnd w:id="34"/>
    </w:p>
    <w:p w14:paraId="03DD0F5F" w14:textId="7FF6CFC0" w:rsidR="00420215" w:rsidRDefault="00420215" w:rsidP="00420215">
      <w:pPr>
        <w:pStyle w:val="a5"/>
        <w:widowControl/>
        <w:ind w:left="720" w:firstLineChars="0" w:firstLine="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新建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的产品在list页展示</w:t>
      </w:r>
    </w:p>
    <w:p w14:paraId="713C7FB2" w14:textId="5F213A59" w:rsidR="000A48A5" w:rsidRDefault="006A7E2D" w:rsidP="000A48A5">
      <w:pPr>
        <w:pStyle w:val="a5"/>
        <w:widowControl/>
        <w:ind w:left="720" w:firstLineChars="0" w:firstLine="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noProof/>
        </w:rPr>
        <w:drawing>
          <wp:inline distT="0" distB="0" distL="0" distR="0" wp14:anchorId="18C86072" wp14:editId="5FC5E9B1">
            <wp:extent cx="5274310" cy="6467475"/>
            <wp:effectExtent l="0" t="0" r="2540" b="9525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467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E330B7" w14:textId="555E1B08" w:rsidR="000A48A5" w:rsidRDefault="000A48A5" w:rsidP="000A48A5">
      <w:pPr>
        <w:pStyle w:val="a5"/>
        <w:widowControl/>
        <w:ind w:left="720" w:firstLineChars="0" w:firstLine="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</w:p>
    <w:tbl>
      <w:tblPr>
        <w:tblW w:w="9940" w:type="dxa"/>
        <w:tblInd w:w="108" w:type="dxa"/>
        <w:tblLook w:val="04A0" w:firstRow="1" w:lastRow="0" w:firstColumn="1" w:lastColumn="0" w:noHBand="0" w:noVBand="1"/>
      </w:tblPr>
      <w:tblGrid>
        <w:gridCol w:w="1080"/>
        <w:gridCol w:w="1080"/>
        <w:gridCol w:w="1080"/>
        <w:gridCol w:w="1080"/>
        <w:gridCol w:w="4540"/>
        <w:gridCol w:w="1080"/>
      </w:tblGrid>
      <w:tr w:rsidR="005711A3" w:rsidRPr="005711A3" w14:paraId="65C4D4AD" w14:textId="77777777" w:rsidTr="005711A3">
        <w:trPr>
          <w:trHeight w:val="27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62F5CAF5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元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0A780CC6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字段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3A8EAD65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0E9ECEA4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功能定义</w:t>
            </w:r>
          </w:p>
        </w:tc>
        <w:tc>
          <w:tcPr>
            <w:tcW w:w="4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14:paraId="7D6A1FF9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规格/内容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6B598EB6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备注</w:t>
            </w:r>
          </w:p>
        </w:tc>
      </w:tr>
      <w:tr w:rsidR="005711A3" w:rsidRPr="005711A3" w14:paraId="50E96821" w14:textId="77777777" w:rsidTr="005711A3">
        <w:trPr>
          <w:trHeight w:val="540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1FD4BA" w14:textId="77777777" w:rsidR="005711A3" w:rsidRPr="005711A3" w:rsidRDefault="005711A3" w:rsidP="005711A3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搜索栏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30C248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报名时间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9A0E69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日历控件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27AC36" w14:textId="77777777" w:rsidR="005711A3" w:rsidRPr="005711A3" w:rsidRDefault="005711A3" w:rsidP="005711A3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0653D4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商家可报名时间段，产品可报名时间段在搜索时间段内，可被搜索出来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CADF68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5711A3" w:rsidRPr="005711A3" w14:paraId="2FA97E1B" w14:textId="77777777" w:rsidTr="005711A3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4CA18B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DE0606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业务线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99D451" w14:textId="77777777" w:rsidR="005711A3" w:rsidRPr="005711A3" w:rsidRDefault="005711A3" w:rsidP="005711A3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7313DA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CD3F60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信息来源：新增产品-产品基本信息；2、默认为直升机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053405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5711A3" w:rsidRPr="005711A3" w14:paraId="4D6D5E29" w14:textId="77777777" w:rsidTr="005711A3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57A6EE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ABB921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产品名称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E9D119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078912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2251FA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信息来源：新增产品-产品基本信息；2、支持关键词搜索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AFC6E1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5711A3" w:rsidRPr="005711A3" w14:paraId="40EDF428" w14:textId="77777777" w:rsidTr="005711A3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C21C1D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BD80D7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seq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049F22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59ABE6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247A83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） 用户输入hotelSeq，该酒店不满足资质条件的产品置灰；</w:t>
            </w: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br/>
              <w:t>2） 不输入，则表示不限；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7CB30D" w14:textId="77777777" w:rsidR="005711A3" w:rsidRPr="005711A3" w:rsidRDefault="005711A3" w:rsidP="005711A3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必填一个</w:t>
            </w:r>
          </w:p>
        </w:tc>
      </w:tr>
      <w:tr w:rsidR="005711A3" w:rsidRPr="005711A3" w14:paraId="5D1B082B" w14:textId="77777777" w:rsidTr="005711A3">
        <w:trPr>
          <w:trHeight w:val="108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BC74E2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DCA71D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id（携程）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03F965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838D41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CED04E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） 用户输入hotel ID，根据hotel ID匹配hotelSeq，然后根据hotelSeq校验酒店资质，该酒店不满足资质条件的产品置灰；</w:t>
            </w: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br/>
              <w:t>2） 不输入，则表示不限；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C1A0413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5711A3" w:rsidRPr="005711A3" w14:paraId="10C43BBD" w14:textId="77777777" w:rsidTr="005711A3">
        <w:trPr>
          <w:trHeight w:val="189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154D75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497AA9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id（艺龙）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F39AA8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810324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6222F8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） 用户输入hotel ID，根据hotel ID匹配hotelSeq，然后根据hotelSeq校验酒店资质，该酒店不满足资质条件的产品置灰；</w:t>
            </w: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br/>
              <w:t>2） 不输入，则表示不限；</w:t>
            </w: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br/>
              <w:t>3） hotelSeq、hotel ID（携程）、hotel ID（艺龙）输入一个即可，若输入了多个，但是多个之间不匹配，点击“查询”后提示“酒店信息有误”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5E441FC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5711A3" w:rsidRPr="005711A3" w14:paraId="09EE2280" w14:textId="77777777" w:rsidTr="005711A3">
        <w:trPr>
          <w:trHeight w:val="162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34774F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操作按钮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D1EDA3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查询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965B2E" w14:textId="77777777" w:rsidR="005711A3" w:rsidRPr="005711A3" w:rsidRDefault="005711A3" w:rsidP="005711A3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按钮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34F32B" w14:textId="77777777" w:rsidR="005711A3" w:rsidRPr="005711A3" w:rsidRDefault="005711A3" w:rsidP="005711A3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616B0C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) 采用联合和精确搜索方式，各搜索关键词联合、每关键词采用精确查找</w:t>
            </w: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br/>
              <w:t>2) 点击搜索出输入关键字的列；如果没有输入关键词，则显示全部列</w:t>
            </w: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br/>
              <w:t>3) 没有查询，进入该界面时显示全量的现有产品报价策略信息，按照创建的先后顺序展示，后创建的展示在前面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548E91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5711A3" w:rsidRPr="005711A3" w14:paraId="300B1F77" w14:textId="77777777" w:rsidTr="005711A3">
        <w:trPr>
          <w:trHeight w:val="540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AE4977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表格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452037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产品图片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F1AA7B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图片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261BFB" w14:textId="77777777" w:rsidR="005711A3" w:rsidRPr="005711A3" w:rsidRDefault="005711A3" w:rsidP="005711A3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不可点击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0C4A39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） 根据产品名称，取【新增产品-产品信息-活动图片】</w:t>
            </w: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br/>
              <w:t>2） 点击图片跳转至detail页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881E9B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5711A3" w:rsidRPr="005711A3" w14:paraId="569B9062" w14:textId="77777777" w:rsidTr="005711A3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C2D526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77E022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产品名称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DE3D36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DF17B0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9C70F5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） 取【新增产品-产品名称】</w:t>
            </w: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br/>
              <w:t>2） 点击名称跳转至detail页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A665C8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5711A3" w:rsidRPr="005711A3" w14:paraId="77541656" w14:textId="77777777" w:rsidTr="005711A3">
        <w:trPr>
          <w:trHeight w:val="81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FEDA91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13B3C8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活动时间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E4E7F6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日期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A375D9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ECE97E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) 根据产品名称，取【新增产品-产品信息-活动时间】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C62A5E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5711A3" w:rsidRPr="005711A3" w14:paraId="43808416" w14:textId="77777777" w:rsidTr="005711A3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E9D84D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1BF3EF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产品文案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6A22AB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C0C3ED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2931B6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根据产品名称，取【新增产品-产品信息-产品文案】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65126B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5711A3" w:rsidRPr="005711A3" w14:paraId="0125C217" w14:textId="77777777" w:rsidTr="005711A3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582B71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8753A9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报名结束时间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A14A6C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日期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B0C468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6BCC4F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） 根据产品名称，取【新增产品-产品信息-最晚报名时间】，距离结束时间=报名结束日期-当前日期；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89B65D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5711A3" w:rsidRPr="005711A3" w14:paraId="753B7DE7" w14:textId="77777777" w:rsidTr="005711A3">
        <w:trPr>
          <w:trHeight w:val="108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93A318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E48A6D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价格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9F55DC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数字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AD9FBA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D5955C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） 根据产品名称，取【新增产品-产品策略-打包产品最低单价】 ；</w:t>
            </w:r>
            <w:r w:rsidRPr="005711A3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2） 产品的价格=∑（每个资源位 在hotelSeq所在一级城市 打包产品 的最低单价）*折扣*优惠折扣</w:t>
            </w:r>
            <w:r w:rsidRPr="005711A3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br/>
              <w:t>单价：若有关键词的资源位为该酒店单个关键词的最高价格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CFCEC1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5711A3" w:rsidRPr="005711A3" w14:paraId="233F2176" w14:textId="77777777" w:rsidTr="005711A3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5A052D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85455F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去报名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C325EE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按钮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92DBD3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08089E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点击跳转至detail页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3F7382" w14:textId="77777777" w:rsidR="005711A3" w:rsidRPr="005711A3" w:rsidRDefault="005711A3" w:rsidP="005711A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711A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</w:tbl>
    <w:p w14:paraId="2960EB26" w14:textId="77777777" w:rsidR="000A48A5" w:rsidRPr="00583A0F" w:rsidRDefault="000A48A5" w:rsidP="00583A0F">
      <w:pPr>
        <w:rPr>
          <w:rFonts w:ascii="微软雅黑" w:eastAsia="微软雅黑" w:hAnsi="微软雅黑" w:cs="Times New Roman"/>
          <w:kern w:val="0"/>
          <w:szCs w:val="21"/>
          <w:lang w:bidi="en-US"/>
        </w:rPr>
      </w:pPr>
    </w:p>
    <w:p w14:paraId="336E4BDB" w14:textId="5921F3F3" w:rsidR="000A48A5" w:rsidRDefault="00583A0F" w:rsidP="009F6AD3">
      <w:pPr>
        <w:pStyle w:val="a5"/>
        <w:widowControl/>
        <w:numPr>
          <w:ilvl w:val="1"/>
          <w:numId w:val="3"/>
        </w:numPr>
        <w:ind w:firstLineChars="0"/>
        <w:contextualSpacing/>
        <w:jc w:val="left"/>
        <w:outlineLvl w:val="1"/>
        <w:rPr>
          <w:rFonts w:ascii="微软雅黑" w:eastAsia="微软雅黑" w:hAnsi="微软雅黑" w:cs="Times New Roman"/>
          <w:kern w:val="0"/>
          <w:szCs w:val="21"/>
          <w:lang w:bidi="en-US"/>
        </w:rPr>
      </w:pPr>
      <w:bookmarkStart w:id="35" w:name="_Toc495326243"/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代客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下单detail页</w:t>
      </w:r>
      <w:bookmarkEnd w:id="35"/>
    </w:p>
    <w:p w14:paraId="14A8DF1F" w14:textId="3D10F3BA" w:rsidR="00583A0F" w:rsidRDefault="00583A0F" w:rsidP="005711A3">
      <w:pPr>
        <w:pStyle w:val="a5"/>
        <w:widowControl/>
        <w:ind w:left="720" w:firstLineChars="0" w:firstLine="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 w:rsidRPr="00583A0F">
        <w:rPr>
          <w:rFonts w:ascii="微软雅黑" w:eastAsia="微软雅黑" w:hAnsi="微软雅黑" w:cs="Times New Roman"/>
          <w:noProof/>
          <w:kern w:val="0"/>
          <w:szCs w:val="21"/>
        </w:rPr>
        <w:lastRenderedPageBreak/>
        <w:drawing>
          <wp:inline distT="0" distB="0" distL="0" distR="0" wp14:anchorId="472E77B0" wp14:editId="7129FFF0">
            <wp:extent cx="5191125" cy="7477125"/>
            <wp:effectExtent l="0" t="0" r="9525" b="9525"/>
            <wp:docPr id="57" name="图片 57" descr="C:\Users\WANGYI~1.DUA\AppData\Local\Temp\1505447336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WANGYI~1.DUA\AppData\Local\Temp\1505447336(1)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1125" cy="7477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62FA7D" w14:textId="77777777" w:rsidR="005711A3" w:rsidRPr="005711A3" w:rsidRDefault="005711A3" w:rsidP="005711A3">
      <w:pPr>
        <w:pStyle w:val="a5"/>
        <w:widowControl/>
        <w:ind w:left="720" w:firstLineChars="0" w:firstLine="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</w:p>
    <w:p w14:paraId="4A40FD01" w14:textId="635593A7" w:rsidR="00393489" w:rsidRDefault="00393489" w:rsidP="00393489">
      <w:pPr>
        <w:pStyle w:val="a5"/>
        <w:widowControl/>
        <w:ind w:left="720" w:firstLineChars="0" w:firstLine="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noProof/>
        </w:rPr>
        <w:lastRenderedPageBreak/>
        <w:drawing>
          <wp:inline distT="0" distB="0" distL="0" distR="0" wp14:anchorId="77C3431F" wp14:editId="47982DD2">
            <wp:extent cx="5419725" cy="1878838"/>
            <wp:effectExtent l="0" t="0" r="0" b="7620"/>
            <wp:docPr id="58" name="图片 58" descr="C:\Users\wangying.duan\AppData\Roaming\Qunar\QunarIMS.ejabhost1\wangying.duan\Images\2017091511500969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C:\Users\wangying.duan\AppData\Roaming\Qunar\QunarIMS.ejabhost1\wangying.duan\Images\20170915115009691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5257" cy="18842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1885"/>
        <w:gridCol w:w="1985"/>
        <w:gridCol w:w="3452"/>
      </w:tblGrid>
      <w:tr w:rsidR="00393489" w14:paraId="4AE2013A" w14:textId="77777777" w:rsidTr="001B6446">
        <w:trPr>
          <w:trHeight w:val="570"/>
          <w:jc w:val="center"/>
        </w:trPr>
        <w:tc>
          <w:tcPr>
            <w:tcW w:w="1885" w:type="dxa"/>
            <w:shd w:val="clear" w:color="auto" w:fill="B6DDE8" w:themeFill="accent5" w:themeFillTint="66"/>
          </w:tcPr>
          <w:p w14:paraId="23929F15" w14:textId="77777777" w:rsidR="00393489" w:rsidRPr="00E13412" w:rsidRDefault="00393489" w:rsidP="001B6446">
            <w:pPr>
              <w:pStyle w:val="a5"/>
              <w:ind w:firstLineChars="0" w:firstLine="0"/>
              <w:jc w:val="center"/>
              <w:rPr>
                <w:rFonts w:ascii="微软雅黑" w:eastAsia="微软雅黑" w:hAnsi="微软雅黑" w:cs="Times New Roman"/>
                <w:b/>
                <w:kern w:val="0"/>
                <w:szCs w:val="21"/>
                <w:lang w:bidi="en-US"/>
              </w:rPr>
            </w:pPr>
            <w:r w:rsidRPr="00E13412">
              <w:rPr>
                <w:rFonts w:ascii="微软雅黑" w:eastAsia="微软雅黑" w:hAnsi="微软雅黑" w:cs="Times New Roman" w:hint="eastAsia"/>
                <w:b/>
                <w:kern w:val="0"/>
                <w:szCs w:val="21"/>
                <w:lang w:bidi="en-US"/>
              </w:rPr>
              <w:t>功能名称</w:t>
            </w:r>
          </w:p>
        </w:tc>
        <w:tc>
          <w:tcPr>
            <w:tcW w:w="1985" w:type="dxa"/>
            <w:shd w:val="clear" w:color="auto" w:fill="B6DDE8" w:themeFill="accent5" w:themeFillTint="66"/>
          </w:tcPr>
          <w:p w14:paraId="4AED9EEC" w14:textId="77777777" w:rsidR="00393489" w:rsidRPr="00E13412" w:rsidRDefault="00393489" w:rsidP="001B6446">
            <w:pPr>
              <w:pStyle w:val="a5"/>
              <w:ind w:firstLineChars="0" w:firstLine="0"/>
              <w:jc w:val="center"/>
              <w:rPr>
                <w:rFonts w:ascii="微软雅黑" w:eastAsia="微软雅黑" w:hAnsi="微软雅黑" w:cs="Times New Roman"/>
                <w:b/>
                <w:kern w:val="0"/>
                <w:szCs w:val="21"/>
                <w:lang w:bidi="en-US"/>
              </w:rPr>
            </w:pPr>
            <w:r w:rsidRPr="00E13412">
              <w:rPr>
                <w:rFonts w:ascii="微软雅黑" w:eastAsia="微软雅黑" w:hAnsi="微软雅黑" w:cs="Times New Roman" w:hint="eastAsia"/>
                <w:b/>
                <w:kern w:val="0"/>
                <w:szCs w:val="21"/>
                <w:lang w:bidi="en-US"/>
              </w:rPr>
              <w:t>分类</w:t>
            </w:r>
          </w:p>
        </w:tc>
        <w:tc>
          <w:tcPr>
            <w:tcW w:w="3452" w:type="dxa"/>
            <w:shd w:val="clear" w:color="auto" w:fill="B6DDE8" w:themeFill="accent5" w:themeFillTint="66"/>
          </w:tcPr>
          <w:p w14:paraId="18F6B09C" w14:textId="77777777" w:rsidR="00393489" w:rsidRPr="00E13412" w:rsidRDefault="00393489" w:rsidP="001B6446">
            <w:pPr>
              <w:pStyle w:val="a5"/>
              <w:ind w:firstLineChars="0" w:firstLine="0"/>
              <w:jc w:val="center"/>
              <w:rPr>
                <w:rFonts w:ascii="微软雅黑" w:eastAsia="微软雅黑" w:hAnsi="微软雅黑" w:cs="Times New Roman"/>
                <w:b/>
                <w:kern w:val="0"/>
                <w:szCs w:val="21"/>
                <w:lang w:bidi="en-US"/>
              </w:rPr>
            </w:pPr>
            <w:r w:rsidRPr="00E13412">
              <w:rPr>
                <w:rFonts w:ascii="微软雅黑" w:eastAsia="微软雅黑" w:hAnsi="微软雅黑" w:cs="Times New Roman" w:hint="eastAsia"/>
                <w:b/>
                <w:kern w:val="0"/>
                <w:szCs w:val="21"/>
                <w:lang w:bidi="en-US"/>
              </w:rPr>
              <w:t>解释</w:t>
            </w:r>
          </w:p>
        </w:tc>
      </w:tr>
      <w:tr w:rsidR="00393489" w14:paraId="0EBE6E36" w14:textId="77777777" w:rsidTr="001B6446">
        <w:trPr>
          <w:jc w:val="center"/>
        </w:trPr>
        <w:tc>
          <w:tcPr>
            <w:tcW w:w="1885" w:type="dxa"/>
          </w:tcPr>
          <w:p w14:paraId="5B55DC85" w14:textId="77777777" w:rsidR="00393489" w:rsidRPr="00E13412" w:rsidRDefault="00393489" w:rsidP="001B6446">
            <w:pPr>
              <w:pStyle w:val="a5"/>
              <w:ind w:firstLineChars="0" w:firstLine="0"/>
              <w:jc w:val="center"/>
              <w:rPr>
                <w:rFonts w:ascii="微软雅黑" w:eastAsia="微软雅黑" w:hAnsi="微软雅黑" w:cs="Times New Roman"/>
                <w:kern w:val="0"/>
                <w:sz w:val="18"/>
                <w:szCs w:val="21"/>
                <w:lang w:bidi="en-US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18"/>
                <w:szCs w:val="21"/>
                <w:lang w:bidi="en-US"/>
              </w:rPr>
              <w:t>hotelSeq</w:t>
            </w:r>
          </w:p>
        </w:tc>
        <w:tc>
          <w:tcPr>
            <w:tcW w:w="1985" w:type="dxa"/>
          </w:tcPr>
          <w:p w14:paraId="07F9BAFA" w14:textId="043FEE24" w:rsidR="00393489" w:rsidRPr="00844419" w:rsidRDefault="00393489" w:rsidP="001B6446">
            <w:pPr>
              <w:pStyle w:val="a5"/>
              <w:ind w:firstLineChars="0" w:firstLine="0"/>
              <w:jc w:val="center"/>
              <w:rPr>
                <w:rFonts w:ascii="微软雅黑" w:eastAsia="微软雅黑" w:hAnsi="微软雅黑" w:cs="Times New Roman"/>
                <w:kern w:val="0"/>
                <w:sz w:val="16"/>
                <w:szCs w:val="21"/>
                <w:lang w:bidi="en-US"/>
              </w:rPr>
            </w:pPr>
            <w:r w:rsidRPr="00844419">
              <w:rPr>
                <w:rFonts w:ascii="微软雅黑" w:eastAsia="微软雅黑" w:hAnsi="微软雅黑" w:cs="Times New Roman" w:hint="eastAsia"/>
                <w:kern w:val="0"/>
                <w:sz w:val="16"/>
                <w:szCs w:val="21"/>
                <w:lang w:bidi="en-US"/>
              </w:rPr>
              <w:t>输入框</w:t>
            </w:r>
            <w:r w:rsidR="00D0339B">
              <w:rPr>
                <w:rFonts w:ascii="微软雅黑" w:eastAsia="微软雅黑" w:hAnsi="微软雅黑" w:cs="Times New Roman" w:hint="eastAsia"/>
                <w:kern w:val="0"/>
                <w:sz w:val="16"/>
                <w:szCs w:val="21"/>
                <w:lang w:bidi="en-US"/>
              </w:rPr>
              <w:t>/必填</w:t>
            </w:r>
          </w:p>
        </w:tc>
        <w:tc>
          <w:tcPr>
            <w:tcW w:w="3452" w:type="dxa"/>
          </w:tcPr>
          <w:p w14:paraId="1286C870" w14:textId="46307808" w:rsidR="00393489" w:rsidRDefault="00393489" w:rsidP="007B5D69">
            <w:pPr>
              <w:pStyle w:val="a5"/>
              <w:numPr>
                <w:ilvl w:val="0"/>
                <w:numId w:val="13"/>
              </w:numPr>
              <w:ind w:firstLineChars="0"/>
              <w:rPr>
                <w:rFonts w:ascii="微软雅黑" w:eastAsia="微软雅黑" w:hAnsi="微软雅黑" w:cs="Times New Roman"/>
                <w:kern w:val="0"/>
                <w:sz w:val="16"/>
                <w:szCs w:val="21"/>
                <w:lang w:bidi="en-US"/>
              </w:rPr>
            </w:pPr>
            <w:r w:rsidRPr="00844419">
              <w:rPr>
                <w:rFonts w:ascii="微软雅黑" w:eastAsia="微软雅黑" w:hAnsi="微软雅黑" w:cs="Times New Roman" w:hint="eastAsia"/>
                <w:kern w:val="0"/>
                <w:sz w:val="16"/>
                <w:szCs w:val="21"/>
                <w:lang w:bidi="en-US"/>
              </w:rPr>
              <w:t>用户在list页已经用hotelSeq进行了筛选，</w:t>
            </w:r>
            <w:r>
              <w:rPr>
                <w:rFonts w:ascii="微软雅黑" w:eastAsia="微软雅黑" w:hAnsi="微软雅黑" w:cs="Times New Roman" w:hint="eastAsia"/>
                <w:kern w:val="0"/>
                <w:sz w:val="16"/>
                <w:szCs w:val="21"/>
                <w:lang w:bidi="en-US"/>
              </w:rPr>
              <w:t>seq</w:t>
            </w:r>
            <w:r>
              <w:rPr>
                <w:rFonts w:ascii="微软雅黑" w:eastAsia="微软雅黑" w:hAnsi="微软雅黑" w:cs="Times New Roman"/>
                <w:kern w:val="0"/>
                <w:sz w:val="16"/>
                <w:szCs w:val="21"/>
                <w:lang w:bidi="en-US"/>
              </w:rPr>
              <w:t>信息带到detail</w:t>
            </w:r>
            <w:r>
              <w:rPr>
                <w:rFonts w:ascii="微软雅黑" w:eastAsia="微软雅黑" w:hAnsi="微软雅黑" w:cs="Times New Roman" w:hint="eastAsia"/>
                <w:kern w:val="0"/>
                <w:sz w:val="16"/>
                <w:szCs w:val="21"/>
                <w:lang w:bidi="en-US"/>
              </w:rPr>
              <w:t>页</w:t>
            </w:r>
          </w:p>
          <w:p w14:paraId="1BE582D6" w14:textId="4C79B6F4" w:rsidR="00393489" w:rsidRPr="00844419" w:rsidRDefault="00393489" w:rsidP="007B5D69">
            <w:pPr>
              <w:pStyle w:val="a5"/>
              <w:numPr>
                <w:ilvl w:val="0"/>
                <w:numId w:val="13"/>
              </w:numPr>
              <w:ind w:firstLineChars="0"/>
              <w:rPr>
                <w:rFonts w:ascii="微软雅黑" w:eastAsia="微软雅黑" w:hAnsi="微软雅黑" w:cs="Times New Roman"/>
                <w:kern w:val="0"/>
                <w:sz w:val="16"/>
                <w:szCs w:val="21"/>
                <w:lang w:bidi="en-US"/>
              </w:rPr>
            </w:pPr>
            <w:r w:rsidRPr="00844419">
              <w:rPr>
                <w:rFonts w:ascii="微软雅黑" w:eastAsia="微软雅黑" w:hAnsi="微软雅黑" w:cs="Times New Roman" w:hint="eastAsia"/>
                <w:kern w:val="0"/>
                <w:sz w:val="16"/>
                <w:szCs w:val="21"/>
                <w:lang w:bidi="en-US"/>
              </w:rPr>
              <w:t>酒店</w:t>
            </w:r>
            <w:r w:rsidRPr="00844419">
              <w:rPr>
                <w:rFonts w:ascii="微软雅黑" w:eastAsia="微软雅黑" w:hAnsi="微软雅黑" w:cs="Times New Roman" w:hint="eastAsia"/>
                <w:color w:val="FF0000"/>
                <w:kern w:val="0"/>
                <w:sz w:val="16"/>
                <w:szCs w:val="21"/>
                <w:lang w:bidi="en-US"/>
              </w:rPr>
              <w:t>资质通过</w:t>
            </w:r>
            <w:r w:rsidRPr="00844419">
              <w:rPr>
                <w:rFonts w:ascii="微软雅黑" w:eastAsia="微软雅黑" w:hAnsi="微软雅黑" w:cs="Times New Roman" w:hint="eastAsia"/>
                <w:kern w:val="0"/>
                <w:sz w:val="16"/>
                <w:szCs w:val="21"/>
                <w:lang w:bidi="en-US"/>
              </w:rPr>
              <w:t>，则显示</w:t>
            </w:r>
            <w:r>
              <w:rPr>
                <w:rFonts w:ascii="微软雅黑" w:eastAsia="微软雅黑" w:hAnsi="微软雅黑" w:cs="Times New Roman" w:hint="eastAsia"/>
                <w:kern w:val="0"/>
                <w:sz w:val="16"/>
                <w:szCs w:val="21"/>
                <w:lang w:bidi="en-US"/>
              </w:rPr>
              <w:t>该产品的</w:t>
            </w:r>
            <w:r>
              <w:rPr>
                <w:rFonts w:ascii="微软雅黑" w:eastAsia="微软雅黑" w:hAnsi="微软雅黑" w:cs="Times New Roman" w:hint="eastAsia"/>
                <w:color w:val="FF0000"/>
                <w:kern w:val="0"/>
                <w:sz w:val="16"/>
                <w:szCs w:val="21"/>
                <w:lang w:bidi="en-US"/>
              </w:rPr>
              <w:t>价格（该价格的计算规则和list页相同）</w:t>
            </w:r>
            <w:r>
              <w:rPr>
                <w:rFonts w:ascii="微软雅黑" w:eastAsia="微软雅黑" w:hAnsi="微软雅黑" w:cs="Times New Roman" w:hint="eastAsia"/>
                <w:kern w:val="0"/>
                <w:sz w:val="16"/>
                <w:szCs w:val="21"/>
                <w:lang w:bidi="en-US"/>
              </w:rPr>
              <w:t>，以及</w:t>
            </w:r>
            <w:r w:rsidRPr="00844419">
              <w:rPr>
                <w:rFonts w:ascii="微软雅黑" w:eastAsia="微软雅黑" w:hAnsi="微软雅黑" w:cs="Times New Roman" w:hint="eastAsia"/>
                <w:kern w:val="0"/>
                <w:sz w:val="16"/>
                <w:szCs w:val="21"/>
                <w:lang w:bidi="en-US"/>
              </w:rPr>
              <w:t>“资质校验通过”，并展示“去下单”按钮</w:t>
            </w:r>
          </w:p>
          <w:p w14:paraId="4ED909EF" w14:textId="77777777" w:rsidR="00393489" w:rsidRPr="00844419" w:rsidRDefault="00393489" w:rsidP="007B5D69">
            <w:pPr>
              <w:pStyle w:val="a5"/>
              <w:numPr>
                <w:ilvl w:val="0"/>
                <w:numId w:val="13"/>
              </w:numPr>
              <w:ind w:firstLineChars="0"/>
              <w:rPr>
                <w:rFonts w:ascii="微软雅黑" w:eastAsia="微软雅黑" w:hAnsi="微软雅黑" w:cs="Times New Roman"/>
                <w:kern w:val="0"/>
                <w:sz w:val="16"/>
                <w:szCs w:val="21"/>
                <w:lang w:bidi="en-US"/>
              </w:rPr>
            </w:pPr>
            <w:r w:rsidRPr="00844419">
              <w:rPr>
                <w:rFonts w:ascii="微软雅黑" w:eastAsia="微软雅黑" w:hAnsi="微软雅黑" w:cs="Times New Roman" w:hint="eastAsia"/>
                <w:kern w:val="0"/>
                <w:sz w:val="16"/>
                <w:szCs w:val="21"/>
                <w:lang w:bidi="en-US"/>
              </w:rPr>
              <w:t>酒店</w:t>
            </w:r>
            <w:r w:rsidRPr="00844419">
              <w:rPr>
                <w:rFonts w:ascii="微软雅黑" w:eastAsia="微软雅黑" w:hAnsi="微软雅黑" w:cs="Times New Roman" w:hint="eastAsia"/>
                <w:color w:val="FF0000"/>
                <w:kern w:val="0"/>
                <w:sz w:val="16"/>
                <w:szCs w:val="21"/>
                <w:lang w:bidi="en-US"/>
              </w:rPr>
              <w:t>资质不通过</w:t>
            </w:r>
            <w:r w:rsidRPr="00844419">
              <w:rPr>
                <w:rFonts w:ascii="微软雅黑" w:eastAsia="微软雅黑" w:hAnsi="微软雅黑" w:cs="Times New Roman" w:hint="eastAsia"/>
                <w:kern w:val="0"/>
                <w:sz w:val="16"/>
                <w:szCs w:val="21"/>
                <w:lang w:bidi="en-US"/>
              </w:rPr>
              <w:t>，则提示没有达到要求的校验项，</w:t>
            </w:r>
            <w:r w:rsidRPr="00844419">
              <w:rPr>
                <w:rFonts w:ascii="微软雅黑" w:eastAsia="微软雅黑" w:hAnsi="微软雅黑" w:cs="Times New Roman" w:hint="eastAsia"/>
                <w:color w:val="FF0000"/>
                <w:kern w:val="0"/>
                <w:sz w:val="16"/>
                <w:szCs w:val="21"/>
                <w:lang w:bidi="en-US"/>
              </w:rPr>
              <w:t>“去下单”按钮变灰</w:t>
            </w:r>
          </w:p>
          <w:p w14:paraId="775EE685" w14:textId="705420AB" w:rsidR="00393489" w:rsidRPr="00844419" w:rsidRDefault="00D0339B" w:rsidP="007B5D69">
            <w:pPr>
              <w:pStyle w:val="a5"/>
              <w:numPr>
                <w:ilvl w:val="0"/>
                <w:numId w:val="13"/>
              </w:numPr>
              <w:ind w:firstLineChars="0"/>
              <w:rPr>
                <w:rFonts w:ascii="微软雅黑" w:eastAsia="微软雅黑" w:hAnsi="微软雅黑" w:cs="Times New Roman"/>
                <w:kern w:val="0"/>
                <w:sz w:val="16"/>
                <w:szCs w:val="21"/>
                <w:lang w:bidi="en-US"/>
              </w:rPr>
            </w:pPr>
            <w:r>
              <w:rPr>
                <w:rFonts w:ascii="微软雅黑" w:eastAsia="微软雅黑" w:hAnsi="微软雅黑" w:cs="Times New Roman" w:hint="eastAsia"/>
                <w:color w:val="FF0000"/>
                <w:kern w:val="0"/>
                <w:sz w:val="16"/>
                <w:szCs w:val="21"/>
                <w:lang w:bidi="en-US"/>
              </w:rPr>
              <w:t>资质</w:t>
            </w:r>
            <w:r>
              <w:rPr>
                <w:rFonts w:ascii="微软雅黑" w:eastAsia="微软雅黑" w:hAnsi="微软雅黑" w:cs="Times New Roman"/>
                <w:color w:val="FF0000"/>
                <w:kern w:val="0"/>
                <w:sz w:val="16"/>
                <w:szCs w:val="21"/>
                <w:lang w:bidi="en-US"/>
              </w:rPr>
              <w:t>不</w:t>
            </w:r>
            <w:r>
              <w:rPr>
                <w:rFonts w:ascii="微软雅黑" w:eastAsia="微软雅黑" w:hAnsi="微软雅黑" w:cs="Times New Roman" w:hint="eastAsia"/>
                <w:color w:val="FF0000"/>
                <w:kern w:val="0"/>
                <w:sz w:val="16"/>
                <w:szCs w:val="21"/>
                <w:lang w:bidi="en-US"/>
              </w:rPr>
              <w:t>通过</w:t>
            </w:r>
            <w:r>
              <w:rPr>
                <w:rFonts w:ascii="微软雅黑" w:eastAsia="微软雅黑" w:hAnsi="微软雅黑" w:cs="Times New Roman"/>
                <w:color w:val="FF0000"/>
                <w:kern w:val="0"/>
                <w:sz w:val="16"/>
                <w:szCs w:val="21"/>
                <w:lang w:bidi="en-US"/>
              </w:rPr>
              <w:t>展示文案：资质标准（</w:t>
            </w:r>
            <w:r>
              <w:rPr>
                <w:rFonts w:ascii="微软雅黑" w:eastAsia="微软雅黑" w:hAnsi="微软雅黑" w:cs="Times New Roman" w:hint="eastAsia"/>
                <w:color w:val="FF0000"/>
                <w:kern w:val="0"/>
                <w:sz w:val="16"/>
                <w:szCs w:val="21"/>
                <w:lang w:bidi="en-US"/>
              </w:rPr>
              <w:t>当前X</w:t>
            </w:r>
            <w:r>
              <w:rPr>
                <w:rFonts w:ascii="微软雅黑" w:eastAsia="微软雅黑" w:hAnsi="微软雅黑" w:cs="Times New Roman"/>
                <w:color w:val="FF0000"/>
                <w:kern w:val="0"/>
                <w:sz w:val="16"/>
                <w:szCs w:val="21"/>
                <w:lang w:bidi="en-US"/>
              </w:rPr>
              <w:t>）</w:t>
            </w:r>
          </w:p>
        </w:tc>
      </w:tr>
      <w:tr w:rsidR="00393489" w14:paraId="2710CACE" w14:textId="77777777" w:rsidTr="001B6446">
        <w:trPr>
          <w:jc w:val="center"/>
        </w:trPr>
        <w:tc>
          <w:tcPr>
            <w:tcW w:w="1885" w:type="dxa"/>
          </w:tcPr>
          <w:p w14:paraId="3A96C4B1" w14:textId="77777777" w:rsidR="00393489" w:rsidRDefault="00393489" w:rsidP="001B6446">
            <w:pPr>
              <w:pStyle w:val="a5"/>
              <w:ind w:firstLineChars="0" w:firstLine="0"/>
              <w:jc w:val="center"/>
              <w:rPr>
                <w:rFonts w:ascii="微软雅黑" w:eastAsia="微软雅黑" w:hAnsi="微软雅黑" w:cs="Times New Roman"/>
                <w:kern w:val="0"/>
                <w:sz w:val="18"/>
                <w:szCs w:val="21"/>
                <w:lang w:bidi="en-US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18"/>
                <w:szCs w:val="21"/>
                <w:lang w:bidi="en-US"/>
              </w:rPr>
              <w:t>去下单</w:t>
            </w:r>
          </w:p>
        </w:tc>
        <w:tc>
          <w:tcPr>
            <w:tcW w:w="1985" w:type="dxa"/>
          </w:tcPr>
          <w:p w14:paraId="4504812F" w14:textId="77777777" w:rsidR="00393489" w:rsidRPr="00844419" w:rsidRDefault="00393489" w:rsidP="001B6446">
            <w:pPr>
              <w:pStyle w:val="a5"/>
              <w:ind w:firstLineChars="0" w:firstLine="0"/>
              <w:jc w:val="center"/>
              <w:rPr>
                <w:rFonts w:ascii="微软雅黑" w:eastAsia="微软雅黑" w:hAnsi="微软雅黑" w:cs="Times New Roman"/>
                <w:kern w:val="0"/>
                <w:sz w:val="16"/>
                <w:szCs w:val="21"/>
                <w:lang w:bidi="en-US"/>
              </w:rPr>
            </w:pPr>
            <w:r w:rsidRPr="00844419">
              <w:rPr>
                <w:rFonts w:ascii="微软雅黑" w:eastAsia="微软雅黑" w:hAnsi="微软雅黑" w:cs="Times New Roman" w:hint="eastAsia"/>
                <w:kern w:val="0"/>
                <w:sz w:val="16"/>
                <w:szCs w:val="21"/>
                <w:lang w:bidi="en-US"/>
              </w:rPr>
              <w:t>按钮</w:t>
            </w:r>
          </w:p>
        </w:tc>
        <w:tc>
          <w:tcPr>
            <w:tcW w:w="3452" w:type="dxa"/>
          </w:tcPr>
          <w:p w14:paraId="58F0595F" w14:textId="14B0E2F3" w:rsidR="00325DAF" w:rsidRDefault="00325DAF" w:rsidP="007B5D69">
            <w:pPr>
              <w:pStyle w:val="a5"/>
              <w:numPr>
                <w:ilvl w:val="0"/>
                <w:numId w:val="16"/>
              </w:numPr>
              <w:ind w:firstLineChars="0"/>
              <w:rPr>
                <w:rFonts w:ascii="微软雅黑" w:eastAsia="微软雅黑" w:hAnsi="微软雅黑" w:cs="Times New Roman"/>
                <w:kern w:val="0"/>
                <w:sz w:val="16"/>
                <w:szCs w:val="21"/>
                <w:lang w:bidi="en-US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16"/>
                <w:szCs w:val="21"/>
                <w:lang w:bidi="en-US"/>
              </w:rPr>
              <w:t>打包</w:t>
            </w:r>
            <w:r>
              <w:rPr>
                <w:rFonts w:ascii="微软雅黑" w:eastAsia="微软雅黑" w:hAnsi="微软雅黑" w:cs="Times New Roman"/>
                <w:kern w:val="0"/>
                <w:sz w:val="16"/>
                <w:szCs w:val="21"/>
                <w:lang w:bidi="en-US"/>
              </w:rPr>
              <w:t>产品资源位</w:t>
            </w:r>
            <w:r>
              <w:rPr>
                <w:rFonts w:ascii="微软雅黑" w:eastAsia="微软雅黑" w:hAnsi="微软雅黑" w:cs="Times New Roman" w:hint="eastAsia"/>
                <w:kern w:val="0"/>
                <w:sz w:val="16"/>
                <w:szCs w:val="21"/>
                <w:lang w:bidi="en-US"/>
              </w:rPr>
              <w:t>渠道</w:t>
            </w:r>
            <w:r>
              <w:rPr>
                <w:rFonts w:ascii="微软雅黑" w:eastAsia="微软雅黑" w:hAnsi="微软雅黑" w:cs="Times New Roman"/>
                <w:kern w:val="0"/>
                <w:sz w:val="16"/>
                <w:szCs w:val="21"/>
                <w:lang w:bidi="en-US"/>
              </w:rPr>
              <w:t>为携程，</w:t>
            </w:r>
            <w:r>
              <w:rPr>
                <w:rFonts w:ascii="微软雅黑" w:eastAsia="微软雅黑" w:hAnsi="微软雅黑" w:cs="Times New Roman" w:hint="eastAsia"/>
                <w:kern w:val="0"/>
                <w:sz w:val="16"/>
                <w:szCs w:val="21"/>
                <w:lang w:bidi="en-US"/>
              </w:rPr>
              <w:t>去</w:t>
            </w:r>
            <w:r w:rsidR="005711A3">
              <w:rPr>
                <w:rFonts w:ascii="微软雅黑" w:eastAsia="微软雅黑" w:hAnsi="微软雅黑" w:cs="Times New Roman"/>
                <w:kern w:val="0"/>
                <w:sz w:val="16"/>
                <w:szCs w:val="21"/>
                <w:lang w:bidi="en-US"/>
              </w:rPr>
              <w:t>下单文案变为去</w:t>
            </w:r>
            <w:r w:rsidR="005711A3">
              <w:rPr>
                <w:rFonts w:ascii="微软雅黑" w:eastAsia="微软雅黑" w:hAnsi="微软雅黑" w:cs="Times New Roman" w:hint="eastAsia"/>
                <w:kern w:val="0"/>
                <w:sz w:val="16"/>
                <w:szCs w:val="21"/>
                <w:lang w:bidi="en-US"/>
              </w:rPr>
              <w:t>下单</w:t>
            </w:r>
          </w:p>
          <w:p w14:paraId="2D8A6D29" w14:textId="30D95719" w:rsidR="00325DAF" w:rsidRPr="005711A3" w:rsidRDefault="00325DAF" w:rsidP="007B5D69">
            <w:pPr>
              <w:pStyle w:val="a5"/>
              <w:numPr>
                <w:ilvl w:val="0"/>
                <w:numId w:val="16"/>
              </w:numPr>
              <w:ind w:firstLineChars="0"/>
              <w:rPr>
                <w:rFonts w:ascii="微软雅黑" w:eastAsia="微软雅黑" w:hAnsi="微软雅黑" w:cs="Times New Roman"/>
                <w:color w:val="FF0000"/>
                <w:kern w:val="0"/>
                <w:sz w:val="16"/>
                <w:szCs w:val="21"/>
                <w:lang w:bidi="en-US"/>
              </w:rPr>
            </w:pPr>
            <w:r w:rsidRPr="005711A3">
              <w:rPr>
                <w:rFonts w:ascii="微软雅黑" w:eastAsia="微软雅黑" w:hAnsi="微软雅黑" w:cs="Times New Roman" w:hint="eastAsia"/>
                <w:color w:val="FF0000"/>
                <w:kern w:val="0"/>
                <w:sz w:val="16"/>
                <w:szCs w:val="21"/>
                <w:lang w:bidi="en-US"/>
              </w:rPr>
              <w:t>携程资源</w:t>
            </w:r>
            <w:r w:rsidR="005711A3" w:rsidRPr="005711A3">
              <w:rPr>
                <w:rFonts w:ascii="微软雅黑" w:eastAsia="微软雅黑" w:hAnsi="微软雅黑" w:cs="Times New Roman"/>
                <w:color w:val="FF0000"/>
                <w:kern w:val="0"/>
                <w:sz w:val="16"/>
                <w:szCs w:val="21"/>
                <w:lang w:bidi="en-US"/>
              </w:rPr>
              <w:t>位只</w:t>
            </w:r>
            <w:r w:rsidR="005711A3" w:rsidRPr="005711A3">
              <w:rPr>
                <w:rFonts w:ascii="微软雅黑" w:eastAsia="微软雅黑" w:hAnsi="微软雅黑" w:cs="Times New Roman" w:hint="eastAsia"/>
                <w:color w:val="FF0000"/>
                <w:kern w:val="0"/>
                <w:sz w:val="16"/>
                <w:szCs w:val="21"/>
                <w:lang w:bidi="en-US"/>
              </w:rPr>
              <w:t>到</w:t>
            </w:r>
            <w:r w:rsidR="005711A3" w:rsidRPr="005711A3">
              <w:rPr>
                <w:rFonts w:ascii="微软雅黑" w:eastAsia="微软雅黑" w:hAnsi="微软雅黑" w:cs="Times New Roman"/>
                <w:color w:val="FF0000"/>
                <w:kern w:val="0"/>
                <w:sz w:val="16"/>
                <w:szCs w:val="21"/>
                <w:lang w:bidi="en-US"/>
              </w:rPr>
              <w:t>填单页</w:t>
            </w:r>
            <w:r w:rsidRPr="005711A3">
              <w:rPr>
                <w:rFonts w:ascii="微软雅黑" w:eastAsia="微软雅黑" w:hAnsi="微软雅黑" w:cs="Times New Roman"/>
                <w:color w:val="FF0000"/>
                <w:kern w:val="0"/>
                <w:sz w:val="16"/>
                <w:szCs w:val="21"/>
                <w:lang w:bidi="en-US"/>
              </w:rPr>
              <w:t>，不跳转到支付页面</w:t>
            </w:r>
          </w:p>
          <w:p w14:paraId="58DCBB78" w14:textId="3E53F359" w:rsidR="00393489" w:rsidRPr="00844419" w:rsidRDefault="00325DAF" w:rsidP="001B6446">
            <w:pPr>
              <w:pStyle w:val="a5"/>
              <w:ind w:firstLineChars="0" w:firstLine="0"/>
              <w:rPr>
                <w:rFonts w:ascii="微软雅黑" w:eastAsia="微软雅黑" w:hAnsi="微软雅黑" w:cs="Times New Roman"/>
                <w:kern w:val="0"/>
                <w:sz w:val="16"/>
                <w:szCs w:val="21"/>
                <w:lang w:bidi="en-US"/>
              </w:rPr>
            </w:pPr>
            <w:r>
              <w:rPr>
                <w:rFonts w:ascii="微软雅黑" w:eastAsia="微软雅黑" w:hAnsi="微软雅黑" w:cs="Times New Roman"/>
                <w:kern w:val="0"/>
                <w:sz w:val="16"/>
                <w:szCs w:val="21"/>
                <w:lang w:bidi="en-US"/>
              </w:rPr>
              <w:t>3</w:t>
            </w:r>
            <w:r>
              <w:rPr>
                <w:rFonts w:ascii="微软雅黑" w:eastAsia="微软雅黑" w:hAnsi="微软雅黑" w:cs="Times New Roman" w:hint="eastAsia"/>
                <w:kern w:val="0"/>
                <w:sz w:val="16"/>
                <w:szCs w:val="21"/>
                <w:lang w:bidi="en-US"/>
              </w:rPr>
              <w:t>、 去哪儿</w:t>
            </w:r>
            <w:r>
              <w:rPr>
                <w:rFonts w:ascii="微软雅黑" w:eastAsia="微软雅黑" w:hAnsi="微软雅黑" w:cs="Times New Roman"/>
                <w:kern w:val="0"/>
                <w:sz w:val="16"/>
                <w:szCs w:val="21"/>
                <w:lang w:bidi="en-US"/>
              </w:rPr>
              <w:t>资源位</w:t>
            </w:r>
            <w:r w:rsidR="00393489" w:rsidRPr="00844419">
              <w:rPr>
                <w:rFonts w:ascii="微软雅黑" w:eastAsia="微软雅黑" w:hAnsi="微软雅黑" w:cs="Times New Roman" w:hint="eastAsia"/>
                <w:kern w:val="0"/>
                <w:sz w:val="16"/>
                <w:szCs w:val="21"/>
                <w:lang w:bidi="en-US"/>
              </w:rPr>
              <w:t>点击</w:t>
            </w:r>
            <w:r>
              <w:rPr>
                <w:rFonts w:ascii="微软雅黑" w:eastAsia="微软雅黑" w:hAnsi="微软雅黑" w:cs="Times New Roman" w:hint="eastAsia"/>
                <w:kern w:val="0"/>
                <w:sz w:val="16"/>
                <w:szCs w:val="21"/>
                <w:lang w:bidi="en-US"/>
              </w:rPr>
              <w:t>去下单</w:t>
            </w:r>
            <w:r w:rsidR="00393489" w:rsidRPr="00844419">
              <w:rPr>
                <w:rFonts w:ascii="微软雅黑" w:eastAsia="微软雅黑" w:hAnsi="微软雅黑" w:cs="Times New Roman" w:hint="eastAsia"/>
                <w:kern w:val="0"/>
                <w:sz w:val="16"/>
                <w:szCs w:val="21"/>
                <w:lang w:bidi="en-US"/>
              </w:rPr>
              <w:t>跳转至支付页面</w:t>
            </w:r>
          </w:p>
        </w:tc>
      </w:tr>
    </w:tbl>
    <w:p w14:paraId="44A66847" w14:textId="4F879FBF" w:rsidR="006D663D" w:rsidRPr="00A17C1F" w:rsidRDefault="00420215" w:rsidP="009F6AD3">
      <w:pPr>
        <w:pStyle w:val="a5"/>
        <w:widowControl/>
        <w:numPr>
          <w:ilvl w:val="0"/>
          <w:numId w:val="3"/>
        </w:numPr>
        <w:pBdr>
          <w:bottom w:val="single" w:sz="12" w:space="1" w:color="548DD4"/>
        </w:pBdr>
        <w:ind w:firstLineChars="0"/>
        <w:jc w:val="left"/>
        <w:outlineLvl w:val="0"/>
        <w:rPr>
          <w:rFonts w:ascii="微软雅黑" w:eastAsia="微软雅黑" w:hAnsi="微软雅黑" w:cs="Times New Roman"/>
          <w:b/>
          <w:bCs/>
          <w:color w:val="538CD5"/>
          <w:kern w:val="0"/>
          <w:sz w:val="32"/>
          <w:szCs w:val="24"/>
          <w:lang w:eastAsia="en-US" w:bidi="en-US"/>
        </w:rPr>
      </w:pPr>
      <w:bookmarkStart w:id="36" w:name="_Toc495326244"/>
      <w:r>
        <w:rPr>
          <w:rFonts w:ascii="微软雅黑" w:eastAsia="微软雅黑" w:hAnsi="微软雅黑" w:cs="Times New Roman" w:hint="eastAsia"/>
          <w:b/>
          <w:bCs/>
          <w:color w:val="538CD5"/>
          <w:kern w:val="0"/>
          <w:sz w:val="32"/>
          <w:szCs w:val="24"/>
          <w:lang w:bidi="en-US"/>
        </w:rPr>
        <w:t>在线</w:t>
      </w:r>
      <w:r w:rsidR="006D663D">
        <w:rPr>
          <w:rFonts w:ascii="微软雅黑" w:eastAsia="微软雅黑" w:hAnsi="微软雅黑" w:cs="Times New Roman"/>
          <w:b/>
          <w:bCs/>
          <w:color w:val="538CD5"/>
          <w:kern w:val="0"/>
          <w:sz w:val="32"/>
          <w:szCs w:val="24"/>
          <w:lang w:bidi="en-US"/>
        </w:rPr>
        <w:t>支付</w:t>
      </w:r>
      <w:bookmarkEnd w:id="36"/>
    </w:p>
    <w:p w14:paraId="17607550" w14:textId="77777777" w:rsidR="009509C7" w:rsidRDefault="00970495" w:rsidP="006D663D">
      <w:pPr>
        <w:widowControl/>
        <w:ind w:firstLineChars="200" w:firstLine="42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支付方式有4种：</w:t>
      </w:r>
    </w:p>
    <w:p w14:paraId="6A813B6D" w14:textId="77777777" w:rsidR="00970495" w:rsidRDefault="00BB083A" w:rsidP="007B5D69">
      <w:pPr>
        <w:pStyle w:val="a5"/>
        <w:widowControl/>
        <w:numPr>
          <w:ilvl w:val="0"/>
          <w:numId w:val="6"/>
        </w:numPr>
        <w:ind w:firstLineChars="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线下转账：当前支付方式，保留；</w:t>
      </w:r>
    </w:p>
    <w:p w14:paraId="7AD1BBBB" w14:textId="152684DA" w:rsidR="00BB083A" w:rsidRDefault="00BB083A" w:rsidP="007B5D69">
      <w:pPr>
        <w:pStyle w:val="a5"/>
        <w:widowControl/>
        <w:numPr>
          <w:ilvl w:val="0"/>
          <w:numId w:val="6"/>
        </w:numPr>
        <w:ind w:firstLineChars="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线上支付：EB支付走PC收银台，非EB支付走touch收银台；</w:t>
      </w:r>
    </w:p>
    <w:p w14:paraId="5B1BEDCB" w14:textId="77777777" w:rsidR="00BB083A" w:rsidRDefault="00BB083A" w:rsidP="007B5D69">
      <w:pPr>
        <w:pStyle w:val="a5"/>
        <w:widowControl/>
        <w:numPr>
          <w:ilvl w:val="0"/>
          <w:numId w:val="6"/>
        </w:numPr>
        <w:ind w:firstLineChars="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预付款抵扣：酒店使用预付款账户余额抵扣；</w:t>
      </w:r>
    </w:p>
    <w:p w14:paraId="597E5E22" w14:textId="77777777" w:rsidR="00BB083A" w:rsidRDefault="00BB083A" w:rsidP="007B5D69">
      <w:pPr>
        <w:pStyle w:val="a5"/>
        <w:widowControl/>
        <w:numPr>
          <w:ilvl w:val="0"/>
          <w:numId w:val="6"/>
        </w:numPr>
        <w:ind w:firstLineChars="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免费房抵扣：符合免费房抵扣资质的酒店，使用免费房抵扣。</w:t>
      </w:r>
    </w:p>
    <w:p w14:paraId="5025134D" w14:textId="22C487A9" w:rsidR="002F5CD2" w:rsidRDefault="00BB083A" w:rsidP="006D663D">
      <w:pPr>
        <w:widowControl/>
        <w:ind w:left="42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需求要实现除“线下转账”外其它3种支付形式。</w:t>
      </w:r>
    </w:p>
    <w:p w14:paraId="6007A8D3" w14:textId="3D02F543" w:rsidR="00D1671C" w:rsidRPr="002F5CD2" w:rsidRDefault="00D1671C" w:rsidP="006D663D">
      <w:pPr>
        <w:widowControl/>
        <w:ind w:left="42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 xml:space="preserve">5） </w:t>
      </w:r>
      <w:r w:rsidRPr="00D1671C">
        <w:rPr>
          <w:rFonts w:ascii="微软雅黑" w:eastAsia="微软雅黑" w:hAnsi="微软雅黑" w:cs="Times New Roman" w:hint="eastAsia"/>
          <w:kern w:val="0"/>
          <w:szCs w:val="21"/>
          <w:highlight w:val="yellow"/>
          <w:lang w:bidi="en-US"/>
        </w:rPr>
        <w:t>资源</w:t>
      </w:r>
      <w:r w:rsidRPr="00D1671C">
        <w:rPr>
          <w:rFonts w:ascii="微软雅黑" w:eastAsia="微软雅黑" w:hAnsi="微软雅黑" w:cs="Times New Roman"/>
          <w:kern w:val="0"/>
          <w:szCs w:val="21"/>
          <w:highlight w:val="yellow"/>
          <w:lang w:bidi="en-US"/>
        </w:rPr>
        <w:t>位</w:t>
      </w:r>
      <w:r w:rsidRPr="00D1671C">
        <w:rPr>
          <w:rFonts w:ascii="微软雅黑" w:eastAsia="微软雅黑" w:hAnsi="微软雅黑" w:cs="Times New Roman" w:hint="eastAsia"/>
          <w:kern w:val="0"/>
          <w:szCs w:val="21"/>
          <w:highlight w:val="yellow"/>
          <w:lang w:bidi="en-US"/>
        </w:rPr>
        <w:t>渠道</w:t>
      </w:r>
      <w:r w:rsidRPr="00D1671C">
        <w:rPr>
          <w:rFonts w:ascii="微软雅黑" w:eastAsia="微软雅黑" w:hAnsi="微软雅黑" w:cs="Times New Roman"/>
          <w:kern w:val="0"/>
          <w:szCs w:val="21"/>
          <w:highlight w:val="yellow"/>
          <w:lang w:bidi="en-US"/>
        </w:rPr>
        <w:t>为携程的不跳转到支付页面，完成填单页提交订单即完成</w:t>
      </w:r>
    </w:p>
    <w:p w14:paraId="39626350" w14:textId="64AEC14D" w:rsidR="0009075D" w:rsidRPr="00611610" w:rsidRDefault="00E464B6" w:rsidP="007C41A4">
      <w:pPr>
        <w:widowControl/>
        <w:contextualSpacing/>
        <w:jc w:val="left"/>
        <w:outlineLvl w:val="1"/>
        <w:rPr>
          <w:rFonts w:ascii="微软雅黑" w:eastAsia="微软雅黑" w:hAnsi="微软雅黑" w:cs="Times New Roman"/>
          <w:kern w:val="0"/>
          <w:szCs w:val="21"/>
          <w:lang w:bidi="en-US"/>
        </w:rPr>
      </w:pPr>
      <w:bookmarkStart w:id="37" w:name="_Toc495326245"/>
      <w:r w:rsidRPr="00611610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1</w:t>
      </w:r>
      <w:r w:rsidR="000A7150">
        <w:rPr>
          <w:rFonts w:ascii="微软雅黑" w:eastAsia="微软雅黑" w:hAnsi="微软雅黑" w:cs="Times New Roman"/>
          <w:kern w:val="0"/>
          <w:szCs w:val="21"/>
          <w:lang w:bidi="en-US"/>
        </w:rPr>
        <w:t>1</w:t>
      </w:r>
      <w:r w:rsidRPr="00611610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.</w:t>
      </w:r>
      <w:r w:rsidR="009A5AD7">
        <w:rPr>
          <w:rFonts w:ascii="微软雅黑" w:eastAsia="微软雅黑" w:hAnsi="微软雅黑" w:cs="Times New Roman"/>
          <w:kern w:val="0"/>
          <w:szCs w:val="21"/>
          <w:lang w:bidi="en-US"/>
        </w:rPr>
        <w:t>1</w:t>
      </w:r>
      <w:r w:rsidRPr="00611610">
        <w:rPr>
          <w:rFonts w:ascii="微软雅黑" w:eastAsia="微软雅黑" w:hAnsi="微软雅黑" w:cs="Times New Roman" w:hint="eastAsia"/>
          <w:kern w:val="0"/>
          <w:szCs w:val="21"/>
          <w:lang w:bidi="en-US"/>
        </w:rPr>
        <w:t xml:space="preserve"> </w:t>
      </w:r>
      <w:r w:rsidR="00BD26BA" w:rsidRPr="00611610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EB</w:t>
      </w:r>
      <w:r w:rsidR="003A3FE6" w:rsidRPr="00611610">
        <w:rPr>
          <w:rFonts w:ascii="微软雅黑" w:eastAsia="微软雅黑" w:hAnsi="微软雅黑" w:cs="Times New Roman" w:hint="eastAsia"/>
          <w:kern w:val="0"/>
          <w:szCs w:val="21"/>
          <w:lang w:bidi="en-US"/>
        </w:rPr>
        <w:t xml:space="preserve"> PC</w:t>
      </w:r>
      <w:r w:rsidR="00BD26BA" w:rsidRPr="00611610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端报名支付流程</w:t>
      </w:r>
      <w:bookmarkEnd w:id="37"/>
    </w:p>
    <w:p w14:paraId="0E88D4F3" w14:textId="23CE0D54" w:rsidR="00566022" w:rsidRPr="00973361" w:rsidRDefault="00E464B6" w:rsidP="00973361">
      <w:pPr>
        <w:widowControl/>
        <w:contextualSpacing/>
        <w:jc w:val="left"/>
        <w:outlineLvl w:val="2"/>
        <w:rPr>
          <w:rFonts w:ascii="微软雅黑" w:eastAsia="微软雅黑" w:hAnsi="微软雅黑"/>
        </w:rPr>
      </w:pPr>
      <w:bookmarkStart w:id="38" w:name="_Toc495326246"/>
      <w:r>
        <w:rPr>
          <w:rFonts w:ascii="微软雅黑" w:eastAsia="微软雅黑" w:hAnsi="微软雅黑"/>
        </w:rPr>
        <w:lastRenderedPageBreak/>
        <w:t>1</w:t>
      </w:r>
      <w:r w:rsidR="000A7150">
        <w:rPr>
          <w:rFonts w:ascii="微软雅黑" w:eastAsia="微软雅黑" w:hAnsi="微软雅黑"/>
        </w:rPr>
        <w:t>1</w:t>
      </w:r>
      <w:r>
        <w:rPr>
          <w:rFonts w:ascii="微软雅黑" w:eastAsia="微软雅黑" w:hAnsi="微软雅黑"/>
        </w:rPr>
        <w:t>.</w:t>
      </w:r>
      <w:r w:rsidR="009A5AD7">
        <w:rPr>
          <w:rFonts w:ascii="微软雅黑" w:eastAsia="微软雅黑" w:hAnsi="微软雅黑"/>
        </w:rPr>
        <w:t>1</w:t>
      </w:r>
      <w:r>
        <w:rPr>
          <w:rFonts w:ascii="微软雅黑" w:eastAsia="微软雅黑" w:hAnsi="微软雅黑"/>
        </w:rPr>
        <w:t>.1</w:t>
      </w:r>
      <w:r w:rsidR="003F7E16" w:rsidRPr="00973361">
        <w:rPr>
          <w:rFonts w:ascii="微软雅黑" w:eastAsia="微软雅黑" w:hAnsi="微软雅黑" w:hint="eastAsia"/>
        </w:rPr>
        <w:t>填单页</w:t>
      </w:r>
      <w:bookmarkEnd w:id="38"/>
    </w:p>
    <w:p w14:paraId="325E1C6F" w14:textId="7E1D6CEF" w:rsidR="008D7B3E" w:rsidRPr="00973361" w:rsidRDefault="00E464B6" w:rsidP="00973361">
      <w:pPr>
        <w:widowControl/>
        <w:ind w:firstLine="420"/>
        <w:contextualSpacing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highlight w:val="yellow"/>
        </w:rPr>
        <w:t>符合</w:t>
      </w:r>
      <w:r>
        <w:rPr>
          <w:rFonts w:ascii="微软雅黑" w:eastAsia="微软雅黑" w:hAnsi="微软雅黑"/>
          <w:highlight w:val="yellow"/>
        </w:rPr>
        <w:t>资质的</w:t>
      </w:r>
      <w:r w:rsidR="008D7B3E" w:rsidRPr="00A43A2B">
        <w:rPr>
          <w:rFonts w:ascii="微软雅黑" w:eastAsia="微软雅黑" w:hAnsi="微软雅黑" w:hint="eastAsia"/>
          <w:highlight w:val="yellow"/>
        </w:rPr>
        <w:t>商家在EB端点击“去报名”，</w:t>
      </w:r>
      <w:r w:rsidR="007222A8" w:rsidRPr="00A43A2B">
        <w:rPr>
          <w:rFonts w:ascii="微软雅黑" w:eastAsia="微软雅黑" w:hAnsi="微软雅黑" w:hint="eastAsia"/>
          <w:highlight w:val="yellow"/>
        </w:rPr>
        <w:t>跳转到IMS</w:t>
      </w:r>
      <w:r w:rsidRPr="00E464B6">
        <w:rPr>
          <w:rFonts w:ascii="微软雅黑" w:eastAsia="微软雅黑" w:hAnsi="微软雅黑" w:hint="eastAsia"/>
          <w:highlight w:val="yellow"/>
        </w:rPr>
        <w:t>填单</w:t>
      </w:r>
      <w:r w:rsidRPr="00E464B6">
        <w:rPr>
          <w:rFonts w:ascii="微软雅黑" w:eastAsia="微软雅黑" w:hAnsi="微软雅黑"/>
          <w:highlight w:val="yellow"/>
        </w:rPr>
        <w:t>页</w:t>
      </w:r>
    </w:p>
    <w:p w14:paraId="5F75A3F7" w14:textId="77777777" w:rsidR="001350CE" w:rsidRPr="003A6C06" w:rsidRDefault="00973361" w:rsidP="007B5D69">
      <w:pPr>
        <w:pStyle w:val="a5"/>
        <w:widowControl/>
        <w:numPr>
          <w:ilvl w:val="0"/>
          <w:numId w:val="7"/>
        </w:numPr>
        <w:ind w:firstLineChars="0"/>
        <w:contextualSpacing/>
        <w:jc w:val="left"/>
        <w:rPr>
          <w:rFonts w:ascii="微软雅黑" w:eastAsia="微软雅黑" w:hAnsi="微软雅黑"/>
          <w:b/>
        </w:rPr>
      </w:pPr>
      <w:r w:rsidRPr="003A6C06">
        <w:rPr>
          <w:rFonts w:ascii="微软雅黑" w:eastAsia="微软雅黑" w:hAnsi="微软雅黑"/>
          <w:b/>
        </w:rPr>
        <w:t>D</w:t>
      </w:r>
      <w:r w:rsidRPr="003A6C06">
        <w:rPr>
          <w:rFonts w:ascii="微软雅黑" w:eastAsia="微软雅黑" w:hAnsi="微软雅黑" w:hint="eastAsia"/>
          <w:b/>
        </w:rPr>
        <w:t>emo：</w:t>
      </w:r>
    </w:p>
    <w:p w14:paraId="3F202C2C" w14:textId="77777777" w:rsidR="00810441" w:rsidRDefault="00810441" w:rsidP="004F182E">
      <w:pPr>
        <w:widowControl/>
        <w:contextualSpacing/>
        <w:jc w:val="left"/>
        <w:rPr>
          <w:noProof/>
        </w:rPr>
      </w:pPr>
      <w:r>
        <w:rPr>
          <w:rFonts w:hint="eastAsia"/>
          <w:noProof/>
        </w:rPr>
        <w:t>填单页：</w:t>
      </w:r>
    </w:p>
    <w:p w14:paraId="7D1C6252" w14:textId="029A4B1B" w:rsidR="00C04D0D" w:rsidRDefault="00EA7E51" w:rsidP="004F182E">
      <w:pPr>
        <w:widowControl/>
        <w:contextualSpacing/>
        <w:jc w:val="left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743FFF68" wp14:editId="451DEF25">
            <wp:extent cx="5274310" cy="4131310"/>
            <wp:effectExtent l="0" t="0" r="2540" b="254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31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5764EB" w14:textId="03B83359" w:rsidR="00374AD2" w:rsidRPr="00973361" w:rsidRDefault="00A919D0" w:rsidP="004F182E">
      <w:pPr>
        <w:widowControl/>
        <w:contextualSpacing/>
        <w:jc w:val="left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4C96A111" wp14:editId="49ADEACF">
            <wp:extent cx="3409524" cy="561905"/>
            <wp:effectExtent l="0" t="0" r="635" b="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409524" cy="5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C76C41" w14:textId="77777777" w:rsidR="004B2182" w:rsidRPr="00B17E0B" w:rsidRDefault="009F4363" w:rsidP="007B5D69">
      <w:pPr>
        <w:pStyle w:val="a5"/>
        <w:widowControl/>
        <w:numPr>
          <w:ilvl w:val="0"/>
          <w:numId w:val="7"/>
        </w:numPr>
        <w:ind w:firstLineChars="0"/>
        <w:contextualSpacing/>
        <w:jc w:val="left"/>
        <w:rPr>
          <w:rFonts w:ascii="微软雅黑" w:eastAsia="微软雅黑" w:hAnsi="微软雅黑"/>
        </w:rPr>
      </w:pPr>
      <w:r w:rsidRPr="003A6C06">
        <w:rPr>
          <w:rFonts w:ascii="微软雅黑" w:eastAsia="微软雅黑" w:hAnsi="微软雅黑" w:hint="eastAsia"/>
          <w:b/>
        </w:rPr>
        <w:t>元素说明</w:t>
      </w:r>
      <w:r w:rsidR="00973361" w:rsidRPr="003A6C06">
        <w:rPr>
          <w:rFonts w:ascii="微软雅黑" w:eastAsia="微软雅黑" w:hAnsi="微软雅黑" w:hint="eastAsia"/>
          <w:b/>
        </w:rPr>
        <w:t>：</w:t>
      </w:r>
    </w:p>
    <w:tbl>
      <w:tblPr>
        <w:tblW w:w="9140" w:type="dxa"/>
        <w:tblInd w:w="108" w:type="dxa"/>
        <w:tblLook w:val="04A0" w:firstRow="1" w:lastRow="0" w:firstColumn="1" w:lastColumn="0" w:noHBand="0" w:noVBand="1"/>
      </w:tblPr>
      <w:tblGrid>
        <w:gridCol w:w="1080"/>
        <w:gridCol w:w="1080"/>
        <w:gridCol w:w="1080"/>
        <w:gridCol w:w="1080"/>
        <w:gridCol w:w="3740"/>
        <w:gridCol w:w="1080"/>
      </w:tblGrid>
      <w:tr w:rsidR="00A919D0" w:rsidRPr="00A919D0" w14:paraId="3E2AEF01" w14:textId="77777777" w:rsidTr="00A919D0">
        <w:trPr>
          <w:trHeight w:val="27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27402DD0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元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642A4021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字段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43EB29B9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2FAC8216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功能定义</w:t>
            </w:r>
          </w:p>
        </w:tc>
        <w:tc>
          <w:tcPr>
            <w:tcW w:w="37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14:paraId="080764B5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规格/内容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1EAF17A6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备注</w:t>
            </w:r>
          </w:p>
        </w:tc>
      </w:tr>
      <w:tr w:rsidR="00A919D0" w:rsidRPr="00A919D0" w14:paraId="00548296" w14:textId="77777777" w:rsidTr="00A919D0">
        <w:trPr>
          <w:trHeight w:val="270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1FDFF2" w14:textId="77777777" w:rsidR="00A919D0" w:rsidRPr="00A919D0" w:rsidRDefault="00A919D0" w:rsidP="00A919D0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DEED94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酒店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4D161D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563E16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不可点击</w:t>
            </w: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98ACE1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来自EB传递，酒店名称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2D1A3D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A919D0" w:rsidRPr="00A919D0" w14:paraId="1A532957" w14:textId="77777777" w:rsidTr="00A919D0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2261AD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09F1A1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产品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87962A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989995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48B82E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来自EB传递，取自产品包装-产品名称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CE8863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A919D0" w:rsidRPr="00A919D0" w14:paraId="15153DB6" w14:textId="77777777" w:rsidTr="00A919D0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65AD53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B6FDE6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资源位1名称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375BF5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CFCC80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不可点击</w:t>
            </w: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E52622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当资源位1位</w:t>
            </w:r>
            <w:r w:rsidRPr="00A919D0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周期类</w:t>
            </w: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时，资源位名称来自新建产品，取自新建产品-资源位名称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F4EC2C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A919D0" w:rsidRPr="00A919D0" w14:paraId="03A2AF4F" w14:textId="77777777" w:rsidTr="00A919D0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ED2DFB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09DF3C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购买周期1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C5CDC0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日期控件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730721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E568A8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</w:t>
            </w:r>
            <w:r w:rsidRPr="00A919D0">
              <w:rPr>
                <w:rFonts w:ascii="Times New Roman" w:eastAsia="微软雅黑" w:hAnsi="Times New Roman" w:cs="Times New Roman"/>
                <w:color w:val="000000"/>
                <w:kern w:val="0"/>
                <w:sz w:val="14"/>
                <w:szCs w:val="14"/>
              </w:rPr>
              <w:t xml:space="preserve">   </w:t>
            </w: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购买周期节点为产品定价中资源位1最长展示时间段；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ECF5E9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A919D0" w:rsidRPr="00A919D0" w14:paraId="31217315" w14:textId="77777777" w:rsidTr="00A919D0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2C1E01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87B799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9B3B01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3367B5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1E7C7F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2、</w:t>
            </w:r>
            <w:r w:rsidRPr="00A919D0">
              <w:rPr>
                <w:rFonts w:ascii="Times New Roman" w:eastAsia="微软雅黑" w:hAnsi="Times New Roman" w:cs="Times New Roman"/>
                <w:color w:val="000000"/>
                <w:kern w:val="0"/>
                <w:sz w:val="14"/>
                <w:szCs w:val="14"/>
              </w:rPr>
              <w:t xml:space="preserve">   </w:t>
            </w: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点击购买按照周期购买，周期取自新建资源位-周期长度；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9AE3C9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A919D0" w:rsidRPr="00A919D0" w14:paraId="55621E14" w14:textId="77777777" w:rsidTr="00A919D0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48B708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A295E8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5DC39D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26522C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2B50CD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3、</w:t>
            </w:r>
            <w:r w:rsidRPr="00A919D0">
              <w:rPr>
                <w:rFonts w:ascii="Times New Roman" w:eastAsia="微软雅黑" w:hAnsi="Times New Roman" w:cs="Times New Roman"/>
                <w:color w:val="000000"/>
                <w:kern w:val="0"/>
                <w:sz w:val="14"/>
                <w:szCs w:val="14"/>
              </w:rPr>
              <w:t xml:space="preserve">   </w:t>
            </w: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校验至少购买周期数；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C7BB1D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A919D0" w:rsidRPr="00A919D0" w14:paraId="4C97D1AA" w14:textId="77777777" w:rsidTr="00A919D0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28B73D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0A6E10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2D198E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3A29D7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63DB00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4、</w:t>
            </w:r>
            <w:r w:rsidRPr="00A919D0">
              <w:rPr>
                <w:rFonts w:ascii="Times New Roman" w:eastAsia="微软雅黑" w:hAnsi="Times New Roman" w:cs="Times New Roman"/>
                <w:color w:val="000000"/>
                <w:kern w:val="0"/>
                <w:sz w:val="14"/>
                <w:szCs w:val="14"/>
              </w:rPr>
              <w:t xml:space="preserve">   </w:t>
            </w: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购买周期内该资源位无库存，该周期置灰不可选；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D543D2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A919D0" w:rsidRPr="00A919D0" w14:paraId="76773A1E" w14:textId="77777777" w:rsidTr="00A919D0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5342B1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327BA2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BDCF17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BE8C01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0DFCB8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5、</w:t>
            </w:r>
            <w:r w:rsidRPr="00A919D0">
              <w:rPr>
                <w:rFonts w:ascii="Times New Roman" w:eastAsia="微软雅黑" w:hAnsi="Times New Roman" w:cs="Times New Roman"/>
                <w:color w:val="000000"/>
                <w:kern w:val="0"/>
                <w:sz w:val="14"/>
                <w:szCs w:val="14"/>
              </w:rPr>
              <w:t xml:space="preserve">   </w:t>
            </w: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商家购买周期数可以不联系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A51083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A919D0" w:rsidRPr="00A919D0" w14:paraId="44418919" w14:textId="77777777" w:rsidTr="00A919D0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FD8A82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B76F92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4025C8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F63928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FB82A9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6、</w:t>
            </w:r>
            <w:r w:rsidRPr="00A919D0">
              <w:rPr>
                <w:rFonts w:ascii="Times New Roman" w:eastAsia="微软雅黑" w:hAnsi="Times New Roman" w:cs="Times New Roman"/>
                <w:color w:val="000000"/>
                <w:kern w:val="0"/>
                <w:sz w:val="14"/>
                <w:szCs w:val="14"/>
              </w:rPr>
              <w:t xml:space="preserve">   </w:t>
            </w: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统计商家已选的周期天数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D039AD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A919D0" w:rsidRPr="00A919D0" w14:paraId="229A0C64" w14:textId="77777777" w:rsidTr="00A919D0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35699D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21643C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城市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0F0E1E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多选框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9D50D8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多选</w:t>
            </w: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332DF0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</w:t>
            </w:r>
            <w:r w:rsidRPr="00A919D0">
              <w:rPr>
                <w:rFonts w:ascii="Times New Roman" w:eastAsia="微软雅黑" w:hAnsi="Times New Roman" w:cs="Times New Roman"/>
                <w:color w:val="000000"/>
                <w:kern w:val="0"/>
                <w:sz w:val="14"/>
                <w:szCs w:val="14"/>
              </w:rPr>
              <w:t xml:space="preserve">   </w:t>
            </w: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城市展示范围是：已选购买周期内+seq对应的城市有库存；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75FDE5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A919D0" w:rsidRPr="00A919D0" w14:paraId="15654E13" w14:textId="77777777" w:rsidTr="00A919D0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DA15C6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81FE4E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05EB12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1811BD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6D77C5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2、</w:t>
            </w:r>
            <w:r w:rsidRPr="00A919D0">
              <w:rPr>
                <w:rFonts w:ascii="Times New Roman" w:eastAsia="微软雅黑" w:hAnsi="Times New Roman" w:cs="Times New Roman"/>
                <w:color w:val="000000"/>
                <w:kern w:val="0"/>
                <w:sz w:val="14"/>
                <w:szCs w:val="14"/>
              </w:rPr>
              <w:t xml:space="preserve">   </w:t>
            </w: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商家可多选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98A0FF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A919D0" w:rsidRPr="00A919D0" w14:paraId="6D629E09" w14:textId="77777777" w:rsidTr="00A919D0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70F6E8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BD117A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543E14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DE470D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58A9FF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3、</w:t>
            </w:r>
            <w:r w:rsidRPr="00A919D0">
              <w:rPr>
                <w:rFonts w:ascii="Times New Roman" w:eastAsia="微软雅黑" w:hAnsi="Times New Roman" w:cs="Times New Roman"/>
                <w:color w:val="000000"/>
                <w:kern w:val="0"/>
                <w:sz w:val="14"/>
                <w:szCs w:val="14"/>
              </w:rPr>
              <w:t xml:space="preserve">   </w:t>
            </w: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多选后，根据不同城市的价格费用总计发生变化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7E612B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A919D0" w:rsidRPr="00A919D0" w14:paraId="6531B01F" w14:textId="77777777" w:rsidTr="00A919D0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55C34A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31F02F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关键词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D8101F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多选框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EF2EF5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多选</w:t>
            </w: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E9419A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</w:t>
            </w:r>
            <w:r w:rsidRPr="00A919D0">
              <w:rPr>
                <w:rFonts w:ascii="Times New Roman" w:eastAsia="微软雅黑" w:hAnsi="Times New Roman" w:cs="Times New Roman"/>
                <w:color w:val="000000"/>
                <w:kern w:val="0"/>
                <w:sz w:val="14"/>
                <w:szCs w:val="14"/>
              </w:rPr>
              <w:t xml:space="preserve">   </w:t>
            </w: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当资源位1位关键字售卖时，展示关键词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866731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A919D0" w:rsidRPr="00A919D0" w14:paraId="484442DE" w14:textId="77777777" w:rsidTr="00A919D0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3E6FA0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4D2935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32DF86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B5E887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A65C82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2、</w:t>
            </w:r>
            <w:r w:rsidRPr="00A919D0">
              <w:rPr>
                <w:rFonts w:ascii="Times New Roman" w:eastAsia="微软雅黑" w:hAnsi="Times New Roman" w:cs="Times New Roman"/>
                <w:color w:val="000000"/>
                <w:kern w:val="0"/>
                <w:sz w:val="14"/>
                <w:szCs w:val="14"/>
              </w:rPr>
              <w:t xml:space="preserve">   </w:t>
            </w: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关键字展示范围是：已选购买周期内+seq对应的城市关键词有库存；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37BC6B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A919D0" w:rsidRPr="00A919D0" w14:paraId="431F07AF" w14:textId="77777777" w:rsidTr="00A919D0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C60AFF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A0DC5D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329BDA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91B949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7DFD1D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4、</w:t>
            </w:r>
            <w:r w:rsidRPr="00A919D0">
              <w:rPr>
                <w:rFonts w:ascii="Times New Roman" w:eastAsia="微软雅黑" w:hAnsi="Times New Roman" w:cs="Times New Roman"/>
                <w:color w:val="000000"/>
                <w:kern w:val="0"/>
                <w:sz w:val="14"/>
                <w:szCs w:val="14"/>
              </w:rPr>
              <w:t xml:space="preserve">   </w:t>
            </w: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商家可多选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6418FA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A919D0" w:rsidRPr="00A919D0" w14:paraId="04DC4246" w14:textId="77777777" w:rsidTr="00A919D0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76AEC0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1ABDFD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F75C44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9B6FDF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1FAFAD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5、</w:t>
            </w:r>
            <w:r w:rsidRPr="00A919D0">
              <w:rPr>
                <w:rFonts w:ascii="Times New Roman" w:eastAsia="微软雅黑" w:hAnsi="Times New Roman" w:cs="Times New Roman"/>
                <w:color w:val="000000"/>
                <w:kern w:val="0"/>
                <w:sz w:val="14"/>
                <w:szCs w:val="14"/>
              </w:rPr>
              <w:t xml:space="preserve">   </w:t>
            </w: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多选后，根据不同关键词的价格费用总计发生变化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A36EBD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A919D0" w:rsidRPr="00A919D0" w14:paraId="409AE94D" w14:textId="77777777" w:rsidTr="00A919D0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E72357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438505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资源位3名称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52BE13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文本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52ADA7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不可点击</w:t>
            </w: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DCB5D5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当资源位3位</w:t>
            </w:r>
            <w:r w:rsidRPr="00A919D0">
              <w:rPr>
                <w:rFonts w:ascii="微软雅黑" w:eastAsia="微软雅黑" w:hAnsi="微软雅黑" w:cs="宋体" w:hint="eastAsia"/>
                <w:i/>
                <w:iCs/>
                <w:color w:val="FF0000"/>
                <w:kern w:val="0"/>
                <w:sz w:val="16"/>
                <w:szCs w:val="16"/>
              </w:rPr>
              <w:t>活动类</w:t>
            </w:r>
            <w:r w:rsidRPr="00A919D0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时，资源位名称来自新建产品，取自新增产品-资源位3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38A83C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产品为组合产品时，展示全部资源位信息</w:t>
            </w:r>
          </w:p>
        </w:tc>
      </w:tr>
      <w:tr w:rsidR="00A919D0" w:rsidRPr="00A919D0" w14:paraId="19233F22" w14:textId="77777777" w:rsidTr="00A919D0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F51135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A1D6C1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购买周期2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B85BF1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多选框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ABFE60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可多选</w:t>
            </w: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4A754D" w14:textId="0EC2BAF4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C91137">
              <w:rPr>
                <w:rFonts w:ascii="微软雅黑" w:eastAsia="微软雅黑" w:hAnsi="微软雅黑" w:cs="宋体" w:hint="eastAsia"/>
                <w:i/>
                <w:iCs/>
                <w:color w:val="FF0000"/>
                <w:kern w:val="0"/>
                <w:sz w:val="16"/>
                <w:szCs w:val="16"/>
              </w:rPr>
              <w:t>1、</w:t>
            </w:r>
            <w:r w:rsidRPr="00C91137">
              <w:rPr>
                <w:rFonts w:ascii="Times New Roman" w:eastAsia="微软雅黑" w:hAnsi="Times New Roman" w:cs="Times New Roman"/>
                <w:i/>
                <w:iCs/>
                <w:color w:val="FF0000"/>
                <w:kern w:val="0"/>
                <w:sz w:val="14"/>
                <w:szCs w:val="14"/>
              </w:rPr>
              <w:t xml:space="preserve">   </w:t>
            </w:r>
            <w:r w:rsidRPr="00C91137">
              <w:rPr>
                <w:rFonts w:ascii="微软雅黑" w:eastAsia="微软雅黑" w:hAnsi="微软雅黑" w:cs="宋体" w:hint="eastAsia"/>
                <w:i/>
                <w:iCs/>
                <w:color w:val="FF0000"/>
                <w:kern w:val="0"/>
                <w:sz w:val="16"/>
                <w:szCs w:val="16"/>
              </w:rPr>
              <w:t>购买周期时间段来源产品资源位3</w:t>
            </w:r>
            <w:r w:rsidR="003931B9" w:rsidRPr="00C91137">
              <w:rPr>
                <w:rFonts w:ascii="微软雅黑" w:eastAsia="微软雅黑" w:hAnsi="微软雅黑" w:cs="宋体" w:hint="eastAsia"/>
                <w:i/>
                <w:iCs/>
                <w:color w:val="FF0000"/>
                <w:kern w:val="0"/>
                <w:sz w:val="16"/>
                <w:szCs w:val="16"/>
              </w:rPr>
              <w:t>定义的最短</w:t>
            </w:r>
            <w:r w:rsidR="003931B9" w:rsidRPr="00C91137">
              <w:rPr>
                <w:rFonts w:ascii="微软雅黑" w:eastAsia="微软雅黑" w:hAnsi="微软雅黑" w:cs="宋体"/>
                <w:i/>
                <w:iCs/>
                <w:color w:val="FF0000"/>
                <w:kern w:val="0"/>
                <w:sz w:val="16"/>
                <w:szCs w:val="16"/>
              </w:rPr>
              <w:t>时间段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82EF4D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</w:tr>
      <w:tr w:rsidR="00A919D0" w:rsidRPr="00A919D0" w14:paraId="0EF7E5DB" w14:textId="77777777" w:rsidTr="00A919D0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39AD07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AFCFCA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C3681B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7D809D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BBF8B3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2、</w:t>
            </w:r>
            <w:r w:rsidRPr="00A919D0">
              <w:rPr>
                <w:rFonts w:ascii="Times New Roman" w:eastAsia="微软雅黑" w:hAnsi="Times New Roman" w:cs="Times New Roman"/>
                <w:i/>
                <w:iCs/>
                <w:color w:val="808080"/>
                <w:kern w:val="0"/>
                <w:sz w:val="14"/>
                <w:szCs w:val="14"/>
              </w:rPr>
              <w:t xml:space="preserve">   </w:t>
            </w:r>
            <w:r w:rsidRPr="00A919D0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某展示时间段内该资源位无库存，该周期置灰不可选；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40D9FE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</w:tr>
      <w:tr w:rsidR="00A919D0" w:rsidRPr="00A919D0" w14:paraId="52650707" w14:textId="77777777" w:rsidTr="00A919D0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39AA58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48DD1D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5797FF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6EF226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4C4D7C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3、商家可多选展示时间段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4551EE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</w:tr>
      <w:tr w:rsidR="00A919D0" w:rsidRPr="00A919D0" w14:paraId="7698CEA0" w14:textId="77777777" w:rsidTr="00A919D0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CB8325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72CFA1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城市2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93F4E9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多选框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274293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可多选</w:t>
            </w: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31C726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1、城市展示范围是：已选购买展示时间段内+seq对应的城市有库存；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B1F1DE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</w:tr>
      <w:tr w:rsidR="00A919D0" w:rsidRPr="00A919D0" w14:paraId="40FFE180" w14:textId="77777777" w:rsidTr="00A919D0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3BCF6D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9179D1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FB0C03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0894B2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3D670D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A919D0">
              <w:rPr>
                <w:rFonts w:ascii="Times New Roman" w:eastAsia="微软雅黑" w:hAnsi="Times New Roman" w:cs="Times New Roman"/>
                <w:i/>
                <w:iCs/>
                <w:color w:val="808080"/>
                <w:kern w:val="0"/>
                <w:sz w:val="16"/>
                <w:szCs w:val="16"/>
              </w:rPr>
              <w:t>2</w:t>
            </w:r>
            <w:r w:rsidRPr="00A919D0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、</w:t>
            </w:r>
            <w:r w:rsidRPr="00A919D0">
              <w:rPr>
                <w:rFonts w:ascii="Times New Roman" w:eastAsia="微软雅黑" w:hAnsi="Times New Roman" w:cs="Times New Roman"/>
                <w:i/>
                <w:iCs/>
                <w:color w:val="808080"/>
                <w:kern w:val="0"/>
                <w:sz w:val="14"/>
                <w:szCs w:val="14"/>
              </w:rPr>
              <w:t xml:space="preserve">   </w:t>
            </w:r>
            <w:r w:rsidRPr="00A919D0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商家可多选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A73744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</w:tr>
      <w:tr w:rsidR="00A919D0" w:rsidRPr="00A919D0" w14:paraId="34251718" w14:textId="77777777" w:rsidTr="00A919D0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7AD560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58909B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B03DCA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3F19B1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C974B2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3、多选后，根据不同城市的价格费用总计发生变化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8E8F87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</w:tr>
      <w:tr w:rsidR="00A919D0" w:rsidRPr="00A919D0" w14:paraId="2D031084" w14:textId="77777777" w:rsidTr="00A919D0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F3C0AC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334EDD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关键词2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655FF5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多选框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1F1484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可多选</w:t>
            </w: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62F5FB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A919D0">
              <w:rPr>
                <w:rFonts w:ascii="Times New Roman" w:eastAsia="微软雅黑" w:hAnsi="Times New Roman" w:cs="Times New Roman"/>
                <w:i/>
                <w:iCs/>
                <w:color w:val="808080"/>
                <w:kern w:val="0"/>
                <w:sz w:val="16"/>
                <w:szCs w:val="16"/>
              </w:rPr>
              <w:t>1</w:t>
            </w:r>
            <w:r w:rsidRPr="00A919D0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、</w:t>
            </w:r>
            <w:r w:rsidRPr="00A919D0">
              <w:rPr>
                <w:rFonts w:ascii="Times New Roman" w:eastAsia="微软雅黑" w:hAnsi="Times New Roman" w:cs="Times New Roman"/>
                <w:i/>
                <w:iCs/>
                <w:color w:val="808080"/>
                <w:kern w:val="0"/>
                <w:sz w:val="14"/>
                <w:szCs w:val="14"/>
              </w:rPr>
              <w:t xml:space="preserve">   </w:t>
            </w:r>
            <w:r w:rsidRPr="00A919D0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当资源位1位关键字售卖时，展示关键词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83528F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</w:tr>
      <w:tr w:rsidR="00A919D0" w:rsidRPr="00A919D0" w14:paraId="40A37D49" w14:textId="77777777" w:rsidTr="00A919D0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9D6640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689E55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8F111A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8FCD57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C5539A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A919D0">
              <w:rPr>
                <w:rFonts w:ascii="Times New Roman" w:eastAsia="微软雅黑" w:hAnsi="Times New Roman" w:cs="Times New Roman"/>
                <w:i/>
                <w:iCs/>
                <w:color w:val="808080"/>
                <w:kern w:val="0"/>
                <w:sz w:val="16"/>
                <w:szCs w:val="16"/>
              </w:rPr>
              <w:t>2</w:t>
            </w:r>
            <w:r w:rsidRPr="00A919D0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、</w:t>
            </w:r>
            <w:r w:rsidRPr="00A919D0">
              <w:rPr>
                <w:rFonts w:ascii="Times New Roman" w:eastAsia="微软雅黑" w:hAnsi="Times New Roman" w:cs="Times New Roman"/>
                <w:i/>
                <w:iCs/>
                <w:color w:val="808080"/>
                <w:kern w:val="0"/>
                <w:sz w:val="14"/>
                <w:szCs w:val="14"/>
              </w:rPr>
              <w:t xml:space="preserve">   </w:t>
            </w:r>
            <w:r w:rsidRPr="00A919D0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关键字展示范围是：已选购买展示时间段内+seq对应的城市关键词有库存；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252259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</w:tr>
      <w:tr w:rsidR="00A919D0" w:rsidRPr="00A919D0" w14:paraId="5275E83E" w14:textId="77777777" w:rsidTr="00A919D0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0A21E6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C3603A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4F6B96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DF1D27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6E3BD5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A919D0">
              <w:rPr>
                <w:rFonts w:ascii="Times New Roman" w:eastAsia="微软雅黑" w:hAnsi="Times New Roman" w:cs="Times New Roman"/>
                <w:i/>
                <w:iCs/>
                <w:color w:val="808080"/>
                <w:kern w:val="0"/>
                <w:sz w:val="16"/>
                <w:szCs w:val="16"/>
              </w:rPr>
              <w:t>3</w:t>
            </w:r>
            <w:r w:rsidRPr="00A919D0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、</w:t>
            </w:r>
            <w:r w:rsidRPr="00A919D0">
              <w:rPr>
                <w:rFonts w:ascii="Times New Roman" w:eastAsia="微软雅黑" w:hAnsi="Times New Roman" w:cs="Times New Roman"/>
                <w:i/>
                <w:iCs/>
                <w:color w:val="808080"/>
                <w:kern w:val="0"/>
                <w:sz w:val="14"/>
                <w:szCs w:val="14"/>
              </w:rPr>
              <w:t xml:space="preserve">   </w:t>
            </w:r>
            <w:r w:rsidRPr="00A919D0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商家可多选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FA2BFB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</w:tr>
      <w:tr w:rsidR="00A919D0" w:rsidRPr="00A919D0" w14:paraId="33A45A29" w14:textId="77777777" w:rsidTr="00A919D0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5B64E0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39A165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F16620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E7A993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13EFA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4、多选后，根据不同关键词的价格费用总计发生变化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B9B6BE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</w:tr>
      <w:tr w:rsidR="00A919D0" w:rsidRPr="00A919D0" w14:paraId="5133F6D5" w14:textId="77777777" w:rsidTr="00A919D0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23A725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CFFE86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……….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642A7A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………….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BE7551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………….</w:t>
            </w: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A78CF4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………………..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D72F06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</w:tr>
      <w:tr w:rsidR="00A919D0" w:rsidRPr="00A919D0" w14:paraId="7813F4AC" w14:textId="77777777" w:rsidTr="00A919D0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913AAB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84A489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费用总计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A9039F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数值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FCBB2A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不可点击</w:t>
            </w: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4E9E9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根据购买产品以及周期自动计算费用总计，</w:t>
            </w:r>
            <w:r w:rsidRPr="00A919D0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折扣和周期优惠来自产品策略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AE7D91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A919D0" w:rsidRPr="00A919D0" w14:paraId="19DF4A12" w14:textId="77777777" w:rsidTr="00A919D0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9E51E3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B83E6B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联系人姓名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3F5740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输入框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031DEB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9FC153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. 默认显示提示语“请输入联系人姓名”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C857DB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A919D0" w:rsidRPr="00A919D0" w14:paraId="46FA8701" w14:textId="77777777" w:rsidTr="00A919D0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296264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B0659B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36A587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790B0D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A9D7D9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2. 必填项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CA8FC7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A919D0" w:rsidRPr="00A919D0" w14:paraId="1CE337F5" w14:textId="77777777" w:rsidTr="00A919D0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1A16AB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E467C7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联系方式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6E05FA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数字输入框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E802A4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BA179B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. 默认显示提示语“请输入手机号”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2880D5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A919D0" w:rsidRPr="00A919D0" w14:paraId="091A939D" w14:textId="77777777" w:rsidTr="00A919D0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E67DE8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790732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15E1CE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84711B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F3E769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2. 必填项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16F61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A919D0" w:rsidRPr="00A919D0" w14:paraId="236CFA50" w14:textId="77777777" w:rsidTr="00A919D0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9DAA6D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A000DF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4E4CB7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E2034B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A4FCA2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3. 支持电话号码的错误校验和提示，11位校验。提示语复用现有的提示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7CA905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A919D0" w:rsidRPr="00A919D0" w14:paraId="1EE9BBA6" w14:textId="77777777" w:rsidTr="00A919D0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CB8C35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CE891F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联系邮箱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6F491F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输入框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550274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4BEDF7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. 默认显示提示语“请输入电子邮箱地址”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F4DDB1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A919D0" w:rsidRPr="00A919D0" w14:paraId="369681AD" w14:textId="77777777" w:rsidTr="00A919D0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D09BF6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FBD8DF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BBDF2C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6D4DA2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4837F7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2. 必填项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97B8B9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A919D0" w:rsidRPr="00A919D0" w14:paraId="56319354" w14:textId="77777777" w:rsidTr="00A919D0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69D235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B219D0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提交订单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95233F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按钮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75E3D4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1B221D8" w14:textId="78940EBD" w:rsidR="00A919D0" w:rsidRPr="00A919D0" w:rsidRDefault="00A919D0" w:rsidP="00C91137">
            <w:pPr>
              <w:widowControl/>
              <w:jc w:val="left"/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1、</w:t>
            </w:r>
            <w:r w:rsidR="003931B9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校验订单</w:t>
            </w:r>
            <w:r w:rsidR="003931B9"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</w:rPr>
              <w:t>购买是否</w:t>
            </w:r>
            <w:r w:rsidR="003931B9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重复</w:t>
            </w:r>
            <w:r w:rsidR="00C91137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，</w:t>
            </w:r>
            <w:r w:rsidR="00C91137"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</w:rPr>
              <w:t>重复购买提示“</w:t>
            </w:r>
            <w:r w:rsidR="00C91137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资源</w:t>
            </w:r>
            <w:r w:rsidR="00C91137"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</w:rPr>
              <w:t>位</w:t>
            </w:r>
            <w:r w:rsidR="00C91137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1，</w:t>
            </w:r>
            <w:r w:rsidR="00C91137"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</w:rPr>
              <w:t>生效时间段</w:t>
            </w:r>
            <w:r w:rsidR="00C91137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XX</w:t>
            </w:r>
            <w:r w:rsidR="00C91137"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</w:rPr>
              <w:t>-XX</w:t>
            </w:r>
            <w:r w:rsidR="00C91137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，</w:t>
            </w:r>
            <w:r w:rsidR="00C91137"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</w:rPr>
              <w:t>城市</w:t>
            </w:r>
            <w:r w:rsidR="00C91137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XX，</w:t>
            </w:r>
            <w:r w:rsidR="00C91137"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</w:rPr>
              <w:t>已经购买过</w:t>
            </w:r>
            <w:r w:rsidR="00C91137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了</w:t>
            </w:r>
            <w:r w:rsidR="00C91137"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</w:rPr>
              <w:t>，不能重复购买”</w:t>
            </w:r>
            <w:r w:rsidR="003931B9"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</w:rPr>
              <w:t>；</w:t>
            </w:r>
            <w:r w:rsidR="003931B9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2、</w:t>
            </w:r>
            <w:r w:rsidR="00C91137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校验资源</w:t>
            </w:r>
            <w:r w:rsidR="00C91137"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</w:rPr>
              <w:t>位渠道为携程，不跳转到支付页，直接提示“</w:t>
            </w:r>
            <w:r w:rsidR="00C91137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报名</w:t>
            </w:r>
            <w:r w:rsidR="00C91137"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</w:rPr>
              <w:t>成功”</w:t>
            </w:r>
            <w:r w:rsidR="00C91137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；3、</w:t>
            </w:r>
            <w:r w:rsidR="003931B9"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</w:rPr>
              <w:t>产品没有购买重复时，</w:t>
            </w:r>
            <w:r w:rsidRPr="00A919D0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生成订单号，订单号编码逻辑同当前逻辑；</w:t>
            </w:r>
            <w:r w:rsidR="00C91137"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</w:rPr>
              <w:t>4</w:t>
            </w:r>
            <w:r w:rsidRPr="00A919D0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、点击进入PC段支付页面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C92F8A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</w:tbl>
    <w:p w14:paraId="2AE9B00A" w14:textId="77777777" w:rsidR="00B17E0B" w:rsidRPr="00A919D0" w:rsidRDefault="00B17E0B" w:rsidP="00B17E0B">
      <w:pPr>
        <w:widowControl/>
        <w:contextualSpacing/>
        <w:jc w:val="left"/>
        <w:rPr>
          <w:rFonts w:ascii="微软雅黑" w:eastAsia="微软雅黑" w:hAnsi="微软雅黑"/>
        </w:rPr>
      </w:pPr>
    </w:p>
    <w:p w14:paraId="41B13671" w14:textId="650E0E40" w:rsidR="00EA7E51" w:rsidRDefault="00A919D0" w:rsidP="00EA7E51">
      <w:pPr>
        <w:widowControl/>
        <w:contextualSpacing/>
        <w:jc w:val="left"/>
        <w:outlineLvl w:val="2"/>
        <w:rPr>
          <w:rFonts w:ascii="微软雅黑" w:eastAsia="微软雅黑" w:hAnsi="微软雅黑"/>
        </w:rPr>
      </w:pPr>
      <w:bookmarkStart w:id="39" w:name="_Toc495326247"/>
      <w:r>
        <w:rPr>
          <w:rFonts w:ascii="微软雅黑" w:eastAsia="微软雅黑" w:hAnsi="微软雅黑" w:hint="eastAsia"/>
        </w:rPr>
        <w:t>1</w:t>
      </w:r>
      <w:r w:rsidR="000A7150">
        <w:rPr>
          <w:rFonts w:ascii="微软雅黑" w:eastAsia="微软雅黑" w:hAnsi="微软雅黑"/>
        </w:rPr>
        <w:t>1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>1</w:t>
      </w:r>
      <w:r>
        <w:rPr>
          <w:rFonts w:ascii="微软雅黑" w:eastAsia="微软雅黑" w:hAnsi="微软雅黑" w:hint="eastAsia"/>
        </w:rPr>
        <w:t>.2</w:t>
      </w:r>
      <w:r w:rsidR="002E5986">
        <w:rPr>
          <w:rFonts w:ascii="微软雅黑" w:eastAsia="微软雅黑" w:hAnsi="微软雅黑" w:hint="eastAsia"/>
        </w:rPr>
        <w:t xml:space="preserve"> PC端</w:t>
      </w:r>
      <w:r w:rsidR="002E5986">
        <w:rPr>
          <w:rFonts w:ascii="微软雅黑" w:eastAsia="微软雅黑" w:hAnsi="微软雅黑"/>
        </w:rPr>
        <w:t>支付</w:t>
      </w:r>
      <w:bookmarkEnd w:id="39"/>
    </w:p>
    <w:p w14:paraId="67459A6B" w14:textId="15E6C134" w:rsidR="00EA7E51" w:rsidRDefault="00EA7E51" w:rsidP="00EA7E51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整体原型</w:t>
      </w:r>
      <w:r>
        <w:rPr>
          <w:rFonts w:ascii="微软雅黑" w:eastAsia="微软雅黑" w:hAnsi="微软雅黑"/>
        </w:rPr>
        <w:t>：</w:t>
      </w:r>
    </w:p>
    <w:p w14:paraId="508EA149" w14:textId="52B62E2C" w:rsidR="00EA7E51" w:rsidRPr="00EA7E51" w:rsidRDefault="00EA7E51" w:rsidP="00EA7E51">
      <w:pPr>
        <w:rPr>
          <w:rFonts w:ascii="微软雅黑" w:eastAsia="微软雅黑" w:hAnsi="微软雅黑"/>
        </w:rPr>
      </w:pPr>
      <w:r w:rsidRPr="00EA7E51">
        <w:rPr>
          <w:rFonts w:ascii="微软雅黑" w:eastAsia="微软雅黑" w:hAnsi="微软雅黑"/>
          <w:noProof/>
        </w:rPr>
        <w:drawing>
          <wp:inline distT="0" distB="0" distL="0" distR="0" wp14:anchorId="3BA66E97" wp14:editId="59C2F242">
            <wp:extent cx="5274310" cy="3600875"/>
            <wp:effectExtent l="0" t="0" r="2540" b="0"/>
            <wp:docPr id="5" name="图片 5" descr="C:\Users\WANGYI~1.DUA\AppData\Local\Temp\1507607645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WANGYI~1.DUA\AppData\Local\Temp\1507607645(1).png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00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F9DB08" w14:textId="77777777" w:rsidR="00BE4ACB" w:rsidRDefault="00BE4ACB" w:rsidP="002E5986">
      <w:pPr>
        <w:pStyle w:val="a5"/>
        <w:widowControl/>
        <w:ind w:left="420" w:firstLineChars="0" w:firstLine="0"/>
        <w:contextualSpacing/>
        <w:jc w:val="left"/>
        <w:rPr>
          <w:rFonts w:ascii="微软雅黑" w:eastAsia="微软雅黑" w:hAnsi="微软雅黑"/>
          <w:b/>
        </w:rPr>
      </w:pPr>
      <w:r w:rsidRPr="003A6C06">
        <w:rPr>
          <w:rFonts w:ascii="微软雅黑" w:eastAsia="微软雅黑" w:hAnsi="微软雅黑" w:hint="eastAsia"/>
          <w:b/>
        </w:rPr>
        <w:t>填单页支付方式的展示逻辑：</w:t>
      </w:r>
    </w:p>
    <w:p w14:paraId="2D548AF6" w14:textId="739ECD22" w:rsidR="00B17E0B" w:rsidRDefault="00BA79B5" w:rsidP="007B5D69">
      <w:pPr>
        <w:pStyle w:val="a5"/>
        <w:widowControl/>
        <w:numPr>
          <w:ilvl w:val="0"/>
          <w:numId w:val="7"/>
        </w:numPr>
        <w:ind w:firstLineChars="0"/>
        <w:contextualSpacing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来</w:t>
      </w:r>
      <w:r w:rsidR="00566867">
        <w:rPr>
          <w:rFonts w:ascii="微软雅黑" w:eastAsia="微软雅黑" w:hAnsi="微软雅黑" w:hint="eastAsia"/>
        </w:rPr>
        <w:t>自</w:t>
      </w:r>
      <w:r w:rsidR="00A919D0">
        <w:rPr>
          <w:rFonts w:ascii="微软雅黑" w:eastAsia="微软雅黑" w:hAnsi="微软雅黑" w:hint="eastAsia"/>
        </w:rPr>
        <w:t>新增</w:t>
      </w:r>
      <w:r w:rsidR="00A919D0">
        <w:rPr>
          <w:rFonts w:ascii="微软雅黑" w:eastAsia="微软雅黑" w:hAnsi="微软雅黑"/>
        </w:rPr>
        <w:t>产品-产品信息-支付方式</w:t>
      </w:r>
      <w:r>
        <w:rPr>
          <w:rFonts w:ascii="微软雅黑" w:eastAsia="微软雅黑" w:hAnsi="微软雅黑" w:hint="eastAsia"/>
        </w:rPr>
        <w:t>定义；</w:t>
      </w:r>
    </w:p>
    <w:p w14:paraId="1F63DD08" w14:textId="77777777" w:rsidR="00BA79B5" w:rsidRPr="00BA79B5" w:rsidRDefault="00BA79B5" w:rsidP="007B5D69">
      <w:pPr>
        <w:pStyle w:val="a5"/>
        <w:widowControl/>
        <w:numPr>
          <w:ilvl w:val="0"/>
          <w:numId w:val="7"/>
        </w:numPr>
        <w:ind w:firstLineChars="0"/>
        <w:contextualSpacing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根据包装层定义的支付方式，进一步校验具体展示的方式，逻辑如下：</w:t>
      </w:r>
    </w:p>
    <w:p w14:paraId="55233154" w14:textId="77777777" w:rsidR="00BE4ACB" w:rsidRDefault="00BE4ACB" w:rsidP="00BA79B5">
      <w:pPr>
        <w:pStyle w:val="a5"/>
        <w:widowControl/>
        <w:ind w:leftChars="400" w:left="840" w:firstLineChars="0" w:firstLine="0"/>
        <w:contextualSpacing/>
        <w:jc w:val="left"/>
        <w:rPr>
          <w:rFonts w:ascii="微软雅黑" w:eastAsia="微软雅黑" w:hAnsi="微软雅黑"/>
        </w:rPr>
      </w:pPr>
      <w:r w:rsidRPr="00BE4ACB">
        <w:rPr>
          <w:rFonts w:ascii="微软雅黑" w:eastAsia="微软雅黑" w:hAnsi="微软雅黑" w:hint="eastAsia"/>
          <w:b/>
        </w:rPr>
        <w:t>线上支付</w:t>
      </w:r>
      <w:r>
        <w:rPr>
          <w:rFonts w:ascii="微软雅黑" w:eastAsia="微软雅黑" w:hAnsi="微软雅黑" w:hint="eastAsia"/>
        </w:rPr>
        <w:t>：始终展示，无须校验；</w:t>
      </w:r>
    </w:p>
    <w:p w14:paraId="422850E9" w14:textId="77777777" w:rsidR="00BE4ACB" w:rsidRDefault="00BE4ACB" w:rsidP="00BA79B5">
      <w:pPr>
        <w:pStyle w:val="a5"/>
        <w:widowControl/>
        <w:ind w:leftChars="400" w:left="840" w:firstLineChars="0" w:firstLine="0"/>
        <w:contextualSpacing/>
        <w:jc w:val="left"/>
        <w:rPr>
          <w:rFonts w:ascii="微软雅黑" w:eastAsia="微软雅黑" w:hAnsi="微软雅黑"/>
        </w:rPr>
      </w:pPr>
      <w:r w:rsidRPr="00BE4ACB">
        <w:rPr>
          <w:rFonts w:ascii="微软雅黑" w:eastAsia="微软雅黑" w:hAnsi="微软雅黑" w:hint="eastAsia"/>
          <w:b/>
        </w:rPr>
        <w:lastRenderedPageBreak/>
        <w:t>预付款抵扣</w:t>
      </w:r>
      <w:r>
        <w:rPr>
          <w:rFonts w:ascii="微软雅黑" w:eastAsia="微软雅黑" w:hAnsi="微软雅黑" w:hint="eastAsia"/>
        </w:rPr>
        <w:t>：当预定信息中“费用总计”≤酒店预付款账户余额时，展示预付款抵扣支付方式，反之“费用总计”＞酒店预付款账户余额时，不展示预付款抵扣支付方式；</w:t>
      </w:r>
    </w:p>
    <w:p w14:paraId="1FB4DBFB" w14:textId="77777777" w:rsidR="00BE4ACB" w:rsidRPr="00BE4ACB" w:rsidRDefault="00BE4ACB" w:rsidP="00BA79B5">
      <w:pPr>
        <w:pStyle w:val="a5"/>
        <w:widowControl/>
        <w:ind w:leftChars="400" w:left="840" w:firstLineChars="0" w:firstLine="0"/>
        <w:contextualSpacing/>
        <w:jc w:val="left"/>
        <w:rPr>
          <w:rFonts w:ascii="微软雅黑" w:eastAsia="微软雅黑" w:hAnsi="微软雅黑"/>
          <w:i/>
          <w:u w:val="single"/>
        </w:rPr>
      </w:pPr>
      <w:r>
        <w:rPr>
          <w:rFonts w:ascii="微软雅黑" w:eastAsia="微软雅黑" w:hAnsi="微软雅黑" w:hint="eastAsia"/>
        </w:rPr>
        <w:t xml:space="preserve"> </w:t>
      </w:r>
      <w:r w:rsidRPr="00BE4ACB">
        <w:rPr>
          <w:rFonts w:ascii="微软雅黑" w:eastAsia="微软雅黑" w:hAnsi="微软雅黑" w:hint="eastAsia"/>
          <w:i/>
          <w:u w:val="single"/>
        </w:rPr>
        <w:t>酒店预付款账户余额，需要调取清结算接口获取，@夏金玉提供；</w:t>
      </w:r>
    </w:p>
    <w:p w14:paraId="43B44B4D" w14:textId="25848C36" w:rsidR="00A369D8" w:rsidRDefault="00BE4ACB" w:rsidP="00D95C80">
      <w:pPr>
        <w:pStyle w:val="a5"/>
        <w:widowControl/>
        <w:ind w:leftChars="400" w:left="840" w:firstLineChars="0" w:firstLine="0"/>
        <w:contextualSpacing/>
        <w:jc w:val="left"/>
        <w:rPr>
          <w:rFonts w:ascii="微软雅黑" w:eastAsia="微软雅黑" w:hAnsi="微软雅黑"/>
        </w:rPr>
      </w:pPr>
      <w:r w:rsidRPr="00BE4ACB">
        <w:rPr>
          <w:rFonts w:ascii="微软雅黑" w:eastAsia="微软雅黑" w:hAnsi="微软雅黑" w:hint="eastAsia"/>
          <w:b/>
        </w:rPr>
        <w:t>免费房抵扣</w:t>
      </w:r>
      <w:r>
        <w:rPr>
          <w:rFonts w:ascii="微软雅黑" w:eastAsia="微软雅黑" w:hAnsi="微软雅黑" w:hint="eastAsia"/>
        </w:rPr>
        <w:t>：当校验酒店符合免费房抵扣资质时，展示免费房抵扣支付方式，不符合不展示。</w:t>
      </w:r>
    </w:p>
    <w:p w14:paraId="06301DEB" w14:textId="7F56D3DA" w:rsidR="002E5986" w:rsidRPr="002E5986" w:rsidRDefault="002E5986" w:rsidP="007B5D69">
      <w:pPr>
        <w:pStyle w:val="a5"/>
        <w:widowControl/>
        <w:numPr>
          <w:ilvl w:val="0"/>
          <w:numId w:val="24"/>
        </w:numPr>
        <w:ind w:firstLineChars="0"/>
        <w:contextualSpacing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订单</w:t>
      </w:r>
      <w:r>
        <w:rPr>
          <w:rFonts w:ascii="微软雅黑" w:eastAsia="微软雅黑" w:hAnsi="微软雅黑"/>
        </w:rPr>
        <w:t>支付时间</w:t>
      </w:r>
      <w:r w:rsidRPr="00075437">
        <w:rPr>
          <w:rFonts w:ascii="微软雅黑" w:eastAsia="微软雅黑" w:hAnsi="微软雅黑"/>
          <w:color w:val="FF0000"/>
        </w:rPr>
        <w:t>均为</w:t>
      </w:r>
      <w:r w:rsidRPr="00075437">
        <w:rPr>
          <w:rFonts w:ascii="微软雅黑" w:eastAsia="微软雅黑" w:hAnsi="微软雅黑" w:hint="eastAsia"/>
          <w:color w:val="FF0000"/>
        </w:rPr>
        <w:t>2小时</w:t>
      </w:r>
    </w:p>
    <w:p w14:paraId="755E1122" w14:textId="77777777" w:rsidR="00566022" w:rsidRDefault="001544FF" w:rsidP="007B5D69">
      <w:pPr>
        <w:pStyle w:val="a5"/>
        <w:widowControl/>
        <w:numPr>
          <w:ilvl w:val="0"/>
          <w:numId w:val="8"/>
        </w:numPr>
        <w:ind w:firstLineChars="0"/>
        <w:contextualSpacing/>
        <w:jc w:val="left"/>
        <w:outlineLvl w:val="3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线上支付</w:t>
      </w:r>
    </w:p>
    <w:p w14:paraId="34C43991" w14:textId="42FC9B08" w:rsidR="00A00A39" w:rsidRDefault="00B4478C" w:rsidP="00A00A39">
      <w:pPr>
        <w:pStyle w:val="a5"/>
        <w:widowControl/>
        <w:ind w:left="420" w:firstLineChars="0" w:firstLine="0"/>
        <w:contextualSpacing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商家</w:t>
      </w:r>
      <w:r w:rsidR="00560C1E">
        <w:rPr>
          <w:rFonts w:ascii="微软雅黑" w:eastAsia="微软雅黑" w:hAnsi="微软雅黑" w:hint="eastAsia"/>
        </w:rPr>
        <w:t>在填单页</w:t>
      </w:r>
      <w:r w:rsidRPr="003A6C06">
        <w:rPr>
          <w:rFonts w:ascii="微软雅黑" w:eastAsia="微软雅黑" w:hAnsi="微软雅黑" w:hint="eastAsia"/>
          <w:highlight w:val="yellow"/>
        </w:rPr>
        <w:t>点击</w:t>
      </w:r>
      <w:r w:rsidR="00255ACC" w:rsidRPr="00255ACC">
        <w:rPr>
          <w:rFonts w:ascii="微软雅黑" w:eastAsia="微软雅黑" w:hAnsi="微软雅黑"/>
          <w:highlight w:val="yellow"/>
        </w:rPr>
        <w:t>button</w:t>
      </w:r>
      <w:r w:rsidR="00255ACC" w:rsidRPr="00255ACC">
        <w:rPr>
          <w:rFonts w:ascii="微软雅黑" w:eastAsia="微软雅黑" w:hAnsi="微软雅黑" w:hint="eastAsia"/>
          <w:highlight w:val="yellow"/>
        </w:rPr>
        <w:t xml:space="preserve"> </w:t>
      </w:r>
      <w:r w:rsidRPr="003A6C06">
        <w:rPr>
          <w:rFonts w:ascii="微软雅黑" w:eastAsia="微软雅黑" w:hAnsi="微软雅黑" w:hint="eastAsia"/>
          <w:highlight w:val="yellow"/>
        </w:rPr>
        <w:t>“</w:t>
      </w:r>
      <w:r w:rsidR="002E5986">
        <w:rPr>
          <w:rFonts w:ascii="微软雅黑" w:eastAsia="微软雅黑" w:hAnsi="微软雅黑" w:hint="eastAsia"/>
          <w:highlight w:val="yellow"/>
        </w:rPr>
        <w:t>提交订单</w:t>
      </w:r>
      <w:r w:rsidRPr="003A6C06">
        <w:rPr>
          <w:rFonts w:ascii="微软雅黑" w:eastAsia="微软雅黑" w:hAnsi="微软雅黑" w:hint="eastAsia"/>
          <w:highlight w:val="yellow"/>
        </w:rPr>
        <w:t>”，</w:t>
      </w:r>
      <w:r w:rsidR="001D0EB4" w:rsidRPr="003A6C06">
        <w:rPr>
          <w:rFonts w:ascii="微软雅黑" w:eastAsia="微软雅黑" w:hAnsi="微软雅黑" w:hint="eastAsia"/>
          <w:highlight w:val="yellow"/>
        </w:rPr>
        <w:t>生成唯一订单号</w:t>
      </w:r>
      <w:r w:rsidR="002E5986">
        <w:rPr>
          <w:rFonts w:ascii="微软雅黑" w:eastAsia="微软雅黑" w:hAnsi="微软雅黑" w:hint="eastAsia"/>
        </w:rPr>
        <w:t>，</w:t>
      </w:r>
      <w:r w:rsidR="002E5986">
        <w:rPr>
          <w:rFonts w:ascii="微软雅黑" w:eastAsia="微软雅黑" w:hAnsi="微软雅黑"/>
        </w:rPr>
        <w:t>并调</w:t>
      </w:r>
      <w:r w:rsidR="002E5986">
        <w:rPr>
          <w:rFonts w:ascii="微软雅黑" w:eastAsia="微软雅黑" w:hAnsi="微软雅黑" w:hint="eastAsia"/>
        </w:rPr>
        <w:t>转</w:t>
      </w:r>
      <w:r w:rsidR="002E5986">
        <w:rPr>
          <w:rFonts w:ascii="微软雅黑" w:eastAsia="微软雅黑" w:hAnsi="微软雅黑"/>
        </w:rPr>
        <w:t>到</w:t>
      </w:r>
      <w:r w:rsidR="002E5986">
        <w:rPr>
          <w:rFonts w:ascii="微软雅黑" w:eastAsia="微软雅黑" w:hAnsi="微软雅黑" w:hint="eastAsia"/>
        </w:rPr>
        <w:t>PC端</w:t>
      </w:r>
      <w:r w:rsidR="002E5986">
        <w:rPr>
          <w:rFonts w:ascii="微软雅黑" w:eastAsia="微软雅黑" w:hAnsi="微软雅黑"/>
        </w:rPr>
        <w:t>支付页面</w:t>
      </w:r>
    </w:p>
    <w:bookmarkStart w:id="40" w:name="2C7D9292DB0640B9B15A9BDD51FA05B3"/>
    <w:bookmarkEnd w:id="40"/>
    <w:p w14:paraId="417D2602" w14:textId="0AA22A16" w:rsidR="00667E21" w:rsidRDefault="00667E21" w:rsidP="00667E21">
      <w:pPr>
        <w:widowControl/>
        <w:wordWrap w:val="0"/>
        <w:ind w:left="-30" w:right="-120"/>
        <w:jc w:val="left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</w:rPr>
        <w:fldChar w:fldCharType="begin"/>
      </w:r>
      <w:r>
        <w:rPr>
          <w:color w:val="000000"/>
          <w:sz w:val="20"/>
          <w:szCs w:val="20"/>
        </w:rPr>
        <w:instrText xml:space="preserve"> HYPERLINK "javascript:openUrl(%22http://wiki.corp.qunar.com/confluence/pages/viewpage.action?pageId=69817249%22)" </w:instrText>
      </w:r>
      <w:r>
        <w:rPr>
          <w:color w:val="000000"/>
          <w:sz w:val="20"/>
          <w:szCs w:val="20"/>
        </w:rPr>
        <w:fldChar w:fldCharType="separate"/>
      </w:r>
      <w:r>
        <w:rPr>
          <w:rStyle w:val="a6"/>
          <w:rFonts w:hint="eastAsia"/>
          <w:sz w:val="20"/>
          <w:szCs w:val="20"/>
        </w:rPr>
        <w:t>http://wiki.corp.qunar.com/confluence/pages/viewpage.action?pageId=69817249</w:t>
      </w:r>
      <w:r>
        <w:rPr>
          <w:color w:val="000000"/>
          <w:sz w:val="20"/>
          <w:szCs w:val="20"/>
        </w:rPr>
        <w:fldChar w:fldCharType="end"/>
      </w:r>
      <w:r>
        <w:rPr>
          <w:rFonts w:hint="eastAsia"/>
          <w:color w:val="000000"/>
          <w:sz w:val="20"/>
          <w:szCs w:val="20"/>
        </w:rPr>
        <w:t>   PC</w:t>
      </w:r>
      <w:r>
        <w:rPr>
          <w:rFonts w:hint="eastAsia"/>
          <w:color w:val="000000"/>
          <w:sz w:val="20"/>
          <w:szCs w:val="20"/>
        </w:rPr>
        <w:t>收银台</w:t>
      </w:r>
      <w:r>
        <w:rPr>
          <w:color w:val="000000"/>
          <w:sz w:val="20"/>
          <w:szCs w:val="20"/>
        </w:rPr>
        <w:t>标准接口</w:t>
      </w:r>
    </w:p>
    <w:p w14:paraId="0E97DE87" w14:textId="77777777" w:rsidR="00667E21" w:rsidRPr="00667E21" w:rsidRDefault="00667E21" w:rsidP="00A00A39">
      <w:pPr>
        <w:pStyle w:val="a5"/>
        <w:widowControl/>
        <w:ind w:left="420" w:firstLineChars="0" w:firstLine="0"/>
        <w:contextualSpacing/>
        <w:jc w:val="left"/>
        <w:rPr>
          <w:rFonts w:ascii="微软雅黑" w:eastAsia="微软雅黑" w:hAnsi="微软雅黑"/>
        </w:rPr>
      </w:pPr>
    </w:p>
    <w:p w14:paraId="66E13F06" w14:textId="77777777" w:rsidR="00A00A39" w:rsidRPr="00A00A39" w:rsidRDefault="00A00A39" w:rsidP="00A00A39">
      <w:pPr>
        <w:pStyle w:val="a5"/>
        <w:widowControl/>
        <w:ind w:left="420" w:firstLineChars="0" w:firstLine="0"/>
        <w:contextualSpacing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D</w:t>
      </w:r>
      <w:r>
        <w:rPr>
          <w:rFonts w:ascii="微软雅黑" w:eastAsia="微软雅黑" w:hAnsi="微软雅黑" w:hint="eastAsia"/>
        </w:rPr>
        <w:t>emo:</w:t>
      </w:r>
    </w:p>
    <w:p w14:paraId="6A3BB0BA" w14:textId="0A4BE429" w:rsidR="00A72EB7" w:rsidRDefault="00EA7E51" w:rsidP="00A05DA9">
      <w:pPr>
        <w:widowControl/>
        <w:contextualSpacing/>
        <w:jc w:val="left"/>
        <w:rPr>
          <w:rFonts w:ascii="微软雅黑" w:eastAsia="微软雅黑" w:hAnsi="微软雅黑"/>
        </w:rPr>
      </w:pPr>
      <w:r>
        <w:rPr>
          <w:noProof/>
        </w:rPr>
        <w:lastRenderedPageBreak/>
        <w:drawing>
          <wp:inline distT="0" distB="0" distL="0" distR="0" wp14:anchorId="1C7CA39B" wp14:editId="2754D316">
            <wp:extent cx="5274310" cy="7256780"/>
            <wp:effectExtent l="0" t="0" r="2540" b="127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256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F7D0D3" w14:textId="1736941F" w:rsidR="00560C1E" w:rsidRPr="00560C1E" w:rsidRDefault="00560C1E" w:rsidP="00560C1E">
      <w:pPr>
        <w:widowControl/>
        <w:contextualSpacing/>
        <w:jc w:val="left"/>
        <w:rPr>
          <w:rFonts w:ascii="微软雅黑" w:eastAsia="微软雅黑" w:hAnsi="微软雅黑"/>
        </w:rPr>
      </w:pPr>
    </w:p>
    <w:p w14:paraId="5412EECA" w14:textId="77777777" w:rsidR="00560C1E" w:rsidRDefault="00560C1E" w:rsidP="007B5D69">
      <w:pPr>
        <w:pStyle w:val="a5"/>
        <w:widowControl/>
        <w:numPr>
          <w:ilvl w:val="0"/>
          <w:numId w:val="7"/>
        </w:numPr>
        <w:ind w:firstLineChars="0"/>
        <w:contextualSpacing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收银台</w:t>
      </w:r>
      <w:r w:rsidR="00DE49A3">
        <w:rPr>
          <w:rFonts w:ascii="微软雅黑" w:eastAsia="微软雅黑" w:hAnsi="微软雅黑" w:hint="eastAsia"/>
        </w:rPr>
        <w:t>（支付中心）</w:t>
      </w:r>
      <w:r w:rsidR="00DA2B29">
        <w:rPr>
          <w:rFonts w:ascii="微软雅黑" w:eastAsia="微软雅黑" w:hAnsi="微软雅黑" w:hint="eastAsia"/>
        </w:rPr>
        <w:t>展示</w:t>
      </w:r>
      <w:r w:rsidR="00F6583D">
        <w:rPr>
          <w:rFonts w:ascii="微软雅黑" w:eastAsia="微软雅黑" w:hAnsi="微软雅黑" w:hint="eastAsia"/>
        </w:rPr>
        <w:t>元素</w:t>
      </w:r>
      <w:r w:rsidRPr="00973361">
        <w:rPr>
          <w:rFonts w:ascii="微软雅黑" w:eastAsia="微软雅黑" w:hAnsi="微软雅黑" w:hint="eastAsia"/>
        </w:rPr>
        <w:t>：</w:t>
      </w:r>
    </w:p>
    <w:tbl>
      <w:tblPr>
        <w:tblW w:w="9120" w:type="dxa"/>
        <w:tblInd w:w="108" w:type="dxa"/>
        <w:tblLook w:val="04A0" w:firstRow="1" w:lastRow="0" w:firstColumn="1" w:lastColumn="0" w:noHBand="0" w:noVBand="1"/>
      </w:tblPr>
      <w:tblGrid>
        <w:gridCol w:w="1080"/>
        <w:gridCol w:w="1080"/>
        <w:gridCol w:w="1080"/>
        <w:gridCol w:w="1080"/>
        <w:gridCol w:w="4800"/>
      </w:tblGrid>
      <w:tr w:rsidR="00A919D0" w:rsidRPr="00A919D0" w14:paraId="42AD1E79" w14:textId="77777777" w:rsidTr="00A919D0">
        <w:trPr>
          <w:trHeight w:val="27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0831DC09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元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7BD2EB1B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字段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65926098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3B9095BD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功能定义</w:t>
            </w:r>
          </w:p>
        </w:tc>
        <w:tc>
          <w:tcPr>
            <w:tcW w:w="4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14:paraId="34CD4A6E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规格/内容</w:t>
            </w:r>
          </w:p>
        </w:tc>
      </w:tr>
      <w:tr w:rsidR="00A919D0" w:rsidRPr="00A919D0" w14:paraId="442F570F" w14:textId="77777777" w:rsidTr="00A919D0">
        <w:trPr>
          <w:trHeight w:val="270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76F0DC" w14:textId="77777777" w:rsidR="00A919D0" w:rsidRPr="00A919D0" w:rsidRDefault="00A919D0" w:rsidP="00A919D0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线上支付展示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02E6CA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订单号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5C9612" w14:textId="77777777" w:rsidR="00A919D0" w:rsidRPr="00A919D0" w:rsidRDefault="00A919D0" w:rsidP="00A919D0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数字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F5FD58" w14:textId="77777777" w:rsidR="00A919D0" w:rsidRPr="00A919D0" w:rsidRDefault="00A919D0" w:rsidP="00A919D0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不可点击</w:t>
            </w:r>
          </w:p>
        </w:tc>
        <w:tc>
          <w:tcPr>
            <w:tcW w:w="4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04D36A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信息来源：填单页生成的订单号</w:t>
            </w:r>
          </w:p>
        </w:tc>
      </w:tr>
      <w:tr w:rsidR="00A919D0" w:rsidRPr="00A919D0" w14:paraId="051DF29C" w14:textId="77777777" w:rsidTr="00A919D0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72BB436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AD6CB0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金额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22F5316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C9340D9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2B6DBF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信息来源：填单页生成的金额</w:t>
            </w:r>
          </w:p>
        </w:tc>
      </w:tr>
      <w:tr w:rsidR="00A919D0" w:rsidRPr="00A919D0" w14:paraId="6836FAF1" w14:textId="77777777" w:rsidTr="00A919D0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8F10351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19208F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在线支付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02B12B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支付中心PC收银台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538055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4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6F2DA5" w14:textId="77777777" w:rsidR="00A919D0" w:rsidRPr="00A919D0" w:rsidRDefault="00A919D0" w:rsidP="00A919D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信息来源：调用pc收银台</w:t>
            </w:r>
          </w:p>
        </w:tc>
      </w:tr>
    </w:tbl>
    <w:p w14:paraId="23DD2DE6" w14:textId="77777777" w:rsidR="00A919D0" w:rsidRPr="00A919D0" w:rsidRDefault="00A919D0" w:rsidP="00A919D0">
      <w:pPr>
        <w:pStyle w:val="a5"/>
        <w:widowControl/>
        <w:ind w:left="420" w:firstLineChars="0" w:firstLine="0"/>
        <w:contextualSpacing/>
        <w:jc w:val="left"/>
        <w:rPr>
          <w:rFonts w:ascii="微软雅黑" w:eastAsia="微软雅黑" w:hAnsi="微软雅黑"/>
        </w:rPr>
      </w:pPr>
    </w:p>
    <w:p w14:paraId="53FCD4ED" w14:textId="77777777" w:rsidR="00FB4D9B" w:rsidRPr="00FB4D9B" w:rsidRDefault="00FB4D9B" w:rsidP="000734F3">
      <w:pPr>
        <w:pStyle w:val="a5"/>
        <w:widowControl/>
        <w:ind w:left="420" w:firstLineChars="0" w:firstLine="0"/>
        <w:contextualSpacing/>
        <w:jc w:val="left"/>
        <w:rPr>
          <w:rFonts w:ascii="微软雅黑" w:eastAsia="微软雅黑" w:hAnsi="微软雅黑"/>
          <w:u w:val="single"/>
        </w:rPr>
      </w:pPr>
      <w:r w:rsidRPr="00FB4D9B">
        <w:rPr>
          <w:rFonts w:ascii="微软雅黑" w:eastAsia="微软雅黑" w:hAnsi="微软雅黑" w:hint="eastAsia"/>
          <w:u w:val="single"/>
        </w:rPr>
        <w:t>收银台订单信息展示是自定义的，需要ims后端传url给支付中心后端，支付中心根据url来获取订单信息。</w:t>
      </w:r>
      <w:r>
        <w:rPr>
          <w:rFonts w:ascii="微软雅黑" w:eastAsia="微软雅黑" w:hAnsi="微软雅黑" w:hint="eastAsia"/>
          <w:u w:val="single"/>
        </w:rPr>
        <w:t>（可能会出现传的列超了总带宽，联调的时候调整样式就可以了）</w:t>
      </w:r>
    </w:p>
    <w:p w14:paraId="258174E5" w14:textId="77777777" w:rsidR="009F5DF9" w:rsidRDefault="009F5DF9" w:rsidP="000734F3">
      <w:pPr>
        <w:pStyle w:val="a5"/>
        <w:widowControl/>
        <w:ind w:left="420" w:firstLineChars="0" w:firstLine="0"/>
        <w:contextualSpacing/>
        <w:jc w:val="left"/>
        <w:rPr>
          <w:rFonts w:ascii="微软雅黑" w:eastAsia="微软雅黑" w:hAnsi="微软雅黑"/>
        </w:rPr>
      </w:pPr>
    </w:p>
    <w:p w14:paraId="726E4523" w14:textId="406B51D4" w:rsidR="00623860" w:rsidRDefault="00623860" w:rsidP="000734F3">
      <w:pPr>
        <w:pStyle w:val="a5"/>
        <w:widowControl/>
        <w:ind w:left="420" w:firstLineChars="0" w:firstLine="0"/>
        <w:contextualSpacing/>
        <w:jc w:val="left"/>
        <w:rPr>
          <w:rFonts w:ascii="微软雅黑" w:eastAsia="微软雅黑" w:hAnsi="微软雅黑"/>
        </w:rPr>
      </w:pPr>
      <w:r w:rsidRPr="0089448B">
        <w:rPr>
          <w:rFonts w:ascii="微软雅黑" w:eastAsia="微软雅黑" w:hAnsi="微软雅黑" w:hint="eastAsia"/>
          <w:highlight w:val="yellow"/>
        </w:rPr>
        <w:t>订单支付时间</w:t>
      </w:r>
      <w:r>
        <w:rPr>
          <w:rFonts w:ascii="微软雅黑" w:eastAsia="微软雅黑" w:hAnsi="微软雅黑" w:hint="eastAsia"/>
        </w:rPr>
        <w:t>：</w:t>
      </w:r>
      <w:r w:rsidR="00C00E57">
        <w:rPr>
          <w:rFonts w:ascii="微软雅黑" w:eastAsia="微软雅黑" w:hAnsi="微软雅黑" w:hint="eastAsia"/>
        </w:rPr>
        <w:t>2小时</w:t>
      </w:r>
      <w:r>
        <w:rPr>
          <w:rFonts w:ascii="微软雅黑" w:eastAsia="微软雅黑" w:hAnsi="微软雅黑" w:hint="eastAsia"/>
        </w:rPr>
        <w:t>，</w:t>
      </w:r>
      <w:r w:rsidR="00C00E57">
        <w:rPr>
          <w:rFonts w:ascii="微软雅黑" w:eastAsia="微软雅黑" w:hAnsi="微软雅黑" w:hint="eastAsia"/>
        </w:rPr>
        <w:t>2小时</w:t>
      </w:r>
      <w:r w:rsidR="00544362">
        <w:rPr>
          <w:rFonts w:ascii="微软雅黑" w:eastAsia="微软雅黑" w:hAnsi="微软雅黑" w:hint="eastAsia"/>
        </w:rPr>
        <w:t>内未支付页面提示</w:t>
      </w:r>
      <w:r w:rsidR="00544362" w:rsidRPr="00544362">
        <w:rPr>
          <w:rFonts w:ascii="微软雅黑" w:eastAsia="微软雅黑" w:hAnsi="微软雅黑" w:hint="eastAsia"/>
        </w:rPr>
        <w:t>“支付超时，订单已取消，如有疑问，请咨询直升机热线</w:t>
      </w:r>
      <w:r w:rsidR="00A919D0">
        <w:rPr>
          <w:rFonts w:ascii="微软雅黑" w:eastAsia="微软雅黑" w:hAnsi="微软雅黑" w:hint="eastAsia"/>
        </w:rPr>
        <w:t>010</w:t>
      </w:r>
      <w:r w:rsidR="00544362" w:rsidRPr="00544362">
        <w:rPr>
          <w:rFonts w:ascii="微软雅黑" w:eastAsia="微软雅黑" w:hAnsi="微软雅黑" w:hint="eastAsia"/>
        </w:rPr>
        <w:t>—6919 4230”</w:t>
      </w:r>
    </w:p>
    <w:p w14:paraId="25D6855D" w14:textId="10D02092" w:rsidR="00255ACC" w:rsidRPr="004F31DF" w:rsidRDefault="00685B10" w:rsidP="004F31DF">
      <w:pPr>
        <w:pStyle w:val="a5"/>
        <w:widowControl/>
        <w:ind w:left="420" w:firstLineChars="0" w:firstLine="0"/>
        <w:contextualSpacing/>
        <w:jc w:val="left"/>
        <w:rPr>
          <w:rFonts w:ascii="微软雅黑" w:eastAsia="微软雅黑" w:hAnsi="微软雅黑"/>
          <w:u w:val="single"/>
        </w:rPr>
      </w:pPr>
      <w:r w:rsidRPr="00685B10">
        <w:rPr>
          <w:rFonts w:ascii="微软雅黑" w:eastAsia="微软雅黑" w:hAnsi="微软雅黑" w:hint="eastAsia"/>
          <w:u w:val="single"/>
        </w:rPr>
        <w:t>（业务系统吊起支付系统，调整支付接口里订单有效时间的字段，即可修改订单支付时间，接口对接@钱冠楠）</w:t>
      </w:r>
    </w:p>
    <w:p w14:paraId="31C71199" w14:textId="77777777" w:rsidR="00A72EB7" w:rsidRDefault="000734F3" w:rsidP="007B5D69">
      <w:pPr>
        <w:pStyle w:val="a5"/>
        <w:widowControl/>
        <w:numPr>
          <w:ilvl w:val="0"/>
          <w:numId w:val="9"/>
        </w:numPr>
        <w:ind w:firstLineChars="0"/>
        <w:contextualSpacing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预定成功页</w:t>
      </w:r>
      <w:r w:rsidR="00DE49A3">
        <w:rPr>
          <w:rFonts w:ascii="微软雅黑" w:eastAsia="微软雅黑" w:hAnsi="微软雅黑" w:hint="eastAsia"/>
        </w:rPr>
        <w:t>（IMS）</w:t>
      </w:r>
      <w:r>
        <w:rPr>
          <w:rFonts w:ascii="微软雅黑" w:eastAsia="微软雅黑" w:hAnsi="微软雅黑" w:hint="eastAsia"/>
        </w:rPr>
        <w:t>展示</w:t>
      </w:r>
      <w:r w:rsidR="00F6583D">
        <w:rPr>
          <w:rFonts w:ascii="微软雅黑" w:eastAsia="微软雅黑" w:hAnsi="微软雅黑" w:hint="eastAsia"/>
        </w:rPr>
        <w:t>元素</w:t>
      </w:r>
      <w:r>
        <w:rPr>
          <w:rFonts w:ascii="微软雅黑" w:eastAsia="微软雅黑" w:hAnsi="微软雅黑" w:hint="eastAsia"/>
        </w:rPr>
        <w:t>：</w:t>
      </w:r>
    </w:p>
    <w:tbl>
      <w:tblPr>
        <w:tblW w:w="6620" w:type="dxa"/>
        <w:tblInd w:w="513" w:type="dxa"/>
        <w:tblLook w:val="04A0" w:firstRow="1" w:lastRow="0" w:firstColumn="1" w:lastColumn="0" w:noHBand="0" w:noVBand="1"/>
      </w:tblPr>
      <w:tblGrid>
        <w:gridCol w:w="1660"/>
        <w:gridCol w:w="4960"/>
      </w:tblGrid>
      <w:tr w:rsidR="004B4EB8" w:rsidRPr="004B4EB8" w14:paraId="00520055" w14:textId="77777777" w:rsidTr="004B4EB8">
        <w:trPr>
          <w:trHeight w:val="315"/>
        </w:trPr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14:paraId="3CFADD62" w14:textId="77777777" w:rsidR="004B4EB8" w:rsidRPr="004B4EB8" w:rsidRDefault="004B4EB8" w:rsidP="004B4EB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B4EB8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元素</w:t>
            </w:r>
          </w:p>
        </w:tc>
        <w:tc>
          <w:tcPr>
            <w:tcW w:w="4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7F0BBCAC" w14:textId="77777777" w:rsidR="004B4EB8" w:rsidRPr="004B4EB8" w:rsidRDefault="004B4EB8" w:rsidP="004B4EB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B4EB8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规格/内容</w:t>
            </w:r>
          </w:p>
        </w:tc>
      </w:tr>
      <w:tr w:rsidR="004B4EB8" w:rsidRPr="004B4EB8" w14:paraId="51F53987" w14:textId="77777777" w:rsidTr="004B4EB8">
        <w:trPr>
          <w:trHeight w:val="315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E37B71" w14:textId="77777777" w:rsidR="004B4EB8" w:rsidRPr="004B4EB8" w:rsidRDefault="004B4EB8" w:rsidP="004B4EB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B4EB8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预定成功</w:t>
            </w:r>
          </w:p>
        </w:tc>
        <w:tc>
          <w:tcPr>
            <w:tcW w:w="4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039198" w14:textId="77777777" w:rsidR="004B4EB8" w:rsidRPr="004B4EB8" w:rsidRDefault="004B4EB8" w:rsidP="004B4EB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B4EB8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字体加黑加大</w:t>
            </w:r>
          </w:p>
        </w:tc>
      </w:tr>
      <w:tr w:rsidR="004B4EB8" w:rsidRPr="004B4EB8" w14:paraId="17A2A257" w14:textId="77777777" w:rsidTr="004B4EB8">
        <w:trPr>
          <w:trHeight w:val="270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ACCA8E" w14:textId="77777777" w:rsidR="004B4EB8" w:rsidRPr="004B4EB8" w:rsidRDefault="004B4EB8" w:rsidP="004B4EB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B4EB8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您已付费¥xxxx</w:t>
            </w:r>
          </w:p>
        </w:tc>
        <w:tc>
          <w:tcPr>
            <w:tcW w:w="4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E3939C" w14:textId="77777777" w:rsidR="004B4EB8" w:rsidRPr="004B4EB8" w:rsidRDefault="004B4EB8" w:rsidP="004B4EB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B4EB8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¥xxxx 字体红色</w:t>
            </w:r>
          </w:p>
        </w:tc>
      </w:tr>
      <w:tr w:rsidR="004B4EB8" w:rsidRPr="004B4EB8" w14:paraId="41C92D64" w14:textId="77777777" w:rsidTr="004B4EB8">
        <w:trPr>
          <w:trHeight w:val="270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3A8ED7" w14:textId="77777777" w:rsidR="004B4EB8" w:rsidRPr="004B4EB8" w:rsidRDefault="004B4EB8" w:rsidP="004B4EB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B4EB8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订单号</w:t>
            </w:r>
          </w:p>
        </w:tc>
        <w:tc>
          <w:tcPr>
            <w:tcW w:w="4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86A087" w14:textId="77777777" w:rsidR="004B4EB8" w:rsidRPr="004B4EB8" w:rsidRDefault="004B4EB8" w:rsidP="004B4EB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B4EB8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唯一订单号</w:t>
            </w:r>
          </w:p>
        </w:tc>
      </w:tr>
      <w:tr w:rsidR="004B4EB8" w:rsidRPr="004B4EB8" w14:paraId="34E27FBD" w14:textId="77777777" w:rsidTr="004B4EB8">
        <w:trPr>
          <w:trHeight w:val="270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DF20B4" w14:textId="77777777" w:rsidR="004B4EB8" w:rsidRPr="004B4EB8" w:rsidRDefault="004B4EB8" w:rsidP="004B4EB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B4EB8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查看订单详情</w:t>
            </w:r>
          </w:p>
        </w:tc>
        <w:tc>
          <w:tcPr>
            <w:tcW w:w="4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F68F40" w14:textId="77777777" w:rsidR="004B4EB8" w:rsidRPr="004B4EB8" w:rsidRDefault="004B4EB8" w:rsidP="004B4EB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B4EB8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点击进入订单详情页</w:t>
            </w:r>
          </w:p>
        </w:tc>
      </w:tr>
      <w:tr w:rsidR="004B4EB8" w:rsidRPr="004B4EB8" w14:paraId="10BFC306" w14:textId="77777777" w:rsidTr="004B4EB8">
        <w:trPr>
          <w:trHeight w:val="315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4B484E" w14:textId="77777777" w:rsidR="004B4EB8" w:rsidRPr="004B4EB8" w:rsidRDefault="004B4EB8" w:rsidP="004B4EB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B4EB8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酒店</w:t>
            </w:r>
          </w:p>
        </w:tc>
        <w:tc>
          <w:tcPr>
            <w:tcW w:w="49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21BF97" w14:textId="77777777" w:rsidR="004B4EB8" w:rsidRPr="004B4EB8" w:rsidRDefault="004B4EB8" w:rsidP="004B4EB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B4EB8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全部来自填单页</w:t>
            </w:r>
          </w:p>
        </w:tc>
      </w:tr>
      <w:tr w:rsidR="004B4EB8" w:rsidRPr="004B4EB8" w14:paraId="0AB617E5" w14:textId="77777777" w:rsidTr="004B4EB8">
        <w:trPr>
          <w:trHeight w:val="285"/>
        </w:trPr>
        <w:tc>
          <w:tcPr>
            <w:tcW w:w="16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A97561" w14:textId="77777777" w:rsidR="004B4EB8" w:rsidRPr="004B4EB8" w:rsidRDefault="004B4EB8" w:rsidP="004B4EB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B4EB8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产品</w:t>
            </w:r>
          </w:p>
        </w:tc>
        <w:tc>
          <w:tcPr>
            <w:tcW w:w="4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B08C68F" w14:textId="77777777" w:rsidR="004B4EB8" w:rsidRPr="004B4EB8" w:rsidRDefault="004B4EB8" w:rsidP="004B4EB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4B4EB8" w:rsidRPr="004B4EB8" w14:paraId="0F4F17A5" w14:textId="77777777" w:rsidTr="004B4EB8">
        <w:trPr>
          <w:trHeight w:val="285"/>
        </w:trPr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BF6BA9" w14:textId="77777777" w:rsidR="004B4EB8" w:rsidRPr="004B4EB8" w:rsidRDefault="004B4EB8" w:rsidP="004B4EB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B4EB8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资源位1</w:t>
            </w:r>
          </w:p>
        </w:tc>
        <w:tc>
          <w:tcPr>
            <w:tcW w:w="4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891E019" w14:textId="77777777" w:rsidR="004B4EB8" w:rsidRPr="004B4EB8" w:rsidRDefault="004B4EB8" w:rsidP="004B4EB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4B4EB8" w:rsidRPr="004B4EB8" w14:paraId="4633553C" w14:textId="77777777" w:rsidTr="004B4EB8">
        <w:trPr>
          <w:trHeight w:val="285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4AD275" w14:textId="77777777" w:rsidR="004B4EB8" w:rsidRPr="004B4EB8" w:rsidRDefault="004B4EB8" w:rsidP="004B4EB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B4EB8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购买周期1</w:t>
            </w:r>
          </w:p>
        </w:tc>
        <w:tc>
          <w:tcPr>
            <w:tcW w:w="4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978B137" w14:textId="77777777" w:rsidR="004B4EB8" w:rsidRPr="004B4EB8" w:rsidRDefault="004B4EB8" w:rsidP="004B4EB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4B4EB8" w:rsidRPr="004B4EB8" w14:paraId="1F071987" w14:textId="77777777" w:rsidTr="004B4EB8">
        <w:trPr>
          <w:trHeight w:val="285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59B8DD" w14:textId="77777777" w:rsidR="004B4EB8" w:rsidRPr="004B4EB8" w:rsidRDefault="004B4EB8" w:rsidP="004B4EB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B4EB8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城市1</w:t>
            </w:r>
          </w:p>
        </w:tc>
        <w:tc>
          <w:tcPr>
            <w:tcW w:w="4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F15B680" w14:textId="77777777" w:rsidR="004B4EB8" w:rsidRPr="004B4EB8" w:rsidRDefault="004B4EB8" w:rsidP="004B4EB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4B4EB8" w:rsidRPr="004B4EB8" w14:paraId="010060C8" w14:textId="77777777" w:rsidTr="004B4EB8">
        <w:trPr>
          <w:trHeight w:val="285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6B1F64" w14:textId="77777777" w:rsidR="004B4EB8" w:rsidRPr="004B4EB8" w:rsidRDefault="004B4EB8" w:rsidP="004B4EB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B4EB8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关键词1</w:t>
            </w:r>
          </w:p>
        </w:tc>
        <w:tc>
          <w:tcPr>
            <w:tcW w:w="4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EA026E2" w14:textId="77777777" w:rsidR="004B4EB8" w:rsidRPr="004B4EB8" w:rsidRDefault="004B4EB8" w:rsidP="004B4EB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4B4EB8" w:rsidRPr="004B4EB8" w14:paraId="119BC83C" w14:textId="77777777" w:rsidTr="004B4EB8">
        <w:trPr>
          <w:trHeight w:val="285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8D805F" w14:textId="77777777" w:rsidR="004B4EB8" w:rsidRPr="004B4EB8" w:rsidRDefault="004B4EB8" w:rsidP="004B4EB8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4B4EB8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资源位2</w:t>
            </w:r>
          </w:p>
        </w:tc>
        <w:tc>
          <w:tcPr>
            <w:tcW w:w="4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D827A53" w14:textId="77777777" w:rsidR="004B4EB8" w:rsidRPr="004B4EB8" w:rsidRDefault="004B4EB8" w:rsidP="004B4EB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4B4EB8" w:rsidRPr="004B4EB8" w14:paraId="5037F35F" w14:textId="77777777" w:rsidTr="004B4EB8">
        <w:trPr>
          <w:trHeight w:val="285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5D669D" w14:textId="77777777" w:rsidR="004B4EB8" w:rsidRPr="004B4EB8" w:rsidRDefault="004B4EB8" w:rsidP="004B4EB8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4B4EB8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购买周期2</w:t>
            </w:r>
          </w:p>
        </w:tc>
        <w:tc>
          <w:tcPr>
            <w:tcW w:w="4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A364D15" w14:textId="77777777" w:rsidR="004B4EB8" w:rsidRPr="004B4EB8" w:rsidRDefault="004B4EB8" w:rsidP="004B4EB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4B4EB8" w:rsidRPr="004B4EB8" w14:paraId="2C058828" w14:textId="77777777" w:rsidTr="004B4EB8">
        <w:trPr>
          <w:trHeight w:val="285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806E10" w14:textId="77777777" w:rsidR="004B4EB8" w:rsidRPr="004B4EB8" w:rsidRDefault="004B4EB8" w:rsidP="004B4EB8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4B4EB8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城市2</w:t>
            </w:r>
          </w:p>
        </w:tc>
        <w:tc>
          <w:tcPr>
            <w:tcW w:w="4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30B1A88" w14:textId="77777777" w:rsidR="004B4EB8" w:rsidRPr="004B4EB8" w:rsidRDefault="004B4EB8" w:rsidP="004B4EB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4B4EB8" w:rsidRPr="004B4EB8" w14:paraId="0000C19E" w14:textId="77777777" w:rsidTr="004B4EB8">
        <w:trPr>
          <w:trHeight w:val="285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453B93" w14:textId="77777777" w:rsidR="004B4EB8" w:rsidRPr="004B4EB8" w:rsidRDefault="004B4EB8" w:rsidP="004B4EB8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4B4EB8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关键词2</w:t>
            </w:r>
          </w:p>
        </w:tc>
        <w:tc>
          <w:tcPr>
            <w:tcW w:w="4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A0B5676" w14:textId="77777777" w:rsidR="004B4EB8" w:rsidRPr="004B4EB8" w:rsidRDefault="004B4EB8" w:rsidP="004B4EB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</w:tbl>
    <w:p w14:paraId="1B0BB745" w14:textId="77777777" w:rsidR="00AC0E01" w:rsidRPr="00D33F21" w:rsidRDefault="00AC0E01" w:rsidP="003B7320">
      <w:pPr>
        <w:widowControl/>
        <w:contextualSpacing/>
        <w:jc w:val="left"/>
        <w:rPr>
          <w:rFonts w:ascii="微软雅黑" w:eastAsia="微软雅黑" w:hAnsi="微软雅黑"/>
        </w:rPr>
      </w:pPr>
    </w:p>
    <w:p w14:paraId="2B828193" w14:textId="77777777" w:rsidR="00974495" w:rsidRDefault="00974495" w:rsidP="007B5D69">
      <w:pPr>
        <w:pStyle w:val="a5"/>
        <w:widowControl/>
        <w:numPr>
          <w:ilvl w:val="0"/>
          <w:numId w:val="8"/>
        </w:numPr>
        <w:ind w:firstLineChars="0"/>
        <w:contextualSpacing/>
        <w:jc w:val="left"/>
        <w:outlineLvl w:val="3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预付款抵扣</w:t>
      </w:r>
    </w:p>
    <w:p w14:paraId="48B19E06" w14:textId="6FD44723" w:rsidR="001501F9" w:rsidRDefault="001501F9" w:rsidP="001501F9">
      <w:pPr>
        <w:pStyle w:val="a5"/>
        <w:widowControl/>
        <w:ind w:left="420" w:firstLineChars="0" w:firstLine="0"/>
        <w:contextualSpacing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商家在填单页</w:t>
      </w:r>
      <w:r w:rsidRPr="003A6C06">
        <w:rPr>
          <w:rFonts w:ascii="微软雅黑" w:eastAsia="微软雅黑" w:hAnsi="微软雅黑" w:hint="eastAsia"/>
          <w:highlight w:val="yellow"/>
        </w:rPr>
        <w:t>点击</w:t>
      </w:r>
      <w:r w:rsidR="000F328D" w:rsidRPr="00255ACC">
        <w:rPr>
          <w:rFonts w:ascii="微软雅黑" w:eastAsia="微软雅黑" w:hAnsi="微软雅黑"/>
          <w:highlight w:val="yellow"/>
        </w:rPr>
        <w:t>button</w:t>
      </w:r>
      <w:r w:rsidR="000F328D" w:rsidRPr="00255ACC">
        <w:rPr>
          <w:rFonts w:ascii="微软雅黑" w:eastAsia="微软雅黑" w:hAnsi="微软雅黑" w:hint="eastAsia"/>
          <w:highlight w:val="yellow"/>
        </w:rPr>
        <w:t xml:space="preserve"> </w:t>
      </w:r>
      <w:r w:rsidRPr="003A6C06">
        <w:rPr>
          <w:rFonts w:ascii="微软雅黑" w:eastAsia="微软雅黑" w:hAnsi="微软雅黑" w:hint="eastAsia"/>
          <w:highlight w:val="yellow"/>
        </w:rPr>
        <w:t>“</w:t>
      </w:r>
      <w:r w:rsidR="002E5986">
        <w:rPr>
          <w:rFonts w:ascii="微软雅黑" w:eastAsia="微软雅黑" w:hAnsi="微软雅黑" w:hint="eastAsia"/>
          <w:highlight w:val="yellow"/>
        </w:rPr>
        <w:t>提交</w:t>
      </w:r>
      <w:r w:rsidR="002E5986">
        <w:rPr>
          <w:rFonts w:ascii="微软雅黑" w:eastAsia="微软雅黑" w:hAnsi="微软雅黑"/>
          <w:highlight w:val="yellow"/>
        </w:rPr>
        <w:t>订单</w:t>
      </w:r>
      <w:r w:rsidRPr="003A6C06">
        <w:rPr>
          <w:rFonts w:ascii="微软雅黑" w:eastAsia="微软雅黑" w:hAnsi="微软雅黑" w:hint="eastAsia"/>
          <w:highlight w:val="yellow"/>
        </w:rPr>
        <w:t>”，生成唯一订单号</w:t>
      </w:r>
      <w:r w:rsidR="002E5986"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 w:hint="eastAsia"/>
        </w:rPr>
        <w:t>同时跳转到IMS支付页面。</w:t>
      </w:r>
    </w:p>
    <w:p w14:paraId="610819CE" w14:textId="77777777" w:rsidR="0096644A" w:rsidRPr="00A00A39" w:rsidRDefault="0096644A" w:rsidP="0096644A">
      <w:pPr>
        <w:pStyle w:val="a5"/>
        <w:widowControl/>
        <w:ind w:left="420" w:firstLineChars="0" w:firstLine="0"/>
        <w:contextualSpacing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D</w:t>
      </w:r>
      <w:r>
        <w:rPr>
          <w:rFonts w:ascii="微软雅黑" w:eastAsia="微软雅黑" w:hAnsi="微软雅黑" w:hint="eastAsia"/>
        </w:rPr>
        <w:t>emo:</w:t>
      </w:r>
    </w:p>
    <w:p w14:paraId="0ED2D492" w14:textId="068448F4" w:rsidR="001501F9" w:rsidRPr="0096644A" w:rsidRDefault="004F31DF" w:rsidP="0096644A">
      <w:pPr>
        <w:widowControl/>
        <w:contextualSpacing/>
        <w:jc w:val="left"/>
        <w:rPr>
          <w:rFonts w:ascii="微软雅黑" w:eastAsia="微软雅黑" w:hAnsi="微软雅黑"/>
        </w:rPr>
      </w:pPr>
      <w:r>
        <w:rPr>
          <w:noProof/>
        </w:rPr>
        <w:lastRenderedPageBreak/>
        <w:drawing>
          <wp:inline distT="0" distB="0" distL="0" distR="0" wp14:anchorId="1BEF6740" wp14:editId="7734F634">
            <wp:extent cx="5274310" cy="3220085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20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31AB9F" w14:textId="77777777" w:rsidR="00974495" w:rsidRDefault="00374AD2" w:rsidP="007B5D69">
      <w:pPr>
        <w:pStyle w:val="a5"/>
        <w:widowControl/>
        <w:numPr>
          <w:ilvl w:val="0"/>
          <w:numId w:val="9"/>
        </w:numPr>
        <w:ind w:firstLineChars="0"/>
        <w:contextualSpacing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支付页（IMS）</w:t>
      </w:r>
      <w:r w:rsidR="00D44879">
        <w:rPr>
          <w:rFonts w:ascii="微软雅黑" w:eastAsia="微软雅黑" w:hAnsi="微软雅黑" w:hint="eastAsia"/>
        </w:rPr>
        <w:t>展示元素</w:t>
      </w:r>
      <w:r w:rsidR="000416AA">
        <w:rPr>
          <w:rFonts w:ascii="微软雅黑" w:eastAsia="微软雅黑" w:hAnsi="微软雅黑" w:hint="eastAsia"/>
        </w:rPr>
        <w:t>：</w:t>
      </w:r>
    </w:p>
    <w:tbl>
      <w:tblPr>
        <w:tblW w:w="9300" w:type="dxa"/>
        <w:tblInd w:w="108" w:type="dxa"/>
        <w:tblLook w:val="04A0" w:firstRow="1" w:lastRow="0" w:firstColumn="1" w:lastColumn="0" w:noHBand="0" w:noVBand="1"/>
      </w:tblPr>
      <w:tblGrid>
        <w:gridCol w:w="1080"/>
        <w:gridCol w:w="1260"/>
        <w:gridCol w:w="1080"/>
        <w:gridCol w:w="1080"/>
        <w:gridCol w:w="4800"/>
      </w:tblGrid>
      <w:tr w:rsidR="002E5986" w:rsidRPr="002E5986" w14:paraId="58B325CE" w14:textId="77777777" w:rsidTr="002E5986">
        <w:trPr>
          <w:trHeight w:val="27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1119624A" w14:textId="77777777" w:rsidR="002E5986" w:rsidRPr="002E5986" w:rsidRDefault="002E5986" w:rsidP="002E598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2E598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元素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15DC5A3F" w14:textId="77777777" w:rsidR="002E5986" w:rsidRPr="002E5986" w:rsidRDefault="002E5986" w:rsidP="002E598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2E598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字段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417EE08E" w14:textId="77777777" w:rsidR="002E5986" w:rsidRPr="002E5986" w:rsidRDefault="002E5986" w:rsidP="002E598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2E598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3B796DDF" w14:textId="77777777" w:rsidR="002E5986" w:rsidRPr="002E5986" w:rsidRDefault="002E5986" w:rsidP="002E598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2E598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功能定义</w:t>
            </w:r>
          </w:p>
        </w:tc>
        <w:tc>
          <w:tcPr>
            <w:tcW w:w="4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14:paraId="3C78C606" w14:textId="77777777" w:rsidR="002E5986" w:rsidRPr="002E5986" w:rsidRDefault="002E5986" w:rsidP="002E598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2E598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规格/内容</w:t>
            </w:r>
          </w:p>
        </w:tc>
      </w:tr>
      <w:tr w:rsidR="002E5986" w:rsidRPr="002E5986" w14:paraId="3A516E8D" w14:textId="77777777" w:rsidTr="002E5986">
        <w:trPr>
          <w:trHeight w:val="270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BE4061" w14:textId="77777777" w:rsidR="002E5986" w:rsidRPr="002E5986" w:rsidRDefault="002E5986" w:rsidP="002E598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2E598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线上支付展示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B8AAB7" w14:textId="77777777" w:rsidR="002E5986" w:rsidRPr="002E5986" w:rsidRDefault="002E5986" w:rsidP="002E598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2E598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订单号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7A3AD2" w14:textId="77777777" w:rsidR="002E5986" w:rsidRPr="002E5986" w:rsidRDefault="002E5986" w:rsidP="002E598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2E598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数字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2F6C60" w14:textId="77777777" w:rsidR="002E5986" w:rsidRPr="002E5986" w:rsidRDefault="002E5986" w:rsidP="002E598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2E598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不可点击</w:t>
            </w:r>
          </w:p>
        </w:tc>
        <w:tc>
          <w:tcPr>
            <w:tcW w:w="4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5D4970" w14:textId="77777777" w:rsidR="002E5986" w:rsidRPr="002E5986" w:rsidRDefault="002E5986" w:rsidP="002E598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2E598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信息来源：填单页生成的订单号</w:t>
            </w:r>
          </w:p>
        </w:tc>
      </w:tr>
      <w:tr w:rsidR="002E5986" w:rsidRPr="002E5986" w14:paraId="1D133E41" w14:textId="77777777" w:rsidTr="002E5986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10ADF3A" w14:textId="77777777" w:rsidR="002E5986" w:rsidRPr="002E5986" w:rsidRDefault="002E5986" w:rsidP="002E598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22A343" w14:textId="77777777" w:rsidR="002E5986" w:rsidRPr="002E5986" w:rsidRDefault="002E5986" w:rsidP="002E598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2E598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金额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0DE3075" w14:textId="77777777" w:rsidR="002E5986" w:rsidRPr="002E5986" w:rsidRDefault="002E5986" w:rsidP="002E598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6F5E0BB" w14:textId="77777777" w:rsidR="002E5986" w:rsidRPr="002E5986" w:rsidRDefault="002E5986" w:rsidP="002E598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BB32CF" w14:textId="77777777" w:rsidR="002E5986" w:rsidRPr="002E5986" w:rsidRDefault="002E5986" w:rsidP="002E598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2E598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信息来源：填单页生成的金额</w:t>
            </w:r>
          </w:p>
        </w:tc>
      </w:tr>
      <w:tr w:rsidR="002E5986" w:rsidRPr="002E5986" w14:paraId="60E5B9FA" w14:textId="77777777" w:rsidTr="002E5986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647F765" w14:textId="77777777" w:rsidR="002E5986" w:rsidRPr="002E5986" w:rsidRDefault="002E5986" w:rsidP="002E598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EA7E83" w14:textId="77777777" w:rsidR="002E5986" w:rsidRPr="002E5986" w:rsidRDefault="002E5986" w:rsidP="002E598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2E598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预付款抵扣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04307E" w14:textId="77777777" w:rsidR="002E5986" w:rsidRPr="002E5986" w:rsidRDefault="002E5986" w:rsidP="002E598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2E598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7C547DB" w14:textId="77777777" w:rsidR="002E5986" w:rsidRPr="002E5986" w:rsidRDefault="002E5986" w:rsidP="002E598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62A6F3" w14:textId="77777777" w:rsidR="002E5986" w:rsidRPr="002E5986" w:rsidRDefault="002E5986" w:rsidP="002E598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2E598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信息来源：通过酒店供应商id从清结算获取，显示当前该酒店具体的预付账户金额</w:t>
            </w:r>
          </w:p>
        </w:tc>
      </w:tr>
      <w:tr w:rsidR="002E5986" w:rsidRPr="002E5986" w14:paraId="0E44AEA8" w14:textId="77777777" w:rsidTr="002E5986">
        <w:trPr>
          <w:trHeight w:val="81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81CA906" w14:textId="77777777" w:rsidR="002E5986" w:rsidRPr="002E5986" w:rsidRDefault="002E5986" w:rsidP="002E598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8D3907" w14:textId="77777777" w:rsidR="002E5986" w:rsidRPr="002E5986" w:rsidRDefault="002E5986" w:rsidP="002E598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2E598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同意规则并付款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D17FF4" w14:textId="77777777" w:rsidR="002E5986" w:rsidRPr="002E5986" w:rsidRDefault="002E5986" w:rsidP="002E598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2E598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按钮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26BF9B" w14:textId="77777777" w:rsidR="002E5986" w:rsidRPr="002E5986" w:rsidRDefault="002E5986" w:rsidP="002E598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2E598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4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9182D6" w14:textId="77777777" w:rsidR="002E5986" w:rsidRPr="002E5986" w:rsidRDefault="002E5986" w:rsidP="002E598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2E598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抵扣成功，进入预定成功页面，</w:t>
            </w:r>
            <w:r w:rsidRPr="002E598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br/>
              <w:t>2、抵扣时校验到 预付款账户余额 ＜订单金额，提示“扣款失败，当前预付账户余额XXX元，请重新选择支付方式。</w:t>
            </w:r>
          </w:p>
        </w:tc>
      </w:tr>
    </w:tbl>
    <w:p w14:paraId="77398C7A" w14:textId="77777777" w:rsidR="00574CB9" w:rsidRPr="00EA7E51" w:rsidRDefault="00574CB9" w:rsidP="00EA7E51">
      <w:pPr>
        <w:widowControl/>
        <w:contextualSpacing/>
        <w:jc w:val="left"/>
        <w:rPr>
          <w:rFonts w:ascii="微软雅黑" w:eastAsia="微软雅黑" w:hAnsi="微软雅黑"/>
        </w:rPr>
      </w:pPr>
    </w:p>
    <w:p w14:paraId="75CF0D5F" w14:textId="77777777" w:rsidR="00374AD2" w:rsidRDefault="00374AD2" w:rsidP="007B5D69">
      <w:pPr>
        <w:pStyle w:val="a5"/>
        <w:widowControl/>
        <w:numPr>
          <w:ilvl w:val="0"/>
          <w:numId w:val="9"/>
        </w:numPr>
        <w:ind w:firstLineChars="0"/>
        <w:contextualSpacing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预定成功页（IMS）</w:t>
      </w:r>
      <w:r w:rsidR="00D44879">
        <w:rPr>
          <w:rFonts w:ascii="微软雅黑" w:eastAsia="微软雅黑" w:hAnsi="微软雅黑" w:hint="eastAsia"/>
        </w:rPr>
        <w:t>展示元素</w:t>
      </w:r>
      <w:r w:rsidR="000416AA">
        <w:rPr>
          <w:rFonts w:ascii="微软雅黑" w:eastAsia="微软雅黑" w:hAnsi="微软雅黑" w:hint="eastAsia"/>
        </w:rPr>
        <w:t>：</w:t>
      </w:r>
    </w:p>
    <w:p w14:paraId="7F67D8D2" w14:textId="391896DC" w:rsidR="00116098" w:rsidRPr="00EA7E51" w:rsidRDefault="000416AA" w:rsidP="00EA7E51">
      <w:pPr>
        <w:pStyle w:val="a5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同“线上支付方式”展示元素。</w:t>
      </w:r>
    </w:p>
    <w:p w14:paraId="4DF5E04E" w14:textId="77777777" w:rsidR="00864C6A" w:rsidRPr="00974495" w:rsidRDefault="00974495" w:rsidP="007B5D69">
      <w:pPr>
        <w:pStyle w:val="a5"/>
        <w:widowControl/>
        <w:numPr>
          <w:ilvl w:val="0"/>
          <w:numId w:val="8"/>
        </w:numPr>
        <w:ind w:firstLineChars="0"/>
        <w:contextualSpacing/>
        <w:jc w:val="left"/>
        <w:outlineLvl w:val="3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免费房抵扣</w:t>
      </w:r>
    </w:p>
    <w:p w14:paraId="6CAAFF74" w14:textId="1A046FF7" w:rsidR="0096644A" w:rsidRDefault="002E5986" w:rsidP="0096644A">
      <w:pPr>
        <w:pStyle w:val="a5"/>
        <w:widowControl/>
        <w:ind w:left="420" w:firstLineChars="0" w:firstLine="0"/>
        <w:contextualSpacing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商家在填单页</w:t>
      </w:r>
      <w:r w:rsidR="0096644A" w:rsidRPr="003A6C06">
        <w:rPr>
          <w:rFonts w:ascii="微软雅黑" w:eastAsia="微软雅黑" w:hAnsi="微软雅黑" w:hint="eastAsia"/>
          <w:highlight w:val="yellow"/>
        </w:rPr>
        <w:t>点击</w:t>
      </w:r>
      <w:r w:rsidR="000F328D" w:rsidRPr="00255ACC">
        <w:rPr>
          <w:rFonts w:ascii="微软雅黑" w:eastAsia="微软雅黑" w:hAnsi="微软雅黑"/>
          <w:highlight w:val="yellow"/>
        </w:rPr>
        <w:t>button</w:t>
      </w:r>
      <w:r w:rsidR="000F328D" w:rsidRPr="00255ACC">
        <w:rPr>
          <w:rFonts w:ascii="微软雅黑" w:eastAsia="微软雅黑" w:hAnsi="微软雅黑" w:hint="eastAsia"/>
          <w:highlight w:val="yellow"/>
        </w:rPr>
        <w:t xml:space="preserve"> </w:t>
      </w:r>
      <w:r>
        <w:rPr>
          <w:rFonts w:ascii="微软雅黑" w:eastAsia="微软雅黑" w:hAnsi="微软雅黑" w:hint="eastAsia"/>
          <w:highlight w:val="yellow"/>
        </w:rPr>
        <w:t>“提交</w:t>
      </w:r>
      <w:r>
        <w:rPr>
          <w:rFonts w:ascii="微软雅黑" w:eastAsia="微软雅黑" w:hAnsi="微软雅黑"/>
          <w:highlight w:val="yellow"/>
        </w:rPr>
        <w:t>订单</w:t>
      </w:r>
      <w:r w:rsidR="0096644A" w:rsidRPr="003A6C06">
        <w:rPr>
          <w:rFonts w:ascii="微软雅黑" w:eastAsia="微软雅黑" w:hAnsi="微软雅黑" w:hint="eastAsia"/>
          <w:highlight w:val="yellow"/>
        </w:rPr>
        <w:t>”，生成唯一订单号</w:t>
      </w:r>
      <w:r w:rsidR="0096644A">
        <w:rPr>
          <w:rFonts w:ascii="微软雅黑" w:eastAsia="微软雅黑" w:hAnsi="微软雅黑" w:hint="eastAsia"/>
        </w:rPr>
        <w:t>；同时跳转到IMS支付页面。</w:t>
      </w:r>
    </w:p>
    <w:p w14:paraId="7716ED4A" w14:textId="77777777" w:rsidR="0096644A" w:rsidRPr="00A00A39" w:rsidRDefault="0096644A" w:rsidP="0096644A">
      <w:pPr>
        <w:pStyle w:val="a5"/>
        <w:widowControl/>
        <w:ind w:left="420" w:firstLineChars="0" w:firstLine="0"/>
        <w:contextualSpacing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D</w:t>
      </w:r>
      <w:r>
        <w:rPr>
          <w:rFonts w:ascii="微软雅黑" w:eastAsia="微软雅黑" w:hAnsi="微软雅黑" w:hint="eastAsia"/>
        </w:rPr>
        <w:t>emo:</w:t>
      </w:r>
    </w:p>
    <w:p w14:paraId="459A1C4E" w14:textId="4C438496" w:rsidR="007B11DD" w:rsidRDefault="004F31DF" w:rsidP="004F182E">
      <w:pPr>
        <w:widowControl/>
        <w:contextualSpacing/>
        <w:jc w:val="left"/>
        <w:rPr>
          <w:rFonts w:ascii="微软雅黑" w:eastAsia="微软雅黑" w:hAnsi="微软雅黑"/>
        </w:rPr>
      </w:pPr>
      <w:r>
        <w:rPr>
          <w:noProof/>
        </w:rPr>
        <w:lastRenderedPageBreak/>
        <w:drawing>
          <wp:inline distT="0" distB="0" distL="0" distR="0" wp14:anchorId="5542488E" wp14:editId="278E1533">
            <wp:extent cx="5274310" cy="3242310"/>
            <wp:effectExtent l="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42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3CAFE2" w14:textId="77777777" w:rsidR="007B11DD" w:rsidRDefault="007B11DD" w:rsidP="004F182E">
      <w:pPr>
        <w:widowControl/>
        <w:contextualSpacing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不可售卖时段日期控件：</w:t>
      </w:r>
    </w:p>
    <w:p w14:paraId="673438E1" w14:textId="77777777" w:rsidR="007B11DD" w:rsidRPr="00973361" w:rsidRDefault="007B11DD" w:rsidP="004F182E">
      <w:pPr>
        <w:widowControl/>
        <w:contextualSpacing/>
        <w:jc w:val="left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1931DECA" wp14:editId="293C9F89">
            <wp:extent cx="4723810" cy="3247619"/>
            <wp:effectExtent l="0" t="0" r="63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723810" cy="32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771064" w14:textId="77777777" w:rsidR="0014715D" w:rsidRDefault="00CE08B0" w:rsidP="007B5D69">
      <w:pPr>
        <w:pStyle w:val="a5"/>
        <w:widowControl/>
        <w:numPr>
          <w:ilvl w:val="0"/>
          <w:numId w:val="9"/>
        </w:numPr>
        <w:ind w:firstLineChars="0"/>
        <w:contextualSpacing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支付页（IMS）展示元素：</w:t>
      </w:r>
    </w:p>
    <w:tbl>
      <w:tblPr>
        <w:tblW w:w="9300" w:type="dxa"/>
        <w:tblInd w:w="108" w:type="dxa"/>
        <w:tblLook w:val="04A0" w:firstRow="1" w:lastRow="0" w:firstColumn="1" w:lastColumn="0" w:noHBand="0" w:noVBand="1"/>
      </w:tblPr>
      <w:tblGrid>
        <w:gridCol w:w="1080"/>
        <w:gridCol w:w="1260"/>
        <w:gridCol w:w="1080"/>
        <w:gridCol w:w="1080"/>
        <w:gridCol w:w="4800"/>
      </w:tblGrid>
      <w:tr w:rsidR="00E74333" w:rsidRPr="00E74333" w14:paraId="5BE026FE" w14:textId="77777777" w:rsidTr="00E74333">
        <w:trPr>
          <w:trHeight w:val="27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71E5E01B" w14:textId="77777777" w:rsidR="00E74333" w:rsidRPr="00E74333" w:rsidRDefault="00E74333" w:rsidP="00E7433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7433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元素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1AD36D5D" w14:textId="77777777" w:rsidR="00E74333" w:rsidRPr="00E74333" w:rsidRDefault="00E74333" w:rsidP="00E7433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7433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字段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3C173E82" w14:textId="77777777" w:rsidR="00E74333" w:rsidRPr="00E74333" w:rsidRDefault="00E74333" w:rsidP="00E7433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7433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62C5E421" w14:textId="77777777" w:rsidR="00E74333" w:rsidRPr="00E74333" w:rsidRDefault="00E74333" w:rsidP="00E7433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7433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功能定义</w:t>
            </w:r>
          </w:p>
        </w:tc>
        <w:tc>
          <w:tcPr>
            <w:tcW w:w="4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14:paraId="5CCDBD33" w14:textId="77777777" w:rsidR="00E74333" w:rsidRPr="00E74333" w:rsidRDefault="00E74333" w:rsidP="00E7433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7433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规格/内容</w:t>
            </w:r>
          </w:p>
        </w:tc>
      </w:tr>
      <w:tr w:rsidR="00E74333" w:rsidRPr="00E74333" w14:paraId="39217FA7" w14:textId="77777777" w:rsidTr="00E74333">
        <w:trPr>
          <w:trHeight w:val="270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44B378" w14:textId="77777777" w:rsidR="00E74333" w:rsidRPr="00E74333" w:rsidRDefault="00E74333" w:rsidP="00E74333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7433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线上支付展示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A5CA3B" w14:textId="77777777" w:rsidR="00E74333" w:rsidRPr="00E74333" w:rsidRDefault="00E74333" w:rsidP="00E7433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7433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订单号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4BDF6D" w14:textId="77777777" w:rsidR="00E74333" w:rsidRPr="00E74333" w:rsidRDefault="00E74333" w:rsidP="00E74333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7433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数字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C70F99" w14:textId="77777777" w:rsidR="00E74333" w:rsidRPr="00E74333" w:rsidRDefault="00E74333" w:rsidP="00E74333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7433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不可点击</w:t>
            </w:r>
          </w:p>
        </w:tc>
        <w:tc>
          <w:tcPr>
            <w:tcW w:w="4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AE207F" w14:textId="77777777" w:rsidR="00E74333" w:rsidRPr="00E74333" w:rsidRDefault="00E74333" w:rsidP="00E7433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7433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信息来源：填单页生成的订单号</w:t>
            </w:r>
          </w:p>
        </w:tc>
      </w:tr>
      <w:tr w:rsidR="00E74333" w:rsidRPr="00E74333" w14:paraId="3F58FEC3" w14:textId="77777777" w:rsidTr="00E74333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52B0980" w14:textId="77777777" w:rsidR="00E74333" w:rsidRPr="00E74333" w:rsidRDefault="00E74333" w:rsidP="00E7433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18598D" w14:textId="77777777" w:rsidR="00E74333" w:rsidRPr="00E74333" w:rsidRDefault="00E74333" w:rsidP="00E7433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7433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金额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4305F33" w14:textId="77777777" w:rsidR="00E74333" w:rsidRPr="00E74333" w:rsidRDefault="00E74333" w:rsidP="00E7433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1EC0ED70" w14:textId="77777777" w:rsidR="00E74333" w:rsidRPr="00E74333" w:rsidRDefault="00E74333" w:rsidP="00E7433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61A738" w14:textId="77777777" w:rsidR="00E74333" w:rsidRPr="00E74333" w:rsidRDefault="00E74333" w:rsidP="00E7433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7433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信息来源：填单页生成的金额</w:t>
            </w:r>
          </w:p>
        </w:tc>
      </w:tr>
      <w:tr w:rsidR="00E74333" w:rsidRPr="00E74333" w14:paraId="29BB2A52" w14:textId="77777777" w:rsidTr="00E74333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4325C80" w14:textId="77777777" w:rsidR="00E74333" w:rsidRPr="00E74333" w:rsidRDefault="00E74333" w:rsidP="00E7433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13764A" w14:textId="77777777" w:rsidR="00E74333" w:rsidRPr="00E74333" w:rsidRDefault="00E74333" w:rsidP="00E7433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7433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免费房抵扣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ADBBEB" w14:textId="77777777" w:rsidR="00E74333" w:rsidRPr="00E74333" w:rsidRDefault="00E74333" w:rsidP="00E7433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7433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框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0EE157" w14:textId="77777777" w:rsidR="00E74333" w:rsidRPr="00E74333" w:rsidRDefault="00E74333" w:rsidP="00E7433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7433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4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E79E93" w14:textId="77777777" w:rsidR="00E74333" w:rsidRPr="00E74333" w:rsidRDefault="00E74333" w:rsidP="00E7433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7433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信息来源：通过酒店供应商id从QTA获取免费房抵扣资格，显示当前该酒店可抵扣的物理房型，具体字段见下表</w:t>
            </w:r>
          </w:p>
        </w:tc>
      </w:tr>
      <w:tr w:rsidR="00E74333" w:rsidRPr="00E74333" w14:paraId="1B787577" w14:textId="77777777" w:rsidTr="00E74333">
        <w:trPr>
          <w:trHeight w:val="108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C53591E" w14:textId="77777777" w:rsidR="00E74333" w:rsidRPr="00E74333" w:rsidRDefault="00E74333" w:rsidP="00E7433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8E98C1" w14:textId="77777777" w:rsidR="00E74333" w:rsidRPr="00E74333" w:rsidRDefault="00E74333" w:rsidP="00E7433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7433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确认抵扣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87218C" w14:textId="77777777" w:rsidR="00E74333" w:rsidRPr="00E74333" w:rsidRDefault="00E74333" w:rsidP="00E7433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7433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按钮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1EAE08" w14:textId="77777777" w:rsidR="00E74333" w:rsidRPr="00E74333" w:rsidRDefault="00E74333" w:rsidP="00E7433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7433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4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074F43" w14:textId="77777777" w:rsidR="00E74333" w:rsidRPr="00E74333" w:rsidRDefault="00E74333" w:rsidP="00E7433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7433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① 当前抵扣总金额 ＜ 免费房抵扣金额时，按钮置灰，不可点击；</w:t>
            </w:r>
            <w:r w:rsidRPr="00E7433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br/>
              <w:t>②当前抵扣总金额 ≥ 免费房抵扣金额时，按钮不置灰，可点击；抵扣成功，进入预定成功页面</w:t>
            </w:r>
          </w:p>
        </w:tc>
      </w:tr>
    </w:tbl>
    <w:p w14:paraId="36406C3A" w14:textId="77777777" w:rsidR="00E74333" w:rsidRPr="00E74333" w:rsidRDefault="00E74333" w:rsidP="00E74333">
      <w:pPr>
        <w:pStyle w:val="a5"/>
        <w:widowControl/>
        <w:ind w:left="420" w:firstLineChars="0" w:firstLine="0"/>
        <w:contextualSpacing/>
        <w:jc w:val="left"/>
        <w:rPr>
          <w:rFonts w:ascii="微软雅黑" w:eastAsia="微软雅黑" w:hAnsi="微软雅黑"/>
        </w:rPr>
      </w:pPr>
    </w:p>
    <w:tbl>
      <w:tblPr>
        <w:tblW w:w="6620" w:type="dxa"/>
        <w:tblInd w:w="513" w:type="dxa"/>
        <w:tblLook w:val="04A0" w:firstRow="1" w:lastRow="0" w:firstColumn="1" w:lastColumn="0" w:noHBand="0" w:noVBand="1"/>
      </w:tblPr>
      <w:tblGrid>
        <w:gridCol w:w="1660"/>
        <w:gridCol w:w="4960"/>
      </w:tblGrid>
      <w:tr w:rsidR="004F6858" w:rsidRPr="004F6858" w14:paraId="1D61B487" w14:textId="77777777" w:rsidTr="004F6858">
        <w:trPr>
          <w:trHeight w:val="270"/>
        </w:trPr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47BCA172" w14:textId="77777777" w:rsidR="004F6858" w:rsidRPr="004F6858" w:rsidRDefault="004F6858" w:rsidP="004F685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F6858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元素</w:t>
            </w:r>
          </w:p>
        </w:tc>
        <w:tc>
          <w:tcPr>
            <w:tcW w:w="4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2A8A7971" w14:textId="77777777" w:rsidR="004F6858" w:rsidRPr="004F6858" w:rsidRDefault="004F6858" w:rsidP="004F685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F6858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规格/内容</w:t>
            </w:r>
          </w:p>
        </w:tc>
      </w:tr>
      <w:tr w:rsidR="004F6858" w:rsidRPr="004F6858" w14:paraId="48A22390" w14:textId="77777777" w:rsidTr="004F6858">
        <w:trPr>
          <w:trHeight w:val="270"/>
        </w:trPr>
        <w:tc>
          <w:tcPr>
            <w:tcW w:w="16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03E895" w14:textId="77777777" w:rsidR="004F6858" w:rsidRPr="004F6858" w:rsidRDefault="004F6858" w:rsidP="004F6858">
            <w:pPr>
              <w:widowControl/>
              <w:jc w:val="left"/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</w:rPr>
            </w:pPr>
            <w:r w:rsidRPr="004F6858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免费房抵扣金额</w:t>
            </w:r>
          </w:p>
        </w:tc>
        <w:tc>
          <w:tcPr>
            <w:tcW w:w="4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FE5F7D" w14:textId="39B733C4" w:rsidR="004F6858" w:rsidRPr="004F6858" w:rsidRDefault="004F6858" w:rsidP="004C1048">
            <w:pPr>
              <w:widowControl/>
              <w:jc w:val="left"/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</w:rPr>
            </w:pPr>
            <w:r w:rsidRPr="004F6858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购买金额*</w:t>
            </w:r>
            <w:r w:rsidR="004C1048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免费</w:t>
            </w:r>
            <w:r w:rsidR="004C1048"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</w:rPr>
              <w:t>房置换比例</w:t>
            </w:r>
            <w:r w:rsidRPr="004F6858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%</w:t>
            </w:r>
            <w:r w:rsidR="004C1048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，置换</w:t>
            </w:r>
            <w:r w:rsidR="004C1048"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</w:rPr>
              <w:t>比例来着产品包装-</w:t>
            </w:r>
            <w:r w:rsidR="004C1048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产品</w:t>
            </w:r>
            <w:r w:rsidR="004C1048"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</w:rPr>
              <w:t>策略-免费房置换比例</w:t>
            </w:r>
          </w:p>
        </w:tc>
      </w:tr>
      <w:tr w:rsidR="004F6858" w:rsidRPr="004F6858" w14:paraId="625776A6" w14:textId="77777777" w:rsidTr="004F6858">
        <w:trPr>
          <w:trHeight w:val="540"/>
        </w:trPr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6F2F4D" w14:textId="77777777" w:rsidR="004F6858" w:rsidRPr="004F6858" w:rsidRDefault="004F6858" w:rsidP="004F685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F6858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付款时间提示</w:t>
            </w:r>
          </w:p>
        </w:tc>
        <w:tc>
          <w:tcPr>
            <w:tcW w:w="4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7666EE" w14:textId="77777777" w:rsidR="004F6858" w:rsidRPr="004F6858" w:rsidRDefault="004F6858" w:rsidP="00AF1DE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F6858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从点击“下一步，支付”开始计时，倒计时</w:t>
            </w:r>
            <w:r w:rsidR="00AF1DE8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2小时</w:t>
            </w:r>
            <w:r w:rsidRPr="004F6858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（</w:t>
            </w:r>
            <w:r w:rsidR="00AF1DE8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2小时</w:t>
            </w:r>
            <w:r w:rsidRPr="004F6858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未完成支付，页面弹出订单超时的提示）</w:t>
            </w:r>
          </w:p>
        </w:tc>
      </w:tr>
      <w:tr w:rsidR="004F6858" w:rsidRPr="004F6858" w14:paraId="1CA6A449" w14:textId="77777777" w:rsidTr="004F6858">
        <w:trPr>
          <w:trHeight w:val="1350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6FB55D" w14:textId="77777777" w:rsidR="004F6858" w:rsidRPr="004F6858" w:rsidRDefault="004F6858" w:rsidP="004F6858">
            <w:pPr>
              <w:widowControl/>
              <w:jc w:val="left"/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</w:rPr>
            </w:pPr>
            <w:r w:rsidRPr="004F6858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抵扣物理房型</w:t>
            </w:r>
          </w:p>
        </w:tc>
        <w:tc>
          <w:tcPr>
            <w:tcW w:w="4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8DA2AD" w14:textId="77777777" w:rsidR="004F6858" w:rsidRPr="004F6858" w:rsidRDefault="004F6858" w:rsidP="004F6858">
            <w:pPr>
              <w:widowControl/>
              <w:jc w:val="left"/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</w:rPr>
            </w:pPr>
            <w:r w:rsidRPr="004F6858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下拉框显示全部符合抵扣资质的物理房型：</w:t>
            </w:r>
            <w:r w:rsidRPr="004F6858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br/>
              <w:t>①选择 某种 物理房型后，自动展示其 底价最低价XX元，</w:t>
            </w:r>
            <w:r w:rsidRPr="004F6858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br/>
              <w:t>②抵扣间数 手动输入，限制值1--20；</w:t>
            </w:r>
            <w:r w:rsidRPr="004F6858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br/>
              <w:t>③输入抵扣间数后，自动显示抵扣金额；</w:t>
            </w:r>
            <w:r w:rsidRPr="004F6858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br/>
              <w:t>④点击“×”即删除整条记录；</w:t>
            </w:r>
          </w:p>
        </w:tc>
      </w:tr>
      <w:tr w:rsidR="004F6858" w:rsidRPr="004F6858" w14:paraId="6256E8C5" w14:textId="77777777" w:rsidTr="004F6858">
        <w:trPr>
          <w:trHeight w:val="270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F94B67" w14:textId="77777777" w:rsidR="004F6858" w:rsidRPr="004F6858" w:rsidRDefault="004F6858" w:rsidP="004F685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F6858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增加其它抵扣房型</w:t>
            </w:r>
          </w:p>
        </w:tc>
        <w:tc>
          <w:tcPr>
            <w:tcW w:w="4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CE81D0" w14:textId="77777777" w:rsidR="004F6858" w:rsidRPr="004F6858" w:rsidRDefault="004F6858" w:rsidP="004F685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F6858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点击新增一条记录</w:t>
            </w:r>
          </w:p>
        </w:tc>
      </w:tr>
      <w:tr w:rsidR="004F6858" w:rsidRPr="004F6858" w14:paraId="29FBC0D9" w14:textId="77777777" w:rsidTr="004F6858">
        <w:trPr>
          <w:trHeight w:val="270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2CB019" w14:textId="77777777" w:rsidR="004F6858" w:rsidRPr="004F6858" w:rsidRDefault="004F6858" w:rsidP="004F685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F6858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当前抵扣总金额</w:t>
            </w:r>
          </w:p>
        </w:tc>
        <w:tc>
          <w:tcPr>
            <w:tcW w:w="4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6C8374" w14:textId="77777777" w:rsidR="004F6858" w:rsidRPr="004F6858" w:rsidRDefault="004F6858" w:rsidP="004F685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F6858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全部抵扣金额相加值</w:t>
            </w:r>
          </w:p>
        </w:tc>
      </w:tr>
      <w:tr w:rsidR="004F6858" w:rsidRPr="004F6858" w14:paraId="6FA9A16E" w14:textId="77777777" w:rsidTr="004F6858">
        <w:trPr>
          <w:trHeight w:val="1350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221827" w14:textId="77777777" w:rsidR="004F6858" w:rsidRPr="004F6858" w:rsidRDefault="004F6858" w:rsidP="004F685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F6858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不可售卖时段</w:t>
            </w:r>
          </w:p>
        </w:tc>
        <w:tc>
          <w:tcPr>
            <w:tcW w:w="4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056968" w14:textId="77777777" w:rsidR="004F6858" w:rsidRPr="004F6858" w:rsidRDefault="004F6858" w:rsidP="001E527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F6858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默认不勾选；</w:t>
            </w:r>
            <w:r w:rsidRPr="004F6858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br/>
              <w:t>①勾选后显示日期范围，日期默认当天日期，商家可修改，可增加不同时段；</w:t>
            </w:r>
            <w:r w:rsidRPr="004F6858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br/>
            </w:r>
            <w:r w:rsidRPr="004F6858">
              <w:rPr>
                <w:rFonts w:ascii="微软雅黑" w:eastAsia="微软雅黑" w:hAnsi="微软雅黑" w:cs="宋体" w:hint="eastAsia"/>
                <w:b/>
                <w:bCs/>
                <w:color w:val="FF0000"/>
                <w:kern w:val="0"/>
                <w:sz w:val="16"/>
                <w:szCs w:val="16"/>
              </w:rPr>
              <w:t>②不可售卖累计天数需要≤60天，如果＞60天，提示“不可售卖累计天数必须≤60天。”</w:t>
            </w:r>
          </w:p>
        </w:tc>
      </w:tr>
      <w:tr w:rsidR="004F6858" w:rsidRPr="004F6858" w14:paraId="27A2CD40" w14:textId="77777777" w:rsidTr="004F6858">
        <w:trPr>
          <w:trHeight w:val="270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A2F351" w14:textId="77777777" w:rsidR="004F6858" w:rsidRPr="004F6858" w:rsidRDefault="004F6858" w:rsidP="004F685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F6858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允许周末售卖</w:t>
            </w:r>
          </w:p>
        </w:tc>
        <w:tc>
          <w:tcPr>
            <w:tcW w:w="4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5D5C17" w14:textId="77777777" w:rsidR="004F6858" w:rsidRPr="004F6858" w:rsidRDefault="004F6858" w:rsidP="004F685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F6858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必选项，默认选择“是”。</w:t>
            </w:r>
          </w:p>
        </w:tc>
      </w:tr>
      <w:tr w:rsidR="004F6858" w:rsidRPr="004F6858" w14:paraId="043BED8F" w14:textId="77777777" w:rsidTr="004F6858">
        <w:trPr>
          <w:trHeight w:val="810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A8E37F" w14:textId="773F0B94" w:rsidR="004F6858" w:rsidRPr="004F6858" w:rsidRDefault="00E74333" w:rsidP="004F685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确认</w:t>
            </w:r>
            <w:r w:rsidR="004F6858" w:rsidRPr="004F6858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抵扣</w:t>
            </w:r>
          </w:p>
        </w:tc>
        <w:tc>
          <w:tcPr>
            <w:tcW w:w="4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2C5169" w14:textId="77777777" w:rsidR="004F6858" w:rsidRPr="004F6858" w:rsidRDefault="004F6858" w:rsidP="004F685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F6858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① 当前抵扣总金额 ＜ 免费房抵扣金额时，按钮置灰，不可点击；</w:t>
            </w:r>
            <w:r w:rsidRPr="004F6858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br/>
              <w:t>②当前抵扣总金额 ≥ 免费房抵扣金额时，按钮不置灰，可点击；抵扣成功，进入预定成功页面</w:t>
            </w:r>
          </w:p>
        </w:tc>
      </w:tr>
    </w:tbl>
    <w:p w14:paraId="1280B468" w14:textId="77777777" w:rsidR="00E34D1E" w:rsidRPr="00E34D1E" w:rsidRDefault="00E34D1E" w:rsidP="003440BA">
      <w:pPr>
        <w:widowControl/>
        <w:contextualSpacing/>
        <w:jc w:val="left"/>
        <w:rPr>
          <w:rFonts w:ascii="微软雅黑" w:eastAsia="微软雅黑" w:hAnsi="微软雅黑"/>
        </w:rPr>
      </w:pPr>
    </w:p>
    <w:p w14:paraId="6E95B1AD" w14:textId="77777777" w:rsidR="00CE08B0" w:rsidRDefault="00CE08B0" w:rsidP="007B5D69">
      <w:pPr>
        <w:pStyle w:val="a5"/>
        <w:widowControl/>
        <w:numPr>
          <w:ilvl w:val="0"/>
          <w:numId w:val="9"/>
        </w:numPr>
        <w:ind w:firstLineChars="0"/>
        <w:contextualSpacing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预定成功页（IMS）展示元素：</w:t>
      </w:r>
    </w:p>
    <w:p w14:paraId="7FCE2704" w14:textId="77777777" w:rsidR="00FB3079" w:rsidRPr="004A61AD" w:rsidRDefault="00FB3079" w:rsidP="00FB3079">
      <w:pPr>
        <w:pStyle w:val="a5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同“线上支付方式”展示元素。</w:t>
      </w:r>
      <w:r w:rsidRPr="00FB3079">
        <w:rPr>
          <w:rFonts w:ascii="微软雅黑" w:eastAsia="微软雅黑" w:hAnsi="微软雅黑" w:hint="eastAsia"/>
          <w:highlight w:val="yellow"/>
        </w:rPr>
        <w:t>（订单金额展示原订单金额，非免费房多25%的金额）</w:t>
      </w:r>
    </w:p>
    <w:p w14:paraId="4F29F8AE" w14:textId="77777777" w:rsidR="00CD3622" w:rsidRDefault="00CD3622" w:rsidP="004F182E">
      <w:pPr>
        <w:widowControl/>
        <w:contextualSpacing/>
        <w:jc w:val="left"/>
      </w:pPr>
    </w:p>
    <w:p w14:paraId="18360461" w14:textId="77777777" w:rsidR="001544FF" w:rsidRPr="00974495" w:rsidRDefault="001C2EF0" w:rsidP="007B5D69">
      <w:pPr>
        <w:pStyle w:val="a5"/>
        <w:widowControl/>
        <w:numPr>
          <w:ilvl w:val="0"/>
          <w:numId w:val="8"/>
        </w:numPr>
        <w:ind w:firstLineChars="0"/>
        <w:contextualSpacing/>
        <w:jc w:val="left"/>
        <w:outlineLvl w:val="3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支付成功和不支付处理</w:t>
      </w:r>
    </w:p>
    <w:p w14:paraId="6B52B68E" w14:textId="77777777" w:rsidR="001544FF" w:rsidRPr="00D213F1" w:rsidRDefault="00D213F1" w:rsidP="007B5D69">
      <w:pPr>
        <w:pStyle w:val="a5"/>
        <w:widowControl/>
        <w:numPr>
          <w:ilvl w:val="0"/>
          <w:numId w:val="10"/>
        </w:numPr>
        <w:ind w:firstLineChars="0"/>
        <w:contextualSpacing/>
        <w:jc w:val="left"/>
        <w:rPr>
          <w:rFonts w:ascii="微软雅黑" w:eastAsia="微软雅黑" w:hAnsi="微软雅黑"/>
        </w:rPr>
      </w:pPr>
      <w:r w:rsidRPr="00D213F1">
        <w:rPr>
          <w:rFonts w:ascii="微软雅黑" w:eastAsia="微软雅黑" w:hAnsi="微软雅黑" w:hint="eastAsia"/>
        </w:rPr>
        <w:t>EB渠道订单在2小时内完成支付，给订单联系人下发支付成功短信，短信内容：</w:t>
      </w:r>
    </w:p>
    <w:p w14:paraId="5F326410" w14:textId="77777777" w:rsidR="00D213F1" w:rsidRDefault="00D213F1" w:rsidP="004F182E">
      <w:pPr>
        <w:widowControl/>
        <w:contextualSpacing/>
        <w:jc w:val="left"/>
      </w:pPr>
      <w:r w:rsidRPr="002F4A74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【去哪儿网】您好，您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已完成支付。订单号XXX，</w:t>
      </w:r>
      <w:r w:rsidRPr="002F4A74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产品xx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，资源位YY，</w:t>
      </w:r>
      <w:r w:rsidRPr="002F4A74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购买周期为xxx到xxx，费用总计 xx元。</w:t>
      </w:r>
    </w:p>
    <w:p w14:paraId="2B35AB08" w14:textId="77777777" w:rsidR="00D213F1" w:rsidRDefault="00D213F1" w:rsidP="004F182E">
      <w:pPr>
        <w:widowControl/>
        <w:contextualSpacing/>
        <w:jc w:val="left"/>
      </w:pPr>
    </w:p>
    <w:p w14:paraId="44EF16FD" w14:textId="04D3B88D" w:rsidR="00D213F1" w:rsidRPr="00D213F1" w:rsidRDefault="00D213F1" w:rsidP="007B5D69">
      <w:pPr>
        <w:pStyle w:val="a5"/>
        <w:widowControl/>
        <w:numPr>
          <w:ilvl w:val="0"/>
          <w:numId w:val="10"/>
        </w:numPr>
        <w:ind w:firstLineChars="0"/>
        <w:contextualSpacing/>
        <w:jc w:val="left"/>
        <w:rPr>
          <w:rFonts w:ascii="微软雅黑" w:eastAsia="微软雅黑" w:hAnsi="微软雅黑"/>
        </w:rPr>
      </w:pPr>
      <w:r w:rsidRPr="00D213F1">
        <w:rPr>
          <w:rFonts w:ascii="微软雅黑" w:eastAsia="微软雅黑" w:hAnsi="微软雅黑" w:hint="eastAsia"/>
        </w:rPr>
        <w:t>EB渠道订单2小时内</w:t>
      </w:r>
      <w:r w:rsidR="001C2EF0">
        <w:rPr>
          <w:rFonts w:ascii="微软雅黑" w:eastAsia="微软雅黑" w:hAnsi="微软雅黑" w:hint="eastAsia"/>
        </w:rPr>
        <w:t>不支付，订单</w:t>
      </w:r>
      <w:r w:rsidR="00A44789">
        <w:rPr>
          <w:rFonts w:ascii="微软雅黑" w:eastAsia="微软雅黑" w:hAnsi="微软雅黑" w:hint="eastAsia"/>
        </w:rPr>
        <w:t>为未</w:t>
      </w:r>
      <w:r w:rsidR="00A44789">
        <w:rPr>
          <w:rFonts w:ascii="微软雅黑" w:eastAsia="微软雅黑" w:hAnsi="微软雅黑"/>
        </w:rPr>
        <w:t>支付状态，释放库存</w:t>
      </w:r>
      <w:r w:rsidR="001C2EF0">
        <w:rPr>
          <w:rFonts w:ascii="微软雅黑" w:eastAsia="微软雅黑" w:hAnsi="微软雅黑" w:hint="eastAsia"/>
        </w:rPr>
        <w:t>，不用下发短信通知。</w:t>
      </w:r>
    </w:p>
    <w:p w14:paraId="2351D3E2" w14:textId="77777777" w:rsidR="00D213F1" w:rsidRPr="00D213F1" w:rsidRDefault="00D213F1" w:rsidP="004F182E">
      <w:pPr>
        <w:widowControl/>
        <w:contextualSpacing/>
        <w:jc w:val="left"/>
      </w:pPr>
    </w:p>
    <w:p w14:paraId="153A5521" w14:textId="63A01B0F" w:rsidR="007C41A4" w:rsidRPr="007C41A4" w:rsidRDefault="00DB6FA3" w:rsidP="007C41A4">
      <w:pPr>
        <w:widowControl/>
        <w:contextualSpacing/>
        <w:jc w:val="left"/>
        <w:outlineLvl w:val="1"/>
        <w:rPr>
          <w:rFonts w:ascii="微软雅黑" w:eastAsia="微软雅黑" w:hAnsi="微软雅黑" w:cs="Times New Roman"/>
          <w:kern w:val="0"/>
          <w:szCs w:val="21"/>
          <w:lang w:bidi="en-US"/>
        </w:rPr>
      </w:pPr>
      <w:bookmarkStart w:id="41" w:name="_Toc495326248"/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1</w:t>
      </w:r>
      <w:r w:rsidR="000A7150">
        <w:rPr>
          <w:rFonts w:ascii="微软雅黑" w:eastAsia="微软雅黑" w:hAnsi="微软雅黑" w:cs="Times New Roman"/>
          <w:kern w:val="0"/>
          <w:szCs w:val="21"/>
          <w:lang w:bidi="en-US"/>
        </w:rPr>
        <w:t>1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.</w:t>
      </w:r>
      <w:r w:rsidR="009A5AD7">
        <w:rPr>
          <w:rFonts w:ascii="微软雅黑" w:eastAsia="微软雅黑" w:hAnsi="微软雅黑" w:cs="Times New Roman"/>
          <w:kern w:val="0"/>
          <w:szCs w:val="21"/>
          <w:lang w:bidi="en-US"/>
        </w:rPr>
        <w:t>2</w:t>
      </w:r>
      <w:r w:rsidR="00BD26BA">
        <w:rPr>
          <w:rFonts w:ascii="微软雅黑" w:eastAsia="微软雅黑" w:hAnsi="微软雅黑" w:cs="Times New Roman" w:hint="eastAsia"/>
          <w:kern w:val="0"/>
          <w:szCs w:val="21"/>
          <w:lang w:bidi="en-US"/>
        </w:rPr>
        <w:t xml:space="preserve"> 非EB端报名的支付流程</w:t>
      </w:r>
      <w:bookmarkEnd w:id="41"/>
    </w:p>
    <w:p w14:paraId="79E08629" w14:textId="40050403" w:rsidR="003B7320" w:rsidRPr="0046460E" w:rsidRDefault="00DB6FA3" w:rsidP="0046460E">
      <w:pPr>
        <w:widowControl/>
        <w:contextualSpacing/>
        <w:jc w:val="left"/>
        <w:outlineLvl w:val="2"/>
        <w:rPr>
          <w:rFonts w:ascii="微软雅黑" w:eastAsia="微软雅黑" w:hAnsi="微软雅黑"/>
        </w:rPr>
      </w:pPr>
      <w:bookmarkStart w:id="42" w:name="_Toc495326249"/>
      <w:r>
        <w:rPr>
          <w:rFonts w:ascii="微软雅黑" w:eastAsia="微软雅黑" w:hAnsi="微软雅黑" w:hint="eastAsia"/>
        </w:rPr>
        <w:t>1</w:t>
      </w:r>
      <w:r w:rsidR="000A7150">
        <w:rPr>
          <w:rFonts w:ascii="微软雅黑" w:eastAsia="微软雅黑" w:hAnsi="微软雅黑"/>
        </w:rPr>
        <w:t>1</w:t>
      </w:r>
      <w:r>
        <w:rPr>
          <w:rFonts w:ascii="微软雅黑" w:eastAsia="微软雅黑" w:hAnsi="微软雅黑" w:hint="eastAsia"/>
        </w:rPr>
        <w:t>.</w:t>
      </w:r>
      <w:r w:rsidR="002936F0">
        <w:rPr>
          <w:rFonts w:ascii="微软雅黑" w:eastAsia="微软雅黑" w:hAnsi="微软雅黑"/>
        </w:rPr>
        <w:t>2</w:t>
      </w:r>
      <w:r>
        <w:rPr>
          <w:rFonts w:ascii="微软雅黑" w:eastAsia="微软雅黑" w:hAnsi="微软雅黑" w:hint="eastAsia"/>
        </w:rPr>
        <w:t>.1</w:t>
      </w:r>
      <w:r w:rsidR="0046460E" w:rsidRPr="0046460E">
        <w:rPr>
          <w:rFonts w:ascii="微软雅黑" w:eastAsia="微软雅黑" w:hAnsi="微软雅黑" w:hint="eastAsia"/>
        </w:rPr>
        <w:t xml:space="preserve"> 填单页</w:t>
      </w:r>
      <w:bookmarkEnd w:id="42"/>
    </w:p>
    <w:p w14:paraId="3587D56C" w14:textId="77777777" w:rsidR="00B87A26" w:rsidRDefault="00B87A26" w:rsidP="00D259F8">
      <w:pPr>
        <w:widowControl/>
        <w:ind w:firstLine="420"/>
        <w:contextualSpacing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出现场景：</w:t>
      </w:r>
    </w:p>
    <w:p w14:paraId="371353E5" w14:textId="4B027881" w:rsidR="00D259F8" w:rsidRPr="00973361" w:rsidRDefault="00D259F8" w:rsidP="00D259F8">
      <w:pPr>
        <w:widowControl/>
        <w:ind w:firstLine="420"/>
        <w:contextualSpacing/>
        <w:jc w:val="left"/>
        <w:rPr>
          <w:rFonts w:ascii="微软雅黑" w:eastAsia="微软雅黑" w:hAnsi="微软雅黑"/>
        </w:rPr>
      </w:pPr>
      <w:r w:rsidRPr="00D259F8">
        <w:rPr>
          <w:rFonts w:ascii="微软雅黑" w:eastAsia="微软雅黑" w:hAnsi="微软雅黑" w:hint="eastAsia"/>
        </w:rPr>
        <w:t>BD或者外包 在IMS端点击“去报名”，跳转到产品详情页，</w:t>
      </w:r>
      <w:r>
        <w:rPr>
          <w:rFonts w:ascii="微软雅黑" w:eastAsia="微软雅黑" w:hAnsi="微软雅黑" w:hint="eastAsia"/>
        </w:rPr>
        <w:t>商家</w:t>
      </w:r>
      <w:r w:rsidRPr="00973361">
        <w:rPr>
          <w:rFonts w:ascii="微软雅黑" w:eastAsia="微软雅黑" w:hAnsi="微软雅黑" w:hint="eastAsia"/>
        </w:rPr>
        <w:t>符合资质的展示“去下单”</w:t>
      </w:r>
      <w:r>
        <w:rPr>
          <w:rFonts w:ascii="微软雅黑" w:eastAsia="微软雅黑" w:hAnsi="微软雅黑" w:hint="eastAsia"/>
        </w:rPr>
        <w:t>按钮</w:t>
      </w:r>
      <w:r w:rsidRPr="00973361">
        <w:rPr>
          <w:rFonts w:ascii="微软雅黑" w:eastAsia="微软雅黑" w:hAnsi="微软雅黑" w:hint="eastAsia"/>
        </w:rPr>
        <w:t>，点击“去下单”跳转到</w:t>
      </w:r>
      <w:r>
        <w:rPr>
          <w:rFonts w:ascii="微软雅黑" w:eastAsia="微软雅黑" w:hAnsi="微软雅黑" w:hint="eastAsia"/>
        </w:rPr>
        <w:t>填单页。</w:t>
      </w:r>
    </w:p>
    <w:p w14:paraId="7B8652DA" w14:textId="77777777" w:rsidR="00D259F8" w:rsidRPr="003A6C06" w:rsidRDefault="00D259F8" w:rsidP="007B5D69">
      <w:pPr>
        <w:pStyle w:val="a5"/>
        <w:widowControl/>
        <w:numPr>
          <w:ilvl w:val="0"/>
          <w:numId w:val="7"/>
        </w:numPr>
        <w:ind w:firstLineChars="0"/>
        <w:contextualSpacing/>
        <w:jc w:val="left"/>
        <w:rPr>
          <w:rFonts w:ascii="微软雅黑" w:eastAsia="微软雅黑" w:hAnsi="微软雅黑"/>
          <w:b/>
        </w:rPr>
      </w:pPr>
      <w:r w:rsidRPr="003A6C06">
        <w:rPr>
          <w:rFonts w:ascii="微软雅黑" w:eastAsia="微软雅黑" w:hAnsi="微软雅黑"/>
          <w:b/>
        </w:rPr>
        <w:t>D</w:t>
      </w:r>
      <w:r w:rsidRPr="003A6C06">
        <w:rPr>
          <w:rFonts w:ascii="微软雅黑" w:eastAsia="微软雅黑" w:hAnsi="微软雅黑" w:hint="eastAsia"/>
          <w:b/>
        </w:rPr>
        <w:t>emo：</w:t>
      </w:r>
    </w:p>
    <w:p w14:paraId="43F8E87E" w14:textId="699C1F28" w:rsidR="00CF1CEF" w:rsidRDefault="00EA7E51" w:rsidP="003B7320">
      <w:pPr>
        <w:widowControl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noProof/>
        </w:rPr>
        <w:drawing>
          <wp:inline distT="0" distB="0" distL="0" distR="0" wp14:anchorId="256437D8" wp14:editId="48319079">
            <wp:extent cx="5274310" cy="5253355"/>
            <wp:effectExtent l="0" t="0" r="2540" b="444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53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72D037" w14:textId="77777777" w:rsidR="00A44789" w:rsidRDefault="00A44789" w:rsidP="00A44789">
      <w:pPr>
        <w:pStyle w:val="a5"/>
        <w:widowControl/>
        <w:ind w:left="420" w:firstLineChars="0" w:firstLine="0"/>
        <w:contextualSpacing/>
        <w:jc w:val="left"/>
        <w:rPr>
          <w:rFonts w:ascii="微软雅黑" w:eastAsia="微软雅黑" w:hAnsi="微软雅黑"/>
          <w:b/>
        </w:rPr>
      </w:pPr>
      <w:r w:rsidRPr="003A6C06">
        <w:rPr>
          <w:rFonts w:ascii="微软雅黑" w:eastAsia="微软雅黑" w:hAnsi="微软雅黑" w:hint="eastAsia"/>
          <w:b/>
        </w:rPr>
        <w:t>填单页支付方式的展示逻辑：</w:t>
      </w:r>
    </w:p>
    <w:p w14:paraId="2CAA70AC" w14:textId="77777777" w:rsidR="00A44789" w:rsidRDefault="00A44789" w:rsidP="007B5D69">
      <w:pPr>
        <w:pStyle w:val="a5"/>
        <w:widowControl/>
        <w:numPr>
          <w:ilvl w:val="0"/>
          <w:numId w:val="7"/>
        </w:numPr>
        <w:ind w:firstLineChars="0"/>
        <w:contextualSpacing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来自新增</w:t>
      </w:r>
      <w:r>
        <w:rPr>
          <w:rFonts w:ascii="微软雅黑" w:eastAsia="微软雅黑" w:hAnsi="微软雅黑"/>
        </w:rPr>
        <w:t>产品-产品信息-支付方式</w:t>
      </w:r>
      <w:r>
        <w:rPr>
          <w:rFonts w:ascii="微软雅黑" w:eastAsia="微软雅黑" w:hAnsi="微软雅黑" w:hint="eastAsia"/>
        </w:rPr>
        <w:t>定义；</w:t>
      </w:r>
    </w:p>
    <w:p w14:paraId="21B15426" w14:textId="77777777" w:rsidR="00A44789" w:rsidRPr="00BA79B5" w:rsidRDefault="00A44789" w:rsidP="007B5D69">
      <w:pPr>
        <w:pStyle w:val="a5"/>
        <w:widowControl/>
        <w:numPr>
          <w:ilvl w:val="0"/>
          <w:numId w:val="7"/>
        </w:numPr>
        <w:ind w:firstLineChars="0"/>
        <w:contextualSpacing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根据包装层定义的支付方式，进一步校验具体展示的方式，逻辑如下：</w:t>
      </w:r>
    </w:p>
    <w:p w14:paraId="2AF5F6BB" w14:textId="77777777" w:rsidR="00A44789" w:rsidRDefault="00A44789" w:rsidP="00A44789">
      <w:pPr>
        <w:pStyle w:val="a5"/>
        <w:widowControl/>
        <w:ind w:leftChars="400" w:left="840" w:firstLineChars="0" w:firstLine="0"/>
        <w:contextualSpacing/>
        <w:jc w:val="left"/>
        <w:rPr>
          <w:rFonts w:ascii="微软雅黑" w:eastAsia="微软雅黑" w:hAnsi="微软雅黑"/>
        </w:rPr>
      </w:pPr>
      <w:r w:rsidRPr="00BE4ACB">
        <w:rPr>
          <w:rFonts w:ascii="微软雅黑" w:eastAsia="微软雅黑" w:hAnsi="微软雅黑" w:hint="eastAsia"/>
          <w:b/>
        </w:rPr>
        <w:t>线上支付</w:t>
      </w:r>
      <w:r>
        <w:rPr>
          <w:rFonts w:ascii="微软雅黑" w:eastAsia="微软雅黑" w:hAnsi="微软雅黑" w:hint="eastAsia"/>
        </w:rPr>
        <w:t>：始终展示，无须校验；</w:t>
      </w:r>
    </w:p>
    <w:p w14:paraId="3907399D" w14:textId="77777777" w:rsidR="00A44789" w:rsidRDefault="00A44789" w:rsidP="00A44789">
      <w:pPr>
        <w:pStyle w:val="a5"/>
        <w:widowControl/>
        <w:ind w:leftChars="400" w:left="840" w:firstLineChars="0" w:firstLine="0"/>
        <w:contextualSpacing/>
        <w:jc w:val="left"/>
        <w:rPr>
          <w:rFonts w:ascii="微软雅黑" w:eastAsia="微软雅黑" w:hAnsi="微软雅黑"/>
        </w:rPr>
      </w:pPr>
      <w:r w:rsidRPr="00BE4ACB">
        <w:rPr>
          <w:rFonts w:ascii="微软雅黑" w:eastAsia="微软雅黑" w:hAnsi="微软雅黑" w:hint="eastAsia"/>
          <w:b/>
        </w:rPr>
        <w:t>预付款抵扣</w:t>
      </w:r>
      <w:r>
        <w:rPr>
          <w:rFonts w:ascii="微软雅黑" w:eastAsia="微软雅黑" w:hAnsi="微软雅黑" w:hint="eastAsia"/>
        </w:rPr>
        <w:t>：当预定信息中“费用总计”≤酒店预付款账户余额时，展示预付款抵扣支付方式，反之“费用总计”＞酒店预付款账户余额时，不展示预付款抵扣支付方式；</w:t>
      </w:r>
    </w:p>
    <w:p w14:paraId="653A1DC7" w14:textId="77777777" w:rsidR="00A44789" w:rsidRPr="00BE4ACB" w:rsidRDefault="00A44789" w:rsidP="00A44789">
      <w:pPr>
        <w:pStyle w:val="a5"/>
        <w:widowControl/>
        <w:ind w:leftChars="400" w:left="840" w:firstLineChars="0" w:firstLine="0"/>
        <w:contextualSpacing/>
        <w:jc w:val="left"/>
        <w:rPr>
          <w:rFonts w:ascii="微软雅黑" w:eastAsia="微软雅黑" w:hAnsi="微软雅黑"/>
          <w:i/>
          <w:u w:val="single"/>
        </w:rPr>
      </w:pPr>
      <w:r>
        <w:rPr>
          <w:rFonts w:ascii="微软雅黑" w:eastAsia="微软雅黑" w:hAnsi="微软雅黑" w:hint="eastAsia"/>
        </w:rPr>
        <w:t xml:space="preserve"> </w:t>
      </w:r>
      <w:r w:rsidRPr="00BE4ACB">
        <w:rPr>
          <w:rFonts w:ascii="微软雅黑" w:eastAsia="微软雅黑" w:hAnsi="微软雅黑" w:hint="eastAsia"/>
          <w:i/>
          <w:u w:val="single"/>
        </w:rPr>
        <w:t>酒店预付款账户余额，需要调取清结算接口获取，@夏金玉提供；</w:t>
      </w:r>
    </w:p>
    <w:p w14:paraId="01954672" w14:textId="77777777" w:rsidR="00A44789" w:rsidRDefault="00A44789" w:rsidP="00A44789">
      <w:pPr>
        <w:pStyle w:val="a5"/>
        <w:widowControl/>
        <w:ind w:leftChars="400" w:left="840" w:firstLineChars="0" w:firstLine="0"/>
        <w:contextualSpacing/>
        <w:jc w:val="left"/>
        <w:rPr>
          <w:rFonts w:ascii="微软雅黑" w:eastAsia="微软雅黑" w:hAnsi="微软雅黑"/>
        </w:rPr>
      </w:pPr>
      <w:r w:rsidRPr="00BE4ACB">
        <w:rPr>
          <w:rFonts w:ascii="微软雅黑" w:eastAsia="微软雅黑" w:hAnsi="微软雅黑" w:hint="eastAsia"/>
          <w:b/>
        </w:rPr>
        <w:t>免费房抵扣</w:t>
      </w:r>
      <w:r>
        <w:rPr>
          <w:rFonts w:ascii="微软雅黑" w:eastAsia="微软雅黑" w:hAnsi="微软雅黑" w:hint="eastAsia"/>
        </w:rPr>
        <w:t>：当校验酒店符合免费房抵扣资质时，展示免费房抵扣支付方式，不符合不展示。</w:t>
      </w:r>
    </w:p>
    <w:p w14:paraId="6BE0F6E4" w14:textId="05B4D7CD" w:rsidR="00E90952" w:rsidRPr="00075437" w:rsidRDefault="00A44789" w:rsidP="007B5D69">
      <w:pPr>
        <w:pStyle w:val="a5"/>
        <w:widowControl/>
        <w:numPr>
          <w:ilvl w:val="0"/>
          <w:numId w:val="24"/>
        </w:numPr>
        <w:ind w:firstLineChars="0"/>
        <w:contextualSpacing/>
        <w:jc w:val="left"/>
        <w:rPr>
          <w:rFonts w:ascii="微软雅黑" w:eastAsia="微软雅黑" w:hAnsi="微软雅黑"/>
          <w:color w:val="FF0000"/>
        </w:rPr>
      </w:pPr>
      <w:r w:rsidRPr="00075437">
        <w:rPr>
          <w:rFonts w:ascii="微软雅黑" w:eastAsia="微软雅黑" w:hAnsi="微软雅黑" w:hint="eastAsia"/>
          <w:color w:val="FF0000"/>
        </w:rPr>
        <w:t>订单</w:t>
      </w:r>
      <w:r w:rsidRPr="00075437">
        <w:rPr>
          <w:rFonts w:ascii="微软雅黑" w:eastAsia="微软雅黑" w:hAnsi="微软雅黑"/>
          <w:color w:val="FF0000"/>
        </w:rPr>
        <w:t>支付时间均为</w:t>
      </w:r>
      <w:r w:rsidRPr="00075437">
        <w:rPr>
          <w:rFonts w:ascii="微软雅黑" w:eastAsia="微软雅黑" w:hAnsi="微软雅黑" w:hint="eastAsia"/>
          <w:color w:val="FF0000"/>
        </w:rPr>
        <w:t>2小时</w:t>
      </w:r>
    </w:p>
    <w:p w14:paraId="20FAEFDF" w14:textId="77777777" w:rsidR="00AE5FA2" w:rsidRPr="007766DF" w:rsidRDefault="00AE5FA2" w:rsidP="007B5D69">
      <w:pPr>
        <w:pStyle w:val="a5"/>
        <w:widowControl/>
        <w:numPr>
          <w:ilvl w:val="0"/>
          <w:numId w:val="7"/>
        </w:numPr>
        <w:ind w:firstLineChars="0"/>
        <w:contextualSpacing/>
        <w:jc w:val="left"/>
        <w:rPr>
          <w:rFonts w:ascii="微软雅黑" w:eastAsia="微软雅黑" w:hAnsi="微软雅黑" w:cs="Times New Roman"/>
          <w:b/>
          <w:kern w:val="0"/>
          <w:szCs w:val="21"/>
          <w:lang w:bidi="en-US"/>
        </w:rPr>
      </w:pPr>
      <w:r w:rsidRPr="007766DF">
        <w:rPr>
          <w:rFonts w:ascii="微软雅黑" w:eastAsia="微软雅黑" w:hAnsi="微软雅黑" w:cs="Times New Roman" w:hint="eastAsia"/>
          <w:b/>
          <w:kern w:val="0"/>
          <w:szCs w:val="21"/>
          <w:lang w:bidi="en-US"/>
        </w:rPr>
        <w:t>处理逻辑：</w:t>
      </w:r>
    </w:p>
    <w:p w14:paraId="55D0F874" w14:textId="478C3BEC" w:rsidR="008D1D94" w:rsidRDefault="008D1D94" w:rsidP="00AE5FA2">
      <w:pPr>
        <w:pStyle w:val="a5"/>
        <w:widowControl/>
        <w:ind w:left="420" w:firstLineChars="0" w:firstLine="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 w:rsidRPr="00AE5FA2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点击“确定下发支付短链给商家去支付”，</w:t>
      </w:r>
      <w:r w:rsidR="00D91398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页面</w:t>
      </w:r>
      <w:r w:rsidR="00D91398">
        <w:rPr>
          <w:rFonts w:ascii="微软雅黑" w:eastAsia="微软雅黑" w:hAnsi="微软雅黑" w:cs="Times New Roman"/>
          <w:kern w:val="0"/>
          <w:szCs w:val="21"/>
          <w:lang w:bidi="en-US"/>
        </w:rPr>
        <w:t>提示“</w:t>
      </w:r>
      <w:r w:rsidR="00D91398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短链已发</w:t>
      </w:r>
      <w:r w:rsidR="00D91398">
        <w:rPr>
          <w:rFonts w:ascii="微软雅黑" w:eastAsia="微软雅黑" w:hAnsi="微软雅黑" w:cs="Times New Roman"/>
          <w:kern w:val="0"/>
          <w:szCs w:val="21"/>
          <w:lang w:bidi="en-US"/>
        </w:rPr>
        <w:t>，待商家</w:t>
      </w:r>
      <w:r w:rsidR="00D91398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处理中</w:t>
      </w:r>
      <w:r w:rsidR="00D91398">
        <w:rPr>
          <w:rFonts w:ascii="微软雅黑" w:eastAsia="微软雅黑" w:hAnsi="微软雅黑" w:cs="Times New Roman"/>
          <w:kern w:val="0"/>
          <w:szCs w:val="21"/>
          <w:lang w:bidi="en-US"/>
        </w:rPr>
        <w:t>”</w:t>
      </w:r>
      <w:r w:rsidR="00AE5FA2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自动下发短信给填单页中</w:t>
      </w:r>
      <w:r w:rsidR="002F4A74">
        <w:rPr>
          <w:rFonts w:ascii="微软雅黑" w:eastAsia="微软雅黑" w:hAnsi="微软雅黑" w:cs="Times New Roman" w:hint="eastAsia"/>
          <w:kern w:val="0"/>
          <w:szCs w:val="21"/>
          <w:lang w:bidi="en-US"/>
        </w:rPr>
        <w:t xml:space="preserve"> </w:t>
      </w:r>
      <w:r w:rsidR="00AE5FA2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“联系方式”</w:t>
      </w:r>
      <w:r w:rsidR="002F4A74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对应的手机号，短信内容：</w:t>
      </w:r>
    </w:p>
    <w:p w14:paraId="4CD86E0E" w14:textId="017FE2BD" w:rsidR="002F4A74" w:rsidRPr="002F4A74" w:rsidRDefault="002F4A74" w:rsidP="00AE5FA2">
      <w:pPr>
        <w:pStyle w:val="a5"/>
        <w:widowControl/>
        <w:ind w:left="420" w:firstLineChars="0" w:firstLine="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 w:rsidRPr="002F4A74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【去哪儿网】您好，您预定的产品xx</w:t>
      </w:r>
      <w:r w:rsidR="0024711B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，资源位YY</w:t>
      </w:r>
      <w:r w:rsidR="004F6858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，</w:t>
      </w:r>
      <w:r w:rsidRPr="002F4A74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购买周期为xxx到xxx，费用总计 xx元</w:t>
      </w:r>
      <w:r w:rsidR="00A44789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，</w:t>
      </w:r>
      <w:r w:rsidR="00A44789">
        <w:rPr>
          <w:rFonts w:ascii="微软雅黑" w:eastAsia="微软雅黑" w:hAnsi="微软雅黑" w:cs="Times New Roman"/>
          <w:kern w:val="0"/>
          <w:szCs w:val="21"/>
          <w:lang w:bidi="en-US"/>
        </w:rPr>
        <w:t>订单号</w:t>
      </w:r>
      <w:r w:rsidR="00A44789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XXXX</w:t>
      </w:r>
      <w:r w:rsidRPr="002F4A74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。请通过以下链接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在</w:t>
      </w:r>
      <w:r w:rsidR="00A163F9">
        <w:rPr>
          <w:rFonts w:ascii="微软雅黑" w:eastAsia="微软雅黑" w:hAnsi="微软雅黑" w:hint="eastAsia"/>
        </w:rPr>
        <w:t>2小时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内</w:t>
      </w:r>
      <w:r w:rsidRPr="002F4A74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完成支付：</w:t>
      </w:r>
      <w:hyperlink r:id="rId43" w:history="1">
        <w:r w:rsidRPr="00C479B2">
          <w:rPr>
            <w:rStyle w:val="a6"/>
            <w:rFonts w:ascii="微软雅黑" w:eastAsia="微软雅黑" w:hAnsi="微软雅黑" w:cs="Times New Roman" w:hint="eastAsia"/>
            <w:kern w:val="0"/>
            <w:szCs w:val="21"/>
            <w:lang w:bidi="en-US"/>
          </w:rPr>
          <w:t>http://qunar.comxxxxxx</w:t>
        </w:r>
      </w:hyperlink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；</w:t>
      </w:r>
      <w:r w:rsidRPr="002F4A74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未按时支付订单将自动取消</w:t>
      </w:r>
      <w:r w:rsidR="00A44789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，</w:t>
      </w:r>
      <w:r w:rsidR="00A44789" w:rsidRPr="00544362">
        <w:rPr>
          <w:rFonts w:ascii="微软雅黑" w:eastAsia="微软雅黑" w:hAnsi="微软雅黑" w:hint="eastAsia"/>
        </w:rPr>
        <w:t>如有疑问，请咨询直升机热线</w:t>
      </w:r>
      <w:r w:rsidR="00A44789">
        <w:rPr>
          <w:rFonts w:ascii="微软雅黑" w:eastAsia="微软雅黑" w:hAnsi="微软雅黑" w:hint="eastAsia"/>
        </w:rPr>
        <w:t>010</w:t>
      </w:r>
      <w:r w:rsidR="00A44789" w:rsidRPr="00544362">
        <w:rPr>
          <w:rFonts w:ascii="微软雅黑" w:eastAsia="微软雅黑" w:hAnsi="微软雅黑" w:hint="eastAsia"/>
        </w:rPr>
        <w:t>—6919 4230</w:t>
      </w:r>
      <w:r w:rsidRPr="002F4A74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。</w:t>
      </w:r>
    </w:p>
    <w:p w14:paraId="2602E8DA" w14:textId="77777777" w:rsidR="002F4A74" w:rsidRDefault="007766DF" w:rsidP="007B5D69">
      <w:pPr>
        <w:pStyle w:val="a5"/>
        <w:widowControl/>
        <w:numPr>
          <w:ilvl w:val="0"/>
          <w:numId w:val="7"/>
        </w:numPr>
        <w:ind w:firstLineChars="0"/>
        <w:contextualSpacing/>
        <w:jc w:val="left"/>
        <w:rPr>
          <w:rFonts w:ascii="微软雅黑" w:eastAsia="微软雅黑" w:hAnsi="微软雅黑"/>
          <w:b/>
        </w:rPr>
      </w:pPr>
      <w:r w:rsidRPr="003A6C06">
        <w:rPr>
          <w:rFonts w:ascii="微软雅黑" w:eastAsia="微软雅黑" w:hAnsi="微软雅黑" w:hint="eastAsia"/>
          <w:b/>
        </w:rPr>
        <w:t>元素说明：</w:t>
      </w:r>
    </w:p>
    <w:tbl>
      <w:tblPr>
        <w:tblW w:w="9140" w:type="dxa"/>
        <w:tblInd w:w="108" w:type="dxa"/>
        <w:tblLook w:val="04A0" w:firstRow="1" w:lastRow="0" w:firstColumn="1" w:lastColumn="0" w:noHBand="0" w:noVBand="1"/>
      </w:tblPr>
      <w:tblGrid>
        <w:gridCol w:w="1080"/>
        <w:gridCol w:w="1080"/>
        <w:gridCol w:w="1080"/>
        <w:gridCol w:w="1080"/>
        <w:gridCol w:w="3740"/>
        <w:gridCol w:w="1080"/>
      </w:tblGrid>
      <w:tr w:rsidR="00A44789" w:rsidRPr="00A44789" w14:paraId="7F00091A" w14:textId="77777777" w:rsidTr="00A44789">
        <w:trPr>
          <w:trHeight w:val="27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655AE38E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元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6AD8A935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字段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14E0424E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7A5C5B1C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功能定义</w:t>
            </w:r>
          </w:p>
        </w:tc>
        <w:tc>
          <w:tcPr>
            <w:tcW w:w="37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14:paraId="44204AE4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规格/内容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25E5E146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备注</w:t>
            </w:r>
          </w:p>
        </w:tc>
      </w:tr>
      <w:tr w:rsidR="00A44789" w:rsidRPr="00A44789" w14:paraId="12F9BF6F" w14:textId="77777777" w:rsidTr="00A44789">
        <w:trPr>
          <w:trHeight w:val="270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6A2002" w14:textId="77777777" w:rsidR="00A44789" w:rsidRPr="00A44789" w:rsidRDefault="00A44789" w:rsidP="00A4478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5AC66A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酒店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7ABA9B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55ADF2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不可点击</w:t>
            </w: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FEC407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来自EB传递，酒店名称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B31358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A44789" w:rsidRPr="00A44789" w14:paraId="5EE6AB0F" w14:textId="77777777" w:rsidTr="00A44789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31BC1A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09DC75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产品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5B3206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9AC888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0BAD4C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来自EB传递，取自产品包装-产品名称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0416AC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A44789" w:rsidRPr="00A44789" w14:paraId="08E60609" w14:textId="77777777" w:rsidTr="00A44789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3D51D7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797475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资源位1名称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756DB0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FDFA31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不可点击</w:t>
            </w: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73EA03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当资源位1位</w:t>
            </w:r>
            <w:r w:rsidRPr="00A44789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周期类</w:t>
            </w: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时，资源位名称来自新建产品，取自新建产品-资源位名称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E5687A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A44789" w:rsidRPr="00A44789" w14:paraId="48ACC00E" w14:textId="77777777" w:rsidTr="00A44789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824887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256B43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购买周期1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90CBDF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日期控件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E9FE62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D0BD4F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</w:t>
            </w:r>
            <w:r w:rsidRPr="00A44789">
              <w:rPr>
                <w:rFonts w:ascii="Times New Roman" w:eastAsia="微软雅黑" w:hAnsi="Times New Roman" w:cs="Times New Roman"/>
                <w:color w:val="000000"/>
                <w:kern w:val="0"/>
                <w:sz w:val="14"/>
                <w:szCs w:val="14"/>
              </w:rPr>
              <w:t xml:space="preserve">   </w:t>
            </w: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购买周期节点为产品定价中资源位1最长展示时间段；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FB5305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A44789" w:rsidRPr="00A44789" w14:paraId="4186481B" w14:textId="77777777" w:rsidTr="00A44789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50BFBD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D889A9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25BD42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DA74E7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C3B049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2、</w:t>
            </w:r>
            <w:r w:rsidRPr="00A44789">
              <w:rPr>
                <w:rFonts w:ascii="Times New Roman" w:eastAsia="微软雅黑" w:hAnsi="Times New Roman" w:cs="Times New Roman"/>
                <w:color w:val="000000"/>
                <w:kern w:val="0"/>
                <w:sz w:val="14"/>
                <w:szCs w:val="14"/>
              </w:rPr>
              <w:t xml:space="preserve">   </w:t>
            </w: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点击购买按照周期购买，周期取自新建资源位-周期长度；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4ECFCA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A44789" w:rsidRPr="00A44789" w14:paraId="55905276" w14:textId="77777777" w:rsidTr="00A44789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8917D6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645963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C61357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E0CB6B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E8A767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3、</w:t>
            </w:r>
            <w:r w:rsidRPr="00A44789">
              <w:rPr>
                <w:rFonts w:ascii="Times New Roman" w:eastAsia="微软雅黑" w:hAnsi="Times New Roman" w:cs="Times New Roman"/>
                <w:color w:val="000000"/>
                <w:kern w:val="0"/>
                <w:sz w:val="14"/>
                <w:szCs w:val="14"/>
              </w:rPr>
              <w:t xml:space="preserve">   </w:t>
            </w: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校验至少购买周期数；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6B0AF5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A44789" w:rsidRPr="00A44789" w14:paraId="1963AEB4" w14:textId="77777777" w:rsidTr="00A44789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B863A4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D35E32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D19948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F20EF5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34C8DC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4、</w:t>
            </w:r>
            <w:r w:rsidRPr="00A44789">
              <w:rPr>
                <w:rFonts w:ascii="Times New Roman" w:eastAsia="微软雅黑" w:hAnsi="Times New Roman" w:cs="Times New Roman"/>
                <w:color w:val="000000"/>
                <w:kern w:val="0"/>
                <w:sz w:val="14"/>
                <w:szCs w:val="14"/>
              </w:rPr>
              <w:t xml:space="preserve">   </w:t>
            </w: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购买周期内该资源位无库存，该周期置灰不可选；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0A8380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A44789" w:rsidRPr="00A44789" w14:paraId="635871A6" w14:textId="77777777" w:rsidTr="00A44789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31E3C5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FBAEC5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6C89DE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F1DC5E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9FF05E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5、</w:t>
            </w:r>
            <w:r w:rsidRPr="00A44789">
              <w:rPr>
                <w:rFonts w:ascii="Times New Roman" w:eastAsia="微软雅黑" w:hAnsi="Times New Roman" w:cs="Times New Roman"/>
                <w:color w:val="000000"/>
                <w:kern w:val="0"/>
                <w:sz w:val="14"/>
                <w:szCs w:val="14"/>
              </w:rPr>
              <w:t xml:space="preserve">   </w:t>
            </w: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商家购买周期数可以不联系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D5277B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A44789" w:rsidRPr="00A44789" w14:paraId="3052FE31" w14:textId="77777777" w:rsidTr="00A44789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0CD095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AAD7D2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265827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1080DE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2CC766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6、</w:t>
            </w:r>
            <w:r w:rsidRPr="00A44789">
              <w:rPr>
                <w:rFonts w:ascii="Times New Roman" w:eastAsia="微软雅黑" w:hAnsi="Times New Roman" w:cs="Times New Roman"/>
                <w:color w:val="000000"/>
                <w:kern w:val="0"/>
                <w:sz w:val="14"/>
                <w:szCs w:val="14"/>
              </w:rPr>
              <w:t xml:space="preserve">   </w:t>
            </w: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统计商家已选的周期天数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EA6C8D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A44789" w:rsidRPr="00A44789" w14:paraId="18899FD3" w14:textId="77777777" w:rsidTr="00A44789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EE74A4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FDA56D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城市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C0052A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多选框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92E96F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多选</w:t>
            </w: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12249C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</w:t>
            </w:r>
            <w:r w:rsidRPr="00A44789">
              <w:rPr>
                <w:rFonts w:ascii="Times New Roman" w:eastAsia="微软雅黑" w:hAnsi="Times New Roman" w:cs="Times New Roman"/>
                <w:color w:val="000000"/>
                <w:kern w:val="0"/>
                <w:sz w:val="14"/>
                <w:szCs w:val="14"/>
              </w:rPr>
              <w:t xml:space="preserve">   </w:t>
            </w: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城市展示范围是：已选购买周期内+seq对应的城市有库存；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1353FA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A44789" w:rsidRPr="00A44789" w14:paraId="5FCF82D0" w14:textId="77777777" w:rsidTr="00A44789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C51AD2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A2DAD6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B1F0A1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68FC65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A79977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2、</w:t>
            </w:r>
            <w:r w:rsidRPr="00A44789">
              <w:rPr>
                <w:rFonts w:ascii="Times New Roman" w:eastAsia="微软雅黑" w:hAnsi="Times New Roman" w:cs="Times New Roman"/>
                <w:color w:val="000000"/>
                <w:kern w:val="0"/>
                <w:sz w:val="14"/>
                <w:szCs w:val="14"/>
              </w:rPr>
              <w:t xml:space="preserve">   </w:t>
            </w: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商家可多选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B73DEE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A44789" w:rsidRPr="00A44789" w14:paraId="0B887887" w14:textId="77777777" w:rsidTr="00A44789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DA5DF9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53EF52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112323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7DC36A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BEA136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3、</w:t>
            </w:r>
            <w:r w:rsidRPr="00A44789">
              <w:rPr>
                <w:rFonts w:ascii="Times New Roman" w:eastAsia="微软雅黑" w:hAnsi="Times New Roman" w:cs="Times New Roman"/>
                <w:color w:val="000000"/>
                <w:kern w:val="0"/>
                <w:sz w:val="14"/>
                <w:szCs w:val="14"/>
              </w:rPr>
              <w:t xml:space="preserve">   </w:t>
            </w: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多选后，根据不同城市的价格费用总计发生变化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3B5713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A44789" w:rsidRPr="00A44789" w14:paraId="0B3C6365" w14:textId="77777777" w:rsidTr="00A44789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849A01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14CC5D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关键词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F0E7DF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多选框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FC38EB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多选</w:t>
            </w: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206038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</w:t>
            </w:r>
            <w:r w:rsidRPr="00A44789">
              <w:rPr>
                <w:rFonts w:ascii="Times New Roman" w:eastAsia="微软雅黑" w:hAnsi="Times New Roman" w:cs="Times New Roman"/>
                <w:color w:val="000000"/>
                <w:kern w:val="0"/>
                <w:sz w:val="14"/>
                <w:szCs w:val="14"/>
              </w:rPr>
              <w:t xml:space="preserve">   </w:t>
            </w: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当资源位1位关键字售卖时，展示关键词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181DCE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A44789" w:rsidRPr="00A44789" w14:paraId="564B8B05" w14:textId="77777777" w:rsidTr="00A44789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BDE166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7CD960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AC111E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196C2F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58416E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2、</w:t>
            </w:r>
            <w:r w:rsidRPr="00A44789">
              <w:rPr>
                <w:rFonts w:ascii="Times New Roman" w:eastAsia="微软雅黑" w:hAnsi="Times New Roman" w:cs="Times New Roman"/>
                <w:color w:val="000000"/>
                <w:kern w:val="0"/>
                <w:sz w:val="14"/>
                <w:szCs w:val="14"/>
              </w:rPr>
              <w:t xml:space="preserve">   </w:t>
            </w: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关键字展示范围是：已选购买周期内+seq对应的城市关键词有库存；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D30AA0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A44789" w:rsidRPr="00A44789" w14:paraId="263CE310" w14:textId="77777777" w:rsidTr="00A44789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211210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BEC216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288A66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52650A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FAFF63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4、</w:t>
            </w:r>
            <w:r w:rsidRPr="00A44789">
              <w:rPr>
                <w:rFonts w:ascii="Times New Roman" w:eastAsia="微软雅黑" w:hAnsi="Times New Roman" w:cs="Times New Roman"/>
                <w:color w:val="000000"/>
                <w:kern w:val="0"/>
                <w:sz w:val="14"/>
                <w:szCs w:val="14"/>
              </w:rPr>
              <w:t xml:space="preserve">   </w:t>
            </w: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商家可多选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2428C5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A44789" w:rsidRPr="00A44789" w14:paraId="22CB1366" w14:textId="77777777" w:rsidTr="00A44789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DF99F5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2207E0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94D4E0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B74734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3367B6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5、</w:t>
            </w:r>
            <w:r w:rsidRPr="00A44789">
              <w:rPr>
                <w:rFonts w:ascii="Times New Roman" w:eastAsia="微软雅黑" w:hAnsi="Times New Roman" w:cs="Times New Roman"/>
                <w:color w:val="000000"/>
                <w:kern w:val="0"/>
                <w:sz w:val="14"/>
                <w:szCs w:val="14"/>
              </w:rPr>
              <w:t xml:space="preserve">   </w:t>
            </w: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多选后，根据不同关键词的价格费用总计发生变化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1E9872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A44789" w:rsidRPr="00A44789" w14:paraId="3BFD741E" w14:textId="77777777" w:rsidTr="00A44789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B3FC8E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ECBEE3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资源位3名称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63C223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文本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1B90FC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不可点击</w:t>
            </w: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95C5FA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当资源位3位</w:t>
            </w:r>
            <w:r w:rsidRPr="00A44789">
              <w:rPr>
                <w:rFonts w:ascii="微软雅黑" w:eastAsia="微软雅黑" w:hAnsi="微软雅黑" w:cs="宋体" w:hint="eastAsia"/>
                <w:i/>
                <w:iCs/>
                <w:color w:val="FF0000"/>
                <w:kern w:val="0"/>
                <w:sz w:val="16"/>
                <w:szCs w:val="16"/>
              </w:rPr>
              <w:t>活动类</w:t>
            </w:r>
            <w:r w:rsidRPr="00A44789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时，资源位名称来自新建产品，取自新增产品-资源位3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D8C4A9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产品为组合产品时，展示全部资源位信息</w:t>
            </w:r>
          </w:p>
        </w:tc>
      </w:tr>
      <w:tr w:rsidR="00A44789" w:rsidRPr="00A44789" w14:paraId="23929B74" w14:textId="77777777" w:rsidTr="00A44789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5C7759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5B39A5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购买周期2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BF3E25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多选框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BFC4B1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可多选</w:t>
            </w: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E99D6F" w14:textId="2FCEA3FB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C91137">
              <w:rPr>
                <w:rFonts w:ascii="微软雅黑" w:eastAsia="微软雅黑" w:hAnsi="微软雅黑" w:cs="宋体" w:hint="eastAsia"/>
                <w:i/>
                <w:iCs/>
                <w:color w:val="FF0000"/>
                <w:kern w:val="0"/>
                <w:sz w:val="16"/>
                <w:szCs w:val="16"/>
              </w:rPr>
              <w:t>1、</w:t>
            </w:r>
            <w:r w:rsidRPr="00C91137">
              <w:rPr>
                <w:rFonts w:ascii="Times New Roman" w:eastAsia="微软雅黑" w:hAnsi="Times New Roman" w:cs="Times New Roman"/>
                <w:i/>
                <w:iCs/>
                <w:color w:val="FF0000"/>
                <w:kern w:val="0"/>
                <w:sz w:val="14"/>
                <w:szCs w:val="14"/>
              </w:rPr>
              <w:t xml:space="preserve">   </w:t>
            </w:r>
            <w:r w:rsidRPr="00C91137">
              <w:rPr>
                <w:rFonts w:ascii="微软雅黑" w:eastAsia="微软雅黑" w:hAnsi="微软雅黑" w:cs="宋体" w:hint="eastAsia"/>
                <w:i/>
                <w:iCs/>
                <w:color w:val="FF0000"/>
                <w:kern w:val="0"/>
                <w:sz w:val="16"/>
                <w:szCs w:val="16"/>
              </w:rPr>
              <w:t>购买周期时间段来源产品资源位3</w:t>
            </w:r>
            <w:r w:rsidR="00C91137" w:rsidRPr="00C91137">
              <w:rPr>
                <w:rFonts w:ascii="微软雅黑" w:eastAsia="微软雅黑" w:hAnsi="微软雅黑" w:cs="宋体" w:hint="eastAsia"/>
                <w:i/>
                <w:iCs/>
                <w:color w:val="FF0000"/>
                <w:kern w:val="0"/>
                <w:sz w:val="16"/>
                <w:szCs w:val="16"/>
              </w:rPr>
              <w:t>定义的最小</w:t>
            </w:r>
            <w:r w:rsidR="00C91137" w:rsidRPr="00C91137">
              <w:rPr>
                <w:rFonts w:ascii="微软雅黑" w:eastAsia="微软雅黑" w:hAnsi="微软雅黑" w:cs="宋体"/>
                <w:i/>
                <w:iCs/>
                <w:color w:val="FF0000"/>
                <w:kern w:val="0"/>
                <w:sz w:val="16"/>
                <w:szCs w:val="16"/>
              </w:rPr>
              <w:t>时间段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496ACA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</w:tr>
      <w:tr w:rsidR="00A44789" w:rsidRPr="00A44789" w14:paraId="2E80FB01" w14:textId="77777777" w:rsidTr="00A44789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628356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555E0C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05CA1A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2715D2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7CF2FA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2、</w:t>
            </w:r>
            <w:r w:rsidRPr="00A44789">
              <w:rPr>
                <w:rFonts w:ascii="Times New Roman" w:eastAsia="微软雅黑" w:hAnsi="Times New Roman" w:cs="Times New Roman"/>
                <w:i/>
                <w:iCs/>
                <w:color w:val="808080"/>
                <w:kern w:val="0"/>
                <w:sz w:val="14"/>
                <w:szCs w:val="14"/>
              </w:rPr>
              <w:t xml:space="preserve">   </w:t>
            </w:r>
            <w:r w:rsidRPr="00A44789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某展示时间段内该资源位无库存，该周期置灰不可选；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824AEB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</w:tr>
      <w:tr w:rsidR="00A44789" w:rsidRPr="00A44789" w14:paraId="3004CAFE" w14:textId="77777777" w:rsidTr="00A44789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2A22EB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8A44C5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7D2AA2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D9665D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38CBA4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3、商家可多选展示时间段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E8FB7E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</w:tr>
      <w:tr w:rsidR="00A44789" w:rsidRPr="00A44789" w14:paraId="0CFF7225" w14:textId="77777777" w:rsidTr="00A44789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EC5148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F71D48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城市2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2B4319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多选框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B9FE4F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可多选</w:t>
            </w: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5DE993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1、城市展示范围是：已选购买展示时间段内+seq对应的城市有库存；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D6942D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</w:tr>
      <w:tr w:rsidR="00A44789" w:rsidRPr="00A44789" w14:paraId="6C92C803" w14:textId="77777777" w:rsidTr="00A44789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CAA938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CA9086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1753F3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FC6114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2500E7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A44789">
              <w:rPr>
                <w:rFonts w:ascii="Times New Roman" w:eastAsia="微软雅黑" w:hAnsi="Times New Roman" w:cs="Times New Roman"/>
                <w:i/>
                <w:iCs/>
                <w:color w:val="808080"/>
                <w:kern w:val="0"/>
                <w:sz w:val="16"/>
                <w:szCs w:val="16"/>
              </w:rPr>
              <w:t>2</w:t>
            </w:r>
            <w:r w:rsidRPr="00A44789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、</w:t>
            </w:r>
            <w:r w:rsidRPr="00A44789">
              <w:rPr>
                <w:rFonts w:ascii="Times New Roman" w:eastAsia="微软雅黑" w:hAnsi="Times New Roman" w:cs="Times New Roman"/>
                <w:i/>
                <w:iCs/>
                <w:color w:val="808080"/>
                <w:kern w:val="0"/>
                <w:sz w:val="14"/>
                <w:szCs w:val="14"/>
              </w:rPr>
              <w:t xml:space="preserve">   </w:t>
            </w:r>
            <w:r w:rsidRPr="00A44789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商家可多选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A06014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</w:tr>
      <w:tr w:rsidR="00A44789" w:rsidRPr="00A44789" w14:paraId="7974CA1D" w14:textId="77777777" w:rsidTr="00A44789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1018BE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922264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3E2958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C51F10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4579AA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3、多选后，根据不同城市的价格费用总计发生变化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5921DB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</w:tr>
      <w:tr w:rsidR="00A44789" w:rsidRPr="00A44789" w14:paraId="4B076F2B" w14:textId="77777777" w:rsidTr="00A44789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7AA888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A035C2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关键词2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3B30D7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多选框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CD6805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可多选</w:t>
            </w: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1C5F56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A44789">
              <w:rPr>
                <w:rFonts w:ascii="Times New Roman" w:eastAsia="微软雅黑" w:hAnsi="Times New Roman" w:cs="Times New Roman"/>
                <w:i/>
                <w:iCs/>
                <w:color w:val="808080"/>
                <w:kern w:val="0"/>
                <w:sz w:val="16"/>
                <w:szCs w:val="16"/>
              </w:rPr>
              <w:t>1</w:t>
            </w:r>
            <w:r w:rsidRPr="00A44789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、</w:t>
            </w:r>
            <w:r w:rsidRPr="00A44789">
              <w:rPr>
                <w:rFonts w:ascii="Times New Roman" w:eastAsia="微软雅黑" w:hAnsi="Times New Roman" w:cs="Times New Roman"/>
                <w:i/>
                <w:iCs/>
                <w:color w:val="808080"/>
                <w:kern w:val="0"/>
                <w:sz w:val="14"/>
                <w:szCs w:val="14"/>
              </w:rPr>
              <w:t xml:space="preserve">   </w:t>
            </w:r>
            <w:r w:rsidRPr="00A44789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当资源位1位关键字售卖时，展示关键词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821FB6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</w:tr>
      <w:tr w:rsidR="00A44789" w:rsidRPr="00A44789" w14:paraId="4EFB3004" w14:textId="77777777" w:rsidTr="00A44789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40ADBE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564C29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B4775F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542D02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4F9A17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A44789">
              <w:rPr>
                <w:rFonts w:ascii="Times New Roman" w:eastAsia="微软雅黑" w:hAnsi="Times New Roman" w:cs="Times New Roman"/>
                <w:i/>
                <w:iCs/>
                <w:color w:val="808080"/>
                <w:kern w:val="0"/>
                <w:sz w:val="16"/>
                <w:szCs w:val="16"/>
              </w:rPr>
              <w:t>2</w:t>
            </w:r>
            <w:r w:rsidRPr="00A44789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、</w:t>
            </w:r>
            <w:r w:rsidRPr="00A44789">
              <w:rPr>
                <w:rFonts w:ascii="Times New Roman" w:eastAsia="微软雅黑" w:hAnsi="Times New Roman" w:cs="Times New Roman"/>
                <w:i/>
                <w:iCs/>
                <w:color w:val="808080"/>
                <w:kern w:val="0"/>
                <w:sz w:val="14"/>
                <w:szCs w:val="14"/>
              </w:rPr>
              <w:t xml:space="preserve">   </w:t>
            </w:r>
            <w:r w:rsidRPr="00A44789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关键字展示范围是：已选购买展示时间段内+seq对应的城市关键词有库存；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D74192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</w:tr>
      <w:tr w:rsidR="00A44789" w:rsidRPr="00A44789" w14:paraId="619F3696" w14:textId="77777777" w:rsidTr="00A44789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6DE937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989BB4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9A0F1F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430415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008213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A44789">
              <w:rPr>
                <w:rFonts w:ascii="Times New Roman" w:eastAsia="微软雅黑" w:hAnsi="Times New Roman" w:cs="Times New Roman"/>
                <w:i/>
                <w:iCs/>
                <w:color w:val="808080"/>
                <w:kern w:val="0"/>
                <w:sz w:val="16"/>
                <w:szCs w:val="16"/>
              </w:rPr>
              <w:t>3</w:t>
            </w:r>
            <w:r w:rsidRPr="00A44789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、</w:t>
            </w:r>
            <w:r w:rsidRPr="00A44789">
              <w:rPr>
                <w:rFonts w:ascii="Times New Roman" w:eastAsia="微软雅黑" w:hAnsi="Times New Roman" w:cs="Times New Roman"/>
                <w:i/>
                <w:iCs/>
                <w:color w:val="808080"/>
                <w:kern w:val="0"/>
                <w:sz w:val="14"/>
                <w:szCs w:val="14"/>
              </w:rPr>
              <w:t xml:space="preserve">   </w:t>
            </w:r>
            <w:r w:rsidRPr="00A44789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商家可多选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8B1B32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</w:tr>
      <w:tr w:rsidR="00A44789" w:rsidRPr="00A44789" w14:paraId="0D8A9963" w14:textId="77777777" w:rsidTr="00A44789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FE0823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8AF2EB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95F0CB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438A44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1C298C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4、多选后，根据不同关键词的价格费用总计发生变化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72A758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</w:tr>
      <w:tr w:rsidR="00A44789" w:rsidRPr="00A44789" w14:paraId="707CF34A" w14:textId="77777777" w:rsidTr="00A44789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2B2A35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FEF26C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……….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A6D16D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………….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BD4BA4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………….</w:t>
            </w: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0BB4F6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………………..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2A07E1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</w:tr>
      <w:tr w:rsidR="00A44789" w:rsidRPr="00A44789" w14:paraId="67AE43D2" w14:textId="77777777" w:rsidTr="00A44789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8E52B3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075765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费用总计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B0AAA4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数值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8F0D1A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不可点击</w:t>
            </w: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F668C7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根据购买产品以及周期自动计算费用总计，</w:t>
            </w:r>
            <w:r w:rsidRPr="00A44789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折扣和周期优惠来自产品策略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1E54F6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A44789" w:rsidRPr="00A44789" w14:paraId="6F0B11E8" w14:textId="77777777" w:rsidTr="00A44789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6CC30E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83BBEA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联系人姓名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CCD2F4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输入框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C5B767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19BF51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. 默认显示提示语“请输入联系人姓名”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CD3230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A44789" w:rsidRPr="00A44789" w14:paraId="07F8913C" w14:textId="77777777" w:rsidTr="00A44789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BAF382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1C9061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DB9E05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4A1C47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2BB061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2. 必填项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1A31E3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A44789" w:rsidRPr="00A44789" w14:paraId="5B0D5079" w14:textId="77777777" w:rsidTr="00A44789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E84E03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05BF8B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联系方式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9208B8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数字输入框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6550CA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D915F9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. 默认显示提示语“请输入手机号”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2CBAF5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A44789" w:rsidRPr="00A44789" w14:paraId="740F0F4B" w14:textId="77777777" w:rsidTr="00A44789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D51B62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8847E2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3A754F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B300C3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310100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2. 必填项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000D67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A44789" w:rsidRPr="00A44789" w14:paraId="346D82AB" w14:textId="77777777" w:rsidTr="00A44789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CA9926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6205AB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805A2D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102254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01A9E9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3. 支持电话号码的错误校验和提示，11位校验。提示语复用现有的提示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E02EBA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A44789" w:rsidRPr="00A44789" w14:paraId="4C885142" w14:textId="77777777" w:rsidTr="00A44789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3A9F94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08D938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联系邮箱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81F4C2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输入框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97B841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84602A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. 默认显示提示语“请输入电子邮箱地址”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6A2132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A44789" w:rsidRPr="00A44789" w14:paraId="3A634FBD" w14:textId="77777777" w:rsidTr="00A44789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A21F81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9F591F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2B027B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0B0B36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BA115A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2. 必填项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387167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A44789" w:rsidRPr="00A44789" w14:paraId="7C60DA82" w14:textId="77777777" w:rsidTr="00A44789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F6DEE7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D20435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渠道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F83940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多选框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B9177B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多选</w:t>
            </w: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C68B3F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渠道包括BD、OTA、推广、EB、IVR、H5、复购</w:t>
            </w: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br/>
            </w: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lastRenderedPageBreak/>
              <w:t>、Q+、携程、其他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D8C741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lastRenderedPageBreak/>
              <w:t xml:space="preserve">　</w:t>
            </w:r>
          </w:p>
        </w:tc>
      </w:tr>
      <w:tr w:rsidR="00A44789" w:rsidRPr="00A44789" w14:paraId="2D46F313" w14:textId="77777777" w:rsidTr="00A44789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AB9B86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7A258B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生成订单，发短链给商家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FF1260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按钮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70AE49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DDB1651" w14:textId="524F9ED4" w:rsidR="00A44789" w:rsidRPr="00A44789" w:rsidRDefault="00C91137" w:rsidP="00D35F91">
            <w:pPr>
              <w:widowControl/>
              <w:jc w:val="left"/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</w:rPr>
            </w:pPr>
            <w:r w:rsidRPr="00A919D0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1、</w:t>
            </w:r>
            <w:r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校验订单</w:t>
            </w:r>
            <w:r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</w:rPr>
              <w:t>购买是否</w:t>
            </w:r>
            <w:r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重复，</w:t>
            </w:r>
            <w:r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</w:rPr>
              <w:t>重复购买提示“</w:t>
            </w:r>
            <w:r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资源</w:t>
            </w:r>
            <w:r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</w:rPr>
              <w:t>位</w:t>
            </w:r>
            <w:r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1，</w:t>
            </w:r>
            <w:r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</w:rPr>
              <w:t>生效时间段</w:t>
            </w:r>
            <w:r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XX</w:t>
            </w:r>
            <w:r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</w:rPr>
              <w:t>-XX</w:t>
            </w:r>
            <w:r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</w:rPr>
              <w:t>城市</w:t>
            </w:r>
            <w:r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XX，</w:t>
            </w:r>
            <w:r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</w:rPr>
              <w:t>已经购买过</w:t>
            </w:r>
            <w:r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了</w:t>
            </w:r>
            <w:r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</w:rPr>
              <w:t>，不能重复购买”；</w:t>
            </w:r>
            <w:r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2、校验资源</w:t>
            </w:r>
            <w:r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</w:rPr>
              <w:t>位渠道为携程，不跳转到支付页，直接提示“</w:t>
            </w:r>
            <w:r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报名</w:t>
            </w:r>
            <w:r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</w:rPr>
              <w:t>成功”</w:t>
            </w:r>
            <w:r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；3、</w:t>
            </w:r>
            <w:r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</w:rPr>
              <w:t>产品没有购买重复时，</w:t>
            </w:r>
            <w:r w:rsidRPr="00A919D0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生成订单号</w:t>
            </w:r>
            <w:r w:rsidR="00D35F91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和</w:t>
            </w:r>
            <w:r w:rsidR="00D35F91"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</w:rPr>
              <w:t>支付短链</w:t>
            </w:r>
            <w:r w:rsidRPr="00A919D0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，订单号编码逻辑同当前逻辑；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F3D534" w14:textId="77777777" w:rsidR="00A44789" w:rsidRPr="00A44789" w:rsidRDefault="00A44789" w:rsidP="00A4478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44789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</w:tbl>
    <w:p w14:paraId="397597C2" w14:textId="77777777" w:rsidR="00CF5273" w:rsidRDefault="00CF5273" w:rsidP="00B507E2">
      <w:pPr>
        <w:widowControl/>
        <w:contextualSpacing/>
        <w:jc w:val="left"/>
        <w:rPr>
          <w:rFonts w:ascii="微软雅黑" w:eastAsia="微软雅黑" w:hAnsi="微软雅黑"/>
        </w:rPr>
      </w:pPr>
    </w:p>
    <w:p w14:paraId="49413F10" w14:textId="137E1D49" w:rsidR="000E0044" w:rsidRPr="00075437" w:rsidRDefault="00A923D2" w:rsidP="00B507E2">
      <w:pPr>
        <w:widowControl/>
        <w:contextualSpacing/>
        <w:jc w:val="left"/>
        <w:rPr>
          <w:rFonts w:ascii="微软雅黑" w:eastAsia="微软雅黑" w:hAnsi="微软雅黑"/>
          <w:sz w:val="20"/>
        </w:rPr>
      </w:pPr>
      <w:r w:rsidRPr="00075437">
        <w:rPr>
          <w:rFonts w:ascii="微软雅黑" w:eastAsia="微软雅黑" w:hAnsi="微软雅黑" w:hint="eastAsia"/>
          <w:sz w:val="20"/>
        </w:rPr>
        <w:t>全部是必填项，</w:t>
      </w:r>
      <w:r w:rsidR="00C352AD" w:rsidRPr="00075437">
        <w:rPr>
          <w:rFonts w:ascii="微软雅黑" w:eastAsia="微软雅黑" w:hAnsi="微软雅黑" w:hint="eastAsia"/>
          <w:sz w:val="20"/>
        </w:rPr>
        <w:t>信息填写不全点击“确定下发支付短链给商家去支付”时，给出相应</w:t>
      </w:r>
      <w:r w:rsidRPr="00075437">
        <w:rPr>
          <w:rFonts w:ascii="微软雅黑" w:eastAsia="微软雅黑" w:hAnsi="微软雅黑" w:hint="eastAsia"/>
          <w:sz w:val="20"/>
        </w:rPr>
        <w:t>不全</w:t>
      </w:r>
      <w:r w:rsidR="00C352AD" w:rsidRPr="00075437">
        <w:rPr>
          <w:rFonts w:ascii="微软雅黑" w:eastAsia="微软雅黑" w:hAnsi="微软雅黑" w:hint="eastAsia"/>
          <w:sz w:val="20"/>
        </w:rPr>
        <w:t>的提示。</w:t>
      </w:r>
    </w:p>
    <w:p w14:paraId="671D27BF" w14:textId="59B5F8B6" w:rsidR="0046460E" w:rsidRPr="0046460E" w:rsidRDefault="00AF2169" w:rsidP="0046460E">
      <w:pPr>
        <w:widowControl/>
        <w:contextualSpacing/>
        <w:jc w:val="left"/>
        <w:outlineLvl w:val="2"/>
        <w:rPr>
          <w:rFonts w:ascii="微软雅黑" w:eastAsia="微软雅黑" w:hAnsi="微软雅黑"/>
        </w:rPr>
      </w:pPr>
      <w:bookmarkStart w:id="43" w:name="_Toc495326250"/>
      <w:r>
        <w:rPr>
          <w:rFonts w:ascii="微软雅黑" w:eastAsia="微软雅黑" w:hAnsi="微软雅黑" w:hint="eastAsia"/>
        </w:rPr>
        <w:t>1</w:t>
      </w:r>
      <w:r w:rsidR="000A7150">
        <w:rPr>
          <w:rFonts w:ascii="微软雅黑" w:eastAsia="微软雅黑" w:hAnsi="微软雅黑"/>
        </w:rPr>
        <w:t>1</w:t>
      </w:r>
      <w:r>
        <w:rPr>
          <w:rFonts w:ascii="微软雅黑" w:eastAsia="微软雅黑" w:hAnsi="微软雅黑" w:hint="eastAsia"/>
        </w:rPr>
        <w:t>.</w:t>
      </w:r>
      <w:r w:rsidR="002936F0">
        <w:rPr>
          <w:rFonts w:ascii="微软雅黑" w:eastAsia="微软雅黑" w:hAnsi="微软雅黑"/>
        </w:rPr>
        <w:t>2</w:t>
      </w:r>
      <w:r>
        <w:rPr>
          <w:rFonts w:ascii="微软雅黑" w:eastAsia="微软雅黑" w:hAnsi="微软雅黑" w:hint="eastAsia"/>
        </w:rPr>
        <w:t xml:space="preserve">.2 </w:t>
      </w:r>
      <w:r w:rsidR="002F5180">
        <w:rPr>
          <w:rFonts w:ascii="微软雅黑" w:eastAsia="微软雅黑" w:hAnsi="微软雅黑" w:hint="eastAsia"/>
        </w:rPr>
        <w:t>手机端</w:t>
      </w:r>
      <w:r w:rsidR="0046460E" w:rsidRPr="0046460E">
        <w:rPr>
          <w:rFonts w:ascii="微软雅黑" w:eastAsia="微软雅黑" w:hAnsi="微软雅黑" w:hint="eastAsia"/>
        </w:rPr>
        <w:t>订单支付</w:t>
      </w:r>
      <w:bookmarkEnd w:id="43"/>
    </w:p>
    <w:p w14:paraId="648AA98B" w14:textId="77777777" w:rsidR="0046460E" w:rsidRDefault="0046460E" w:rsidP="0046460E">
      <w:pPr>
        <w:widowControl/>
        <w:contextualSpacing/>
        <w:jc w:val="left"/>
        <w:outlineLvl w:val="2"/>
        <w:rPr>
          <w:rFonts w:ascii="微软雅黑" w:eastAsia="微软雅黑" w:hAnsi="微软雅黑" w:cs="Times New Roman"/>
          <w:kern w:val="0"/>
          <w:szCs w:val="21"/>
          <w:lang w:bidi="en-US"/>
        </w:rPr>
      </w:pPr>
      <w:bookmarkStart w:id="44" w:name="_Toc495326251"/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（一）线上支付</w:t>
      </w:r>
      <w:bookmarkEnd w:id="44"/>
    </w:p>
    <w:p w14:paraId="36972D90" w14:textId="77777777" w:rsidR="00B92ECA" w:rsidRDefault="00B92ECA" w:rsidP="00B92ECA">
      <w:pPr>
        <w:pStyle w:val="a5"/>
        <w:widowControl/>
        <w:ind w:left="420" w:firstLineChars="0" w:firstLine="0"/>
        <w:contextualSpacing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BD或者外包在填单页</w:t>
      </w:r>
      <w:r w:rsidRPr="003A6C06">
        <w:rPr>
          <w:rFonts w:ascii="微软雅黑" w:eastAsia="微软雅黑" w:hAnsi="微软雅黑" w:hint="eastAsia"/>
          <w:highlight w:val="yellow"/>
        </w:rPr>
        <w:t>点击</w:t>
      </w:r>
      <w:r w:rsidRPr="00255ACC">
        <w:rPr>
          <w:rFonts w:ascii="微软雅黑" w:eastAsia="微软雅黑" w:hAnsi="微软雅黑"/>
          <w:highlight w:val="yellow"/>
        </w:rPr>
        <w:t>button</w:t>
      </w:r>
      <w:r w:rsidRPr="00B92ECA">
        <w:rPr>
          <w:rFonts w:ascii="微软雅黑" w:eastAsia="微软雅黑" w:hAnsi="微软雅黑" w:hint="eastAsia"/>
          <w:highlight w:val="yellow"/>
        </w:rPr>
        <w:t xml:space="preserve"> “确定下发支付短链给商家去支付”，</w:t>
      </w:r>
      <w:r w:rsidRPr="003A6C06">
        <w:rPr>
          <w:rFonts w:ascii="微软雅黑" w:eastAsia="微软雅黑" w:hAnsi="微软雅黑" w:hint="eastAsia"/>
          <w:highlight w:val="yellow"/>
        </w:rPr>
        <w:t>生成唯一订单号</w:t>
      </w:r>
      <w:r>
        <w:rPr>
          <w:rFonts w:ascii="微软雅黑" w:eastAsia="微软雅黑" w:hAnsi="微软雅黑" w:hint="eastAsia"/>
        </w:rPr>
        <w:t>，商家在手机端选择 “线上支付”，进入touch收银台。</w:t>
      </w:r>
    </w:p>
    <w:bookmarkStart w:id="45" w:name="AE8EDA4FDB2C44A68655A69F6C306356"/>
    <w:bookmarkEnd w:id="45"/>
    <w:p w14:paraId="39AF4329" w14:textId="6F545947" w:rsidR="00667E21" w:rsidRDefault="00667E21" w:rsidP="00667E21">
      <w:pPr>
        <w:widowControl/>
        <w:wordWrap w:val="0"/>
        <w:ind w:left="-30" w:right="-120"/>
        <w:jc w:val="left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</w:rPr>
        <w:fldChar w:fldCharType="begin"/>
      </w:r>
      <w:r>
        <w:rPr>
          <w:color w:val="000000"/>
          <w:sz w:val="20"/>
          <w:szCs w:val="20"/>
        </w:rPr>
        <w:instrText xml:space="preserve"> HYPERLINK "javascript:openUrl(%22http://wiki.corp.qunar.com/confluence/pages/viewpage.action?pageId=56441203%22)" </w:instrText>
      </w:r>
      <w:r>
        <w:rPr>
          <w:color w:val="000000"/>
          <w:sz w:val="20"/>
          <w:szCs w:val="20"/>
        </w:rPr>
        <w:fldChar w:fldCharType="separate"/>
      </w:r>
      <w:r>
        <w:rPr>
          <w:rStyle w:val="a6"/>
          <w:rFonts w:hint="eastAsia"/>
          <w:sz w:val="20"/>
          <w:szCs w:val="20"/>
        </w:rPr>
        <w:t>http://wiki.corp.qunar.com/confluence/pages/viewpage.action?pageId=56441203</w:t>
      </w:r>
      <w:r>
        <w:rPr>
          <w:color w:val="000000"/>
          <w:sz w:val="20"/>
          <w:szCs w:val="20"/>
        </w:rPr>
        <w:fldChar w:fldCharType="end"/>
      </w:r>
      <w:r>
        <w:rPr>
          <w:rFonts w:hint="eastAsia"/>
          <w:color w:val="000000"/>
          <w:sz w:val="20"/>
          <w:szCs w:val="20"/>
        </w:rPr>
        <w:t>     touch</w:t>
      </w:r>
      <w:r>
        <w:rPr>
          <w:rFonts w:hint="eastAsia"/>
          <w:color w:val="000000"/>
          <w:sz w:val="20"/>
          <w:szCs w:val="20"/>
        </w:rPr>
        <w:t>收银台</w:t>
      </w:r>
      <w:r>
        <w:rPr>
          <w:color w:val="000000"/>
          <w:sz w:val="20"/>
          <w:szCs w:val="20"/>
        </w:rPr>
        <w:t>标准接口</w:t>
      </w:r>
    </w:p>
    <w:p w14:paraId="0A354F8F" w14:textId="77777777" w:rsidR="00667E21" w:rsidRPr="00667E21" w:rsidRDefault="00667E21" w:rsidP="00B92ECA">
      <w:pPr>
        <w:pStyle w:val="a5"/>
        <w:widowControl/>
        <w:ind w:left="420" w:firstLineChars="0" w:firstLine="0"/>
        <w:contextualSpacing/>
        <w:jc w:val="left"/>
        <w:rPr>
          <w:rFonts w:ascii="微软雅黑" w:eastAsia="微软雅黑" w:hAnsi="微软雅黑"/>
        </w:rPr>
      </w:pPr>
    </w:p>
    <w:p w14:paraId="60BBAEA6" w14:textId="77777777" w:rsidR="00B92ECA" w:rsidRPr="00A00A39" w:rsidRDefault="00B92ECA" w:rsidP="00B92ECA">
      <w:pPr>
        <w:pStyle w:val="a5"/>
        <w:widowControl/>
        <w:ind w:left="420" w:firstLineChars="0" w:firstLine="0"/>
        <w:contextualSpacing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D</w:t>
      </w:r>
      <w:r>
        <w:rPr>
          <w:rFonts w:ascii="微软雅黑" w:eastAsia="微软雅黑" w:hAnsi="微软雅黑" w:hint="eastAsia"/>
        </w:rPr>
        <w:t>emo:</w:t>
      </w:r>
    </w:p>
    <w:p w14:paraId="1B27FF22" w14:textId="7F363C6B" w:rsidR="0046460E" w:rsidRDefault="000228C0" w:rsidP="003B7320">
      <w:pPr>
        <w:widowControl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noProof/>
        </w:rPr>
        <w:drawing>
          <wp:inline distT="0" distB="0" distL="0" distR="0" wp14:anchorId="5EB8BFDE" wp14:editId="730C9286">
            <wp:extent cx="5274310" cy="3351530"/>
            <wp:effectExtent l="0" t="0" r="2540" b="127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51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73733F" w14:textId="16FBB320" w:rsidR="009959DD" w:rsidRDefault="009959DD" w:rsidP="007B5D69">
      <w:pPr>
        <w:pStyle w:val="a5"/>
        <w:widowControl/>
        <w:numPr>
          <w:ilvl w:val="0"/>
          <w:numId w:val="7"/>
        </w:numPr>
        <w:ind w:firstLineChars="0"/>
        <w:contextualSpacing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短链跳入页面</w:t>
      </w:r>
      <w:r w:rsidR="00980161">
        <w:rPr>
          <w:rFonts w:ascii="微软雅黑" w:eastAsia="微软雅黑" w:hAnsi="微软雅黑" w:hint="eastAsia"/>
        </w:rPr>
        <w:t>&amp;收银台（支付中心）</w:t>
      </w:r>
      <w:r>
        <w:rPr>
          <w:rFonts w:ascii="微软雅黑" w:eastAsia="微软雅黑" w:hAnsi="微软雅黑" w:hint="eastAsia"/>
        </w:rPr>
        <w:t>展示元素：</w:t>
      </w:r>
    </w:p>
    <w:tbl>
      <w:tblPr>
        <w:tblW w:w="7460" w:type="dxa"/>
        <w:tblInd w:w="93" w:type="dxa"/>
        <w:tblLook w:val="04A0" w:firstRow="1" w:lastRow="0" w:firstColumn="1" w:lastColumn="0" w:noHBand="0" w:noVBand="1"/>
      </w:tblPr>
      <w:tblGrid>
        <w:gridCol w:w="1080"/>
        <w:gridCol w:w="1080"/>
        <w:gridCol w:w="1080"/>
        <w:gridCol w:w="4220"/>
      </w:tblGrid>
      <w:tr w:rsidR="004F3C60" w:rsidRPr="004F3C60" w14:paraId="2D46AAC0" w14:textId="77777777" w:rsidTr="004F3C60">
        <w:trPr>
          <w:trHeight w:val="27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3019250F" w14:textId="77777777" w:rsidR="004F3C60" w:rsidRPr="004F3C60" w:rsidRDefault="004F3C60" w:rsidP="004F3C6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F3C6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lastRenderedPageBreak/>
              <w:t>元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4FAF7CE0" w14:textId="77777777" w:rsidR="004F3C60" w:rsidRPr="004F3C60" w:rsidRDefault="004F3C60" w:rsidP="004F3C6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F3C6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1A5681B5" w14:textId="77777777" w:rsidR="004F3C60" w:rsidRPr="004F3C60" w:rsidRDefault="004F3C60" w:rsidP="004F3C6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F3C6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功能定义</w:t>
            </w:r>
          </w:p>
        </w:tc>
        <w:tc>
          <w:tcPr>
            <w:tcW w:w="4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03BAB88D" w14:textId="77777777" w:rsidR="004F3C60" w:rsidRPr="004F3C60" w:rsidRDefault="004F3C60" w:rsidP="004F3C6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F3C6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规格/内容</w:t>
            </w:r>
          </w:p>
        </w:tc>
      </w:tr>
      <w:tr w:rsidR="000228C0" w:rsidRPr="004F3C60" w14:paraId="3688E45A" w14:textId="77777777" w:rsidTr="004F3C60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555ACB" w14:textId="7D204193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3607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订单号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88F2B7" w14:textId="483DC0D1" w:rsidR="000228C0" w:rsidRPr="004F3C60" w:rsidRDefault="00980161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数值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D42F91" w14:textId="04FE7201" w:rsidR="000228C0" w:rsidRPr="004F3C60" w:rsidRDefault="00980161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不可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点击</w:t>
            </w:r>
          </w:p>
        </w:tc>
        <w:tc>
          <w:tcPr>
            <w:tcW w:w="4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31CCC1" w14:textId="033215ED" w:rsidR="000228C0" w:rsidRPr="004F3C60" w:rsidRDefault="00980161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唯一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订单号</w:t>
            </w:r>
          </w:p>
        </w:tc>
      </w:tr>
      <w:tr w:rsidR="000228C0" w:rsidRPr="004F3C60" w14:paraId="00DA1C42" w14:textId="77777777" w:rsidTr="004F3C60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2FDC08" w14:textId="3412C445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3607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预定日期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18EBC9" w14:textId="041AEC5E" w:rsidR="000228C0" w:rsidRPr="004F3C60" w:rsidRDefault="00980161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日期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1A3F6E" w14:textId="6027F846" w:rsidR="000228C0" w:rsidRPr="004F3C60" w:rsidRDefault="00980161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不可点击</w:t>
            </w:r>
          </w:p>
        </w:tc>
        <w:tc>
          <w:tcPr>
            <w:tcW w:w="4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004EC2" w14:textId="0F8D8E3C" w:rsidR="000228C0" w:rsidRPr="004F3C60" w:rsidRDefault="00980161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生成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短链的具体时间点</w:t>
            </w:r>
          </w:p>
        </w:tc>
      </w:tr>
      <w:tr w:rsidR="000228C0" w:rsidRPr="004F3C60" w14:paraId="4EC6554B" w14:textId="77777777" w:rsidTr="004F3C60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EE45BE" w14:textId="58D93BBE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3607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订单状态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F66343" w14:textId="1C76ACE4" w:rsidR="000228C0" w:rsidRPr="004F3C60" w:rsidRDefault="00980161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4AE7FE" w14:textId="744E6C37" w:rsidR="000228C0" w:rsidRPr="004F3C60" w:rsidRDefault="00980161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不可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点击</w:t>
            </w:r>
          </w:p>
        </w:tc>
        <w:tc>
          <w:tcPr>
            <w:tcW w:w="4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B2CF46" w14:textId="3EB160AA" w:rsidR="000228C0" w:rsidRPr="004F3C60" w:rsidRDefault="00980161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等待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上线</w:t>
            </w:r>
          </w:p>
        </w:tc>
      </w:tr>
      <w:tr w:rsidR="000228C0" w:rsidRPr="004F3C60" w14:paraId="7F9649E2" w14:textId="77777777" w:rsidTr="004F3C60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340401" w14:textId="4577D611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状态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8A65E4" w14:textId="1D6467DF" w:rsidR="000228C0" w:rsidRPr="004F3C60" w:rsidRDefault="00980161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73B944" w14:textId="64E3A818" w:rsidR="000228C0" w:rsidRPr="004F3C60" w:rsidRDefault="00980161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不可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点击</w:t>
            </w:r>
          </w:p>
        </w:tc>
        <w:tc>
          <w:tcPr>
            <w:tcW w:w="4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972C95" w14:textId="628A372E" w:rsidR="000228C0" w:rsidRPr="004F3C60" w:rsidRDefault="00980161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待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支付</w:t>
            </w:r>
          </w:p>
        </w:tc>
      </w:tr>
      <w:tr w:rsidR="000228C0" w:rsidRPr="004F3C60" w14:paraId="15741A01" w14:textId="77777777" w:rsidTr="004F3C60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14FEBB" w14:textId="66B920CE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3607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本单费用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7D2536" w14:textId="62D84924" w:rsidR="000228C0" w:rsidRPr="004F3C60" w:rsidRDefault="00980161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数值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095F8A" w14:textId="062CEAD4" w:rsidR="000228C0" w:rsidRPr="004F3C60" w:rsidRDefault="00980161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不可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电话</w:t>
            </w:r>
          </w:p>
        </w:tc>
        <w:tc>
          <w:tcPr>
            <w:tcW w:w="4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A2D939" w14:textId="12704769" w:rsidR="000228C0" w:rsidRPr="004F3C60" w:rsidRDefault="00980161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来自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填单页</w:t>
            </w:r>
          </w:p>
        </w:tc>
      </w:tr>
      <w:tr w:rsidR="000228C0" w:rsidRPr="004F3C60" w14:paraId="28E47F27" w14:textId="77777777" w:rsidTr="004F3C60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16411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F3C6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酒店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388B43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F3C6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434DD3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F3C6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不可点击</w:t>
            </w:r>
          </w:p>
        </w:tc>
        <w:tc>
          <w:tcPr>
            <w:tcW w:w="42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0D723E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F3C6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来自填单页</w:t>
            </w:r>
          </w:p>
        </w:tc>
      </w:tr>
      <w:tr w:rsidR="000228C0" w:rsidRPr="004F3C60" w14:paraId="089EFF19" w14:textId="77777777" w:rsidTr="004F3C60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EED1B5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F3C6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产品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F00517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F3C6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001241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F3C6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不可点击</w:t>
            </w:r>
          </w:p>
        </w:tc>
        <w:tc>
          <w:tcPr>
            <w:tcW w:w="42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C92BB7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0228C0" w:rsidRPr="004F3C60" w14:paraId="020461D0" w14:textId="77777777" w:rsidTr="004F3C60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AD1FF9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F3C6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资源位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B06EA5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F3C6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918BF3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F3C6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不可点击</w:t>
            </w:r>
          </w:p>
        </w:tc>
        <w:tc>
          <w:tcPr>
            <w:tcW w:w="42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B2EB95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0228C0" w:rsidRPr="004F3C60" w14:paraId="3C1B0A4D" w14:textId="77777777" w:rsidTr="004F3C60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7A21BE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F3C6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购买周期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6D7853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F3C6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ADDD33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F3C6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不可点击</w:t>
            </w:r>
          </w:p>
        </w:tc>
        <w:tc>
          <w:tcPr>
            <w:tcW w:w="42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0BA739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0228C0" w:rsidRPr="004F3C60" w14:paraId="214C480E" w14:textId="77777777" w:rsidTr="004F3C60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670895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F3C6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城市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C12973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F3C6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5FFB38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F3C6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不可点击</w:t>
            </w:r>
          </w:p>
        </w:tc>
        <w:tc>
          <w:tcPr>
            <w:tcW w:w="42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35500A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0228C0" w:rsidRPr="004F3C60" w14:paraId="15A3E5C1" w14:textId="77777777" w:rsidTr="004F3C60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751250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F3C6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关键词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4C36A4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F3C6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D91888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F3C6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不可点击</w:t>
            </w:r>
          </w:p>
        </w:tc>
        <w:tc>
          <w:tcPr>
            <w:tcW w:w="42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8EE2E9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0228C0" w:rsidRPr="004F3C60" w14:paraId="607B6EBA" w14:textId="77777777" w:rsidTr="004F3C60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B1E02C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4F3C60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资源位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F1E7A2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4F3C60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文本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4FD7B1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4F3C60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不可点击</w:t>
            </w:r>
          </w:p>
        </w:tc>
        <w:tc>
          <w:tcPr>
            <w:tcW w:w="42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1270BA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4F3C60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来自填单页</w:t>
            </w:r>
          </w:p>
        </w:tc>
      </w:tr>
      <w:tr w:rsidR="000228C0" w:rsidRPr="004F3C60" w14:paraId="13FAA17F" w14:textId="77777777" w:rsidTr="004F3C60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1A585B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4F3C60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购买周期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BC7FC3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4F3C60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文本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7E3A79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4F3C60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不可点击</w:t>
            </w:r>
          </w:p>
        </w:tc>
        <w:tc>
          <w:tcPr>
            <w:tcW w:w="42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961D9B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</w:tr>
      <w:tr w:rsidR="000228C0" w:rsidRPr="004F3C60" w14:paraId="44C681C2" w14:textId="77777777" w:rsidTr="004F3C60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1244FB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4F3C60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城市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ECFB5F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4F3C60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文本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74291B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4F3C60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不可点击</w:t>
            </w:r>
          </w:p>
        </w:tc>
        <w:tc>
          <w:tcPr>
            <w:tcW w:w="42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59B020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</w:tr>
      <w:tr w:rsidR="000228C0" w:rsidRPr="004F3C60" w14:paraId="4BCDDBA6" w14:textId="77777777" w:rsidTr="004F3C60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6CC9EB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4F3C60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关键词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8AF90F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4F3C60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文本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81B999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4F3C60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不可点击</w:t>
            </w:r>
          </w:p>
        </w:tc>
        <w:tc>
          <w:tcPr>
            <w:tcW w:w="42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B9F3E0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</w:p>
        </w:tc>
      </w:tr>
      <w:tr w:rsidR="000228C0" w:rsidRPr="004F3C60" w14:paraId="16F5BD0F" w14:textId="77777777" w:rsidTr="004F3C60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705223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F3C6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费用总计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0BD297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F3C6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数值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9AEECF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F3C6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不可点击</w:t>
            </w:r>
          </w:p>
        </w:tc>
        <w:tc>
          <w:tcPr>
            <w:tcW w:w="42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C829BB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F3C6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来自填单页</w:t>
            </w:r>
          </w:p>
        </w:tc>
      </w:tr>
      <w:tr w:rsidR="000228C0" w:rsidRPr="004F3C60" w14:paraId="5B6070E0" w14:textId="77777777" w:rsidTr="004F3C60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29EEB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F3C6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联系人姓名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779F99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F3C6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327EBB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F3C6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不可点击</w:t>
            </w:r>
          </w:p>
        </w:tc>
        <w:tc>
          <w:tcPr>
            <w:tcW w:w="42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34B715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0228C0" w:rsidRPr="004F3C60" w14:paraId="520C0213" w14:textId="77777777" w:rsidTr="004F3C60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D72FD2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F3C6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联系方式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525B16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F3C6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7D45FD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F3C6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不可点击</w:t>
            </w:r>
          </w:p>
        </w:tc>
        <w:tc>
          <w:tcPr>
            <w:tcW w:w="42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F2E370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0228C0" w:rsidRPr="004F3C60" w14:paraId="5108ED45" w14:textId="77777777" w:rsidTr="004F3C60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B86A32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F3C6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联系邮箱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CECB19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F3C6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5223C6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F3C6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不可点击</w:t>
            </w:r>
          </w:p>
        </w:tc>
        <w:tc>
          <w:tcPr>
            <w:tcW w:w="42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33246A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0228C0" w:rsidRPr="004F3C60" w14:paraId="41D8CC86" w14:textId="77777777" w:rsidTr="004F3C60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834628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F3C6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短信验证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27616B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F3C6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D12D80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F3C6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4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CB4311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F3C6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获取联系人手机短信验证码。</w:t>
            </w:r>
          </w:p>
        </w:tc>
      </w:tr>
      <w:tr w:rsidR="000228C0" w:rsidRPr="004F3C60" w14:paraId="0539FB58" w14:textId="77777777" w:rsidTr="004F3C60">
        <w:trPr>
          <w:trHeight w:val="540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2B195B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F3C6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选择支付方式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788862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F3C6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选择项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14E6A7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F3C6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4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E16058" w14:textId="16125482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F3C6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、支付方式需要根据</w:t>
            </w:r>
            <w:r w:rsidRPr="004F3C6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产品定义和酒店校验结果展示；</w:t>
            </w:r>
          </w:p>
        </w:tc>
      </w:tr>
      <w:tr w:rsidR="000228C0" w:rsidRPr="004F3C60" w14:paraId="697C4CFC" w14:textId="77777777" w:rsidTr="004F3C60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6C1DB0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BB9DAF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9D3DFC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5FA651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4F3C6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2、必选项，单选；</w:t>
            </w:r>
          </w:p>
        </w:tc>
      </w:tr>
      <w:tr w:rsidR="000228C0" w:rsidRPr="004F3C60" w14:paraId="3A1B95CE" w14:textId="77777777" w:rsidTr="004F3C60">
        <w:trPr>
          <w:trHeight w:val="81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A25E66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0C5CC0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4F0899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0976B3" w14:textId="145F0C02" w:rsidR="000228C0" w:rsidRPr="00922B97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22B9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3、如果选择“免费房抵扣”，下展示提示语“使用免费房需要在原现金价位的基础上提升多收</w:t>
            </w:r>
            <w:r w:rsidRPr="00922B97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25%</w:t>
            </w:r>
            <w:r w:rsidRPr="00922B9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价格的房量”。 25</w:t>
            </w:r>
            <w:r w:rsidRPr="00922B97"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%来源于产品包装-</w:t>
            </w:r>
            <w:r w:rsidRPr="00922B9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产品</w:t>
            </w:r>
            <w:r w:rsidRPr="00922B97"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策略的</w:t>
            </w:r>
            <w:r w:rsidRPr="00922B9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免费</w:t>
            </w:r>
            <w:r w:rsidRPr="00922B97"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房置换比例</w:t>
            </w:r>
          </w:p>
        </w:tc>
      </w:tr>
      <w:tr w:rsidR="000228C0" w:rsidRPr="004F3C60" w14:paraId="6E0CB4DE" w14:textId="77777777" w:rsidTr="004F3C60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4EE570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C4DF38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B41F8A" w14:textId="77777777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2AD3D1" w14:textId="181473F6" w:rsidR="000228C0" w:rsidRPr="004F3C60" w:rsidRDefault="000228C0" w:rsidP="000228C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4</w:t>
            </w:r>
            <w:r w:rsidRPr="004F3C6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、点击“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提交订单</w:t>
            </w:r>
            <w:r w:rsidRPr="004F3C6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”,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进入touch收银台</w:t>
            </w:r>
            <w:r w:rsidRPr="004F3C6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。</w:t>
            </w:r>
          </w:p>
        </w:tc>
      </w:tr>
    </w:tbl>
    <w:p w14:paraId="6C8ED909" w14:textId="77777777" w:rsidR="00F773B5" w:rsidRPr="00F773B5" w:rsidRDefault="00F773B5" w:rsidP="00F773B5">
      <w:pPr>
        <w:widowControl/>
        <w:contextualSpacing/>
        <w:jc w:val="left"/>
        <w:rPr>
          <w:rFonts w:ascii="微软雅黑" w:eastAsia="微软雅黑" w:hAnsi="微软雅黑"/>
        </w:rPr>
      </w:pPr>
    </w:p>
    <w:p w14:paraId="3F292CAD" w14:textId="77777777" w:rsidR="009959DD" w:rsidRPr="00FB4D9B" w:rsidRDefault="009959DD" w:rsidP="009959DD">
      <w:pPr>
        <w:pStyle w:val="a5"/>
        <w:widowControl/>
        <w:ind w:left="420" w:firstLineChars="0" w:firstLine="0"/>
        <w:contextualSpacing/>
        <w:jc w:val="left"/>
        <w:rPr>
          <w:rFonts w:ascii="微软雅黑" w:eastAsia="微软雅黑" w:hAnsi="微软雅黑"/>
          <w:u w:val="single"/>
        </w:rPr>
      </w:pPr>
      <w:r w:rsidRPr="00FB4D9B">
        <w:rPr>
          <w:rFonts w:ascii="微软雅黑" w:eastAsia="微软雅黑" w:hAnsi="微软雅黑" w:hint="eastAsia"/>
          <w:u w:val="single"/>
        </w:rPr>
        <w:t>收银台订单信息展示是自定义的，需要ims后端传url给支付中心后端，支付中心根据url来获取订单信息。</w:t>
      </w:r>
      <w:r>
        <w:rPr>
          <w:rFonts w:ascii="微软雅黑" w:eastAsia="微软雅黑" w:hAnsi="微软雅黑" w:hint="eastAsia"/>
          <w:u w:val="single"/>
        </w:rPr>
        <w:t>（可能会出现传的列超了总带宽，联调的时候调整样式就可以了）</w:t>
      </w:r>
    </w:p>
    <w:p w14:paraId="29A3ACCF" w14:textId="77777777" w:rsidR="009959DD" w:rsidRDefault="009959DD" w:rsidP="009959DD">
      <w:pPr>
        <w:pStyle w:val="a5"/>
        <w:widowControl/>
        <w:ind w:left="420" w:firstLineChars="0" w:firstLine="0"/>
        <w:contextualSpacing/>
        <w:jc w:val="left"/>
        <w:rPr>
          <w:rFonts w:ascii="微软雅黑" w:eastAsia="微软雅黑" w:hAnsi="微软雅黑"/>
        </w:rPr>
      </w:pPr>
    </w:p>
    <w:p w14:paraId="572390FD" w14:textId="77777777" w:rsidR="009959DD" w:rsidRDefault="009959DD" w:rsidP="007B5D69">
      <w:pPr>
        <w:pStyle w:val="a5"/>
        <w:widowControl/>
        <w:numPr>
          <w:ilvl w:val="0"/>
          <w:numId w:val="7"/>
        </w:numPr>
        <w:ind w:firstLineChars="0"/>
        <w:contextualSpacing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支付结果页 展示元素</w:t>
      </w:r>
      <w:r w:rsidRPr="00973361">
        <w:rPr>
          <w:rFonts w:ascii="微软雅黑" w:eastAsia="微软雅黑" w:hAnsi="微软雅黑" w:hint="eastAsia"/>
        </w:rPr>
        <w:t>：</w:t>
      </w:r>
    </w:p>
    <w:tbl>
      <w:tblPr>
        <w:tblW w:w="6620" w:type="dxa"/>
        <w:tblInd w:w="513" w:type="dxa"/>
        <w:tblLook w:val="04A0" w:firstRow="1" w:lastRow="0" w:firstColumn="1" w:lastColumn="0" w:noHBand="0" w:noVBand="1"/>
      </w:tblPr>
      <w:tblGrid>
        <w:gridCol w:w="1660"/>
        <w:gridCol w:w="4960"/>
      </w:tblGrid>
      <w:tr w:rsidR="009959DD" w:rsidRPr="00B00DD7" w14:paraId="1BEC2144" w14:textId="77777777" w:rsidTr="009959DD">
        <w:trPr>
          <w:trHeight w:val="315"/>
        </w:trPr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14:paraId="0A7E0DD5" w14:textId="77777777" w:rsidR="009959DD" w:rsidRPr="00F36077" w:rsidRDefault="009959DD" w:rsidP="009959D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3607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元素</w:t>
            </w:r>
          </w:p>
        </w:tc>
        <w:tc>
          <w:tcPr>
            <w:tcW w:w="4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20E568A4" w14:textId="77777777" w:rsidR="009959DD" w:rsidRPr="00F36077" w:rsidRDefault="009959DD" w:rsidP="009959D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3607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规格/内容</w:t>
            </w:r>
          </w:p>
        </w:tc>
      </w:tr>
      <w:tr w:rsidR="009959DD" w:rsidRPr="00B00DD7" w14:paraId="7F869824" w14:textId="77777777" w:rsidTr="009959DD">
        <w:trPr>
          <w:trHeight w:val="315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C4DE55" w14:textId="77777777" w:rsidR="009959DD" w:rsidRPr="00F36077" w:rsidRDefault="009959DD" w:rsidP="009959D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3607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支付成功</w:t>
            </w:r>
          </w:p>
        </w:tc>
        <w:tc>
          <w:tcPr>
            <w:tcW w:w="4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92384C" w14:textId="77777777" w:rsidR="009959DD" w:rsidRPr="00F36077" w:rsidRDefault="009959DD" w:rsidP="009959D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3607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不可点击</w:t>
            </w:r>
          </w:p>
        </w:tc>
      </w:tr>
      <w:tr w:rsidR="009959DD" w:rsidRPr="00B00DD7" w14:paraId="011A05E4" w14:textId="77777777" w:rsidTr="009959DD">
        <w:trPr>
          <w:trHeight w:val="315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87A9CB" w14:textId="77777777" w:rsidR="009959DD" w:rsidRPr="00F36077" w:rsidRDefault="009959DD" w:rsidP="009959D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3607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查看订单</w:t>
            </w:r>
          </w:p>
        </w:tc>
        <w:tc>
          <w:tcPr>
            <w:tcW w:w="4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89AF62" w14:textId="77777777" w:rsidR="009959DD" w:rsidRPr="00F36077" w:rsidRDefault="009959DD" w:rsidP="009959D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3607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，点击跳入预订完成页。</w:t>
            </w:r>
          </w:p>
        </w:tc>
      </w:tr>
    </w:tbl>
    <w:p w14:paraId="5E60B3A6" w14:textId="77777777" w:rsidR="009959DD" w:rsidRPr="009959DD" w:rsidRDefault="009959DD" w:rsidP="009959DD">
      <w:pPr>
        <w:pStyle w:val="a5"/>
        <w:widowControl/>
        <w:ind w:left="420" w:firstLineChars="0" w:firstLine="0"/>
        <w:contextualSpacing/>
        <w:jc w:val="left"/>
        <w:rPr>
          <w:rFonts w:ascii="微软雅黑" w:eastAsia="微软雅黑" w:hAnsi="微软雅黑"/>
        </w:rPr>
      </w:pPr>
    </w:p>
    <w:p w14:paraId="3ED8CD82" w14:textId="77777777" w:rsidR="009959DD" w:rsidRDefault="009959DD" w:rsidP="007B5D69">
      <w:pPr>
        <w:pStyle w:val="a5"/>
        <w:widowControl/>
        <w:numPr>
          <w:ilvl w:val="0"/>
          <w:numId w:val="7"/>
        </w:numPr>
        <w:ind w:firstLineChars="0"/>
        <w:contextualSpacing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预订完成页 展示元素</w:t>
      </w:r>
      <w:r w:rsidRPr="00973361">
        <w:rPr>
          <w:rFonts w:ascii="微软雅黑" w:eastAsia="微软雅黑" w:hAnsi="微软雅黑" w:hint="eastAsia"/>
        </w:rPr>
        <w:t>：</w:t>
      </w:r>
    </w:p>
    <w:tbl>
      <w:tblPr>
        <w:tblW w:w="5230" w:type="dxa"/>
        <w:tblInd w:w="513" w:type="dxa"/>
        <w:tblLook w:val="04A0" w:firstRow="1" w:lastRow="0" w:firstColumn="1" w:lastColumn="0" w:noHBand="0" w:noVBand="1"/>
      </w:tblPr>
      <w:tblGrid>
        <w:gridCol w:w="1200"/>
        <w:gridCol w:w="4030"/>
      </w:tblGrid>
      <w:tr w:rsidR="00F36077" w:rsidRPr="00F36077" w14:paraId="5D11E40D" w14:textId="77777777" w:rsidTr="00F36077">
        <w:trPr>
          <w:trHeight w:val="270"/>
        </w:trPr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1E50D03E" w14:textId="77777777" w:rsidR="00F36077" w:rsidRPr="00F36077" w:rsidRDefault="00F36077" w:rsidP="00F3607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3607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元素</w:t>
            </w:r>
          </w:p>
        </w:tc>
        <w:tc>
          <w:tcPr>
            <w:tcW w:w="40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1D51901A" w14:textId="77777777" w:rsidR="00F36077" w:rsidRPr="00F36077" w:rsidRDefault="00F36077" w:rsidP="00F3607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3607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规格/内容</w:t>
            </w:r>
          </w:p>
        </w:tc>
      </w:tr>
      <w:tr w:rsidR="00F36077" w:rsidRPr="00F36077" w14:paraId="59A2CB07" w14:textId="77777777" w:rsidTr="00F36077">
        <w:trPr>
          <w:trHeight w:val="270"/>
        </w:trPr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669FD1" w14:textId="77777777" w:rsidR="00F36077" w:rsidRPr="00F36077" w:rsidRDefault="00F36077" w:rsidP="00F3607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3607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订单号</w:t>
            </w:r>
          </w:p>
        </w:tc>
        <w:tc>
          <w:tcPr>
            <w:tcW w:w="4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0DC748" w14:textId="77777777" w:rsidR="00F36077" w:rsidRPr="00F36077" w:rsidRDefault="00F36077" w:rsidP="00F3607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3607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唯一订单号</w:t>
            </w:r>
          </w:p>
        </w:tc>
      </w:tr>
      <w:tr w:rsidR="00F36077" w:rsidRPr="00F36077" w14:paraId="2229BD41" w14:textId="77777777" w:rsidTr="00F36077">
        <w:trPr>
          <w:trHeight w:val="270"/>
        </w:trPr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53BC62" w14:textId="77777777" w:rsidR="00F36077" w:rsidRPr="00F36077" w:rsidRDefault="00F36077" w:rsidP="00F3607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3607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预定日期</w:t>
            </w:r>
          </w:p>
        </w:tc>
        <w:tc>
          <w:tcPr>
            <w:tcW w:w="4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6EEA93" w14:textId="77777777" w:rsidR="00F36077" w:rsidRPr="00F36077" w:rsidRDefault="00F36077" w:rsidP="00F3607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3607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预定成功的具体时间点，即支付完成返回支付结果的时间</w:t>
            </w:r>
          </w:p>
        </w:tc>
      </w:tr>
      <w:tr w:rsidR="00F36077" w:rsidRPr="00F36077" w14:paraId="667E4502" w14:textId="77777777" w:rsidTr="00F36077">
        <w:trPr>
          <w:trHeight w:val="270"/>
        </w:trPr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4E34C4" w14:textId="77777777" w:rsidR="00F36077" w:rsidRPr="00F36077" w:rsidRDefault="00F36077" w:rsidP="00F3607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3607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订单状态</w:t>
            </w:r>
          </w:p>
        </w:tc>
        <w:tc>
          <w:tcPr>
            <w:tcW w:w="4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4B07FC" w14:textId="77777777" w:rsidR="00F36077" w:rsidRPr="00F36077" w:rsidRDefault="00F36077" w:rsidP="00F3607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3607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等待上线</w:t>
            </w:r>
          </w:p>
        </w:tc>
      </w:tr>
      <w:tr w:rsidR="000228C0" w:rsidRPr="00F36077" w14:paraId="40AF1BA9" w14:textId="77777777" w:rsidTr="00F36077">
        <w:trPr>
          <w:trHeight w:val="270"/>
        </w:trPr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D7BE1E" w14:textId="5A40C21F" w:rsidR="000228C0" w:rsidRPr="00F36077" w:rsidRDefault="000228C0" w:rsidP="00F3607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状态</w:t>
            </w:r>
          </w:p>
        </w:tc>
        <w:tc>
          <w:tcPr>
            <w:tcW w:w="4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A554B2" w14:textId="49CAA809" w:rsidR="000228C0" w:rsidRPr="00F36077" w:rsidRDefault="00980161" w:rsidP="00F3607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完成</w:t>
            </w:r>
          </w:p>
        </w:tc>
      </w:tr>
      <w:tr w:rsidR="00F36077" w:rsidRPr="00F36077" w14:paraId="2DF074E2" w14:textId="77777777" w:rsidTr="00F36077">
        <w:trPr>
          <w:trHeight w:val="270"/>
        </w:trPr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2A3E50" w14:textId="77777777" w:rsidR="00F36077" w:rsidRPr="00F36077" w:rsidRDefault="00F36077" w:rsidP="00F3607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3607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本单费用</w:t>
            </w:r>
          </w:p>
        </w:tc>
        <w:tc>
          <w:tcPr>
            <w:tcW w:w="4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A53BB6" w14:textId="77777777" w:rsidR="00F36077" w:rsidRPr="00F36077" w:rsidRDefault="00F36077" w:rsidP="00F3607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3607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XX元</w:t>
            </w:r>
          </w:p>
        </w:tc>
      </w:tr>
      <w:tr w:rsidR="00F36077" w:rsidRPr="00F36077" w14:paraId="7FC167E5" w14:textId="77777777" w:rsidTr="00F36077">
        <w:trPr>
          <w:trHeight w:val="270"/>
        </w:trPr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C0CBAE" w14:textId="77777777" w:rsidR="00F36077" w:rsidRPr="00F36077" w:rsidRDefault="00F36077" w:rsidP="00F3607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3607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酒店</w:t>
            </w:r>
          </w:p>
        </w:tc>
        <w:tc>
          <w:tcPr>
            <w:tcW w:w="403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52BA4A" w14:textId="77777777" w:rsidR="00F36077" w:rsidRPr="00F36077" w:rsidRDefault="00F36077" w:rsidP="00F36077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3607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来自填单页</w:t>
            </w:r>
          </w:p>
        </w:tc>
      </w:tr>
      <w:tr w:rsidR="00F36077" w:rsidRPr="00F36077" w14:paraId="50D8289F" w14:textId="77777777" w:rsidTr="00F36077">
        <w:trPr>
          <w:trHeight w:val="270"/>
        </w:trPr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BBB32E" w14:textId="77777777" w:rsidR="00F36077" w:rsidRPr="00F36077" w:rsidRDefault="00F36077" w:rsidP="00F3607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3607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产品</w:t>
            </w:r>
          </w:p>
        </w:tc>
        <w:tc>
          <w:tcPr>
            <w:tcW w:w="40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0D5B045" w14:textId="77777777" w:rsidR="00F36077" w:rsidRPr="00F36077" w:rsidRDefault="00F36077" w:rsidP="00F3607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F36077" w:rsidRPr="00F36077" w14:paraId="739438CB" w14:textId="77777777" w:rsidTr="00F36077">
        <w:trPr>
          <w:trHeight w:val="270"/>
        </w:trPr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9B48C9" w14:textId="77777777" w:rsidR="00F36077" w:rsidRPr="00F36077" w:rsidRDefault="00F36077" w:rsidP="00F3607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3607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资源位1</w:t>
            </w:r>
          </w:p>
        </w:tc>
        <w:tc>
          <w:tcPr>
            <w:tcW w:w="40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3440582" w14:textId="77777777" w:rsidR="00F36077" w:rsidRPr="00F36077" w:rsidRDefault="00F36077" w:rsidP="00F3607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F36077" w:rsidRPr="00F36077" w14:paraId="59513685" w14:textId="77777777" w:rsidTr="00F36077">
        <w:trPr>
          <w:trHeight w:val="270"/>
        </w:trPr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4A8BD3" w14:textId="77777777" w:rsidR="00F36077" w:rsidRPr="00F36077" w:rsidRDefault="00F36077" w:rsidP="00F3607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3607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购买周期1</w:t>
            </w:r>
          </w:p>
        </w:tc>
        <w:tc>
          <w:tcPr>
            <w:tcW w:w="40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DE3055B" w14:textId="77777777" w:rsidR="00F36077" w:rsidRPr="00F36077" w:rsidRDefault="00F36077" w:rsidP="00F3607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F36077" w:rsidRPr="00F36077" w14:paraId="112FB1D5" w14:textId="77777777" w:rsidTr="00F36077">
        <w:trPr>
          <w:trHeight w:val="270"/>
        </w:trPr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A56A94" w14:textId="77777777" w:rsidR="00F36077" w:rsidRPr="00F36077" w:rsidRDefault="00F36077" w:rsidP="00F3607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3607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城市1</w:t>
            </w:r>
          </w:p>
        </w:tc>
        <w:tc>
          <w:tcPr>
            <w:tcW w:w="40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3F67693" w14:textId="77777777" w:rsidR="00F36077" w:rsidRPr="00F36077" w:rsidRDefault="00F36077" w:rsidP="00F3607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F36077" w:rsidRPr="00F36077" w14:paraId="334253AB" w14:textId="77777777" w:rsidTr="00F36077">
        <w:trPr>
          <w:trHeight w:val="270"/>
        </w:trPr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C5F658" w14:textId="77777777" w:rsidR="00F36077" w:rsidRPr="00F36077" w:rsidRDefault="00F36077" w:rsidP="00F3607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3607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关键词1</w:t>
            </w:r>
          </w:p>
        </w:tc>
        <w:tc>
          <w:tcPr>
            <w:tcW w:w="40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E887020" w14:textId="77777777" w:rsidR="00F36077" w:rsidRPr="00F36077" w:rsidRDefault="00F36077" w:rsidP="00F3607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F36077" w:rsidRPr="00F36077" w14:paraId="5F2B5A0E" w14:textId="77777777" w:rsidTr="00F36077">
        <w:trPr>
          <w:trHeight w:val="270"/>
        </w:trPr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08B02" w14:textId="77777777" w:rsidR="00F36077" w:rsidRPr="00F36077" w:rsidRDefault="00F36077" w:rsidP="00F36077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F36077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资源位2</w:t>
            </w:r>
          </w:p>
        </w:tc>
        <w:tc>
          <w:tcPr>
            <w:tcW w:w="40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E3194EE" w14:textId="77777777" w:rsidR="00F36077" w:rsidRPr="00F36077" w:rsidRDefault="00F36077" w:rsidP="00F3607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F36077" w:rsidRPr="00F36077" w14:paraId="00028C60" w14:textId="77777777" w:rsidTr="00F36077">
        <w:trPr>
          <w:trHeight w:val="270"/>
        </w:trPr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C8B303" w14:textId="77777777" w:rsidR="00F36077" w:rsidRPr="00F36077" w:rsidRDefault="00F36077" w:rsidP="00F36077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F36077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购买周期2</w:t>
            </w:r>
          </w:p>
        </w:tc>
        <w:tc>
          <w:tcPr>
            <w:tcW w:w="40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988611D" w14:textId="77777777" w:rsidR="00F36077" w:rsidRPr="00F36077" w:rsidRDefault="00F36077" w:rsidP="00F3607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F36077" w:rsidRPr="00F36077" w14:paraId="624688A9" w14:textId="77777777" w:rsidTr="00F36077">
        <w:trPr>
          <w:trHeight w:val="270"/>
        </w:trPr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CFF5A5" w14:textId="77777777" w:rsidR="00F36077" w:rsidRPr="00F36077" w:rsidRDefault="00F36077" w:rsidP="00F36077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F36077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城市2</w:t>
            </w:r>
          </w:p>
        </w:tc>
        <w:tc>
          <w:tcPr>
            <w:tcW w:w="40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10FB2AD" w14:textId="77777777" w:rsidR="00F36077" w:rsidRPr="00F36077" w:rsidRDefault="00F36077" w:rsidP="00F3607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F36077" w:rsidRPr="00F36077" w14:paraId="0A0B2FED" w14:textId="77777777" w:rsidTr="00F36077">
        <w:trPr>
          <w:trHeight w:val="270"/>
        </w:trPr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F5B83A" w14:textId="77777777" w:rsidR="00F36077" w:rsidRPr="00F36077" w:rsidRDefault="00F36077" w:rsidP="00F36077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F36077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关键词2</w:t>
            </w:r>
          </w:p>
        </w:tc>
        <w:tc>
          <w:tcPr>
            <w:tcW w:w="40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BA95412" w14:textId="77777777" w:rsidR="00F36077" w:rsidRPr="00F36077" w:rsidRDefault="00F36077" w:rsidP="00F3607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F36077" w:rsidRPr="00F36077" w14:paraId="25A33ADC" w14:textId="77777777" w:rsidTr="00F36077">
        <w:trPr>
          <w:trHeight w:val="270"/>
        </w:trPr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3A5476" w14:textId="77777777" w:rsidR="00F36077" w:rsidRPr="00F36077" w:rsidRDefault="00F36077" w:rsidP="00F3607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3607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联系人姓名</w:t>
            </w:r>
          </w:p>
        </w:tc>
        <w:tc>
          <w:tcPr>
            <w:tcW w:w="40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AC72A00" w14:textId="77777777" w:rsidR="00F36077" w:rsidRPr="00F36077" w:rsidRDefault="00F36077" w:rsidP="00F3607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F36077" w:rsidRPr="00F36077" w14:paraId="5BBB72BF" w14:textId="77777777" w:rsidTr="00F36077">
        <w:trPr>
          <w:trHeight w:val="270"/>
        </w:trPr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15E33E" w14:textId="77777777" w:rsidR="00F36077" w:rsidRPr="00F36077" w:rsidRDefault="00F36077" w:rsidP="00F3607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3607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联系方式</w:t>
            </w:r>
          </w:p>
        </w:tc>
        <w:tc>
          <w:tcPr>
            <w:tcW w:w="40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CBB626B" w14:textId="77777777" w:rsidR="00F36077" w:rsidRPr="00F36077" w:rsidRDefault="00F36077" w:rsidP="00F3607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F36077" w:rsidRPr="00F36077" w14:paraId="74122C9E" w14:textId="77777777" w:rsidTr="00F36077">
        <w:trPr>
          <w:trHeight w:val="270"/>
        </w:trPr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2DEBFE" w14:textId="77777777" w:rsidR="00F36077" w:rsidRPr="00F36077" w:rsidRDefault="00F36077" w:rsidP="00F3607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36077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联系邮箱</w:t>
            </w:r>
          </w:p>
        </w:tc>
        <w:tc>
          <w:tcPr>
            <w:tcW w:w="40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9C34A9D" w14:textId="77777777" w:rsidR="00F36077" w:rsidRPr="00F36077" w:rsidRDefault="00F36077" w:rsidP="00F3607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</w:tbl>
    <w:p w14:paraId="7846A374" w14:textId="77777777" w:rsidR="009959DD" w:rsidRPr="009959DD" w:rsidRDefault="009959DD" w:rsidP="003B7320">
      <w:pPr>
        <w:widowControl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</w:p>
    <w:p w14:paraId="48F9954C" w14:textId="77777777" w:rsidR="0046460E" w:rsidRDefault="0046460E" w:rsidP="0046460E">
      <w:pPr>
        <w:widowControl/>
        <w:contextualSpacing/>
        <w:jc w:val="left"/>
        <w:outlineLvl w:val="2"/>
        <w:rPr>
          <w:rFonts w:ascii="微软雅黑" w:eastAsia="微软雅黑" w:hAnsi="微软雅黑" w:cs="Times New Roman"/>
          <w:kern w:val="0"/>
          <w:szCs w:val="21"/>
          <w:lang w:bidi="en-US"/>
        </w:rPr>
      </w:pPr>
      <w:bookmarkStart w:id="46" w:name="_Toc495326252"/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（二）预付款抵扣</w:t>
      </w:r>
      <w:bookmarkEnd w:id="46"/>
    </w:p>
    <w:p w14:paraId="29E15DB3" w14:textId="77777777" w:rsidR="00B92ECA" w:rsidRDefault="00B92ECA" w:rsidP="00B92ECA">
      <w:pPr>
        <w:pStyle w:val="a5"/>
        <w:widowControl/>
        <w:ind w:left="420" w:firstLineChars="0" w:firstLine="0"/>
        <w:contextualSpacing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BD或者外包在填单页</w:t>
      </w:r>
      <w:r w:rsidRPr="003A6C06">
        <w:rPr>
          <w:rFonts w:ascii="微软雅黑" w:eastAsia="微软雅黑" w:hAnsi="微软雅黑" w:hint="eastAsia"/>
          <w:highlight w:val="yellow"/>
        </w:rPr>
        <w:t>点击</w:t>
      </w:r>
      <w:r w:rsidRPr="00255ACC">
        <w:rPr>
          <w:rFonts w:ascii="微软雅黑" w:eastAsia="微软雅黑" w:hAnsi="微软雅黑"/>
          <w:highlight w:val="yellow"/>
        </w:rPr>
        <w:t>button</w:t>
      </w:r>
      <w:r w:rsidRPr="00B92ECA">
        <w:rPr>
          <w:rFonts w:ascii="微软雅黑" w:eastAsia="微软雅黑" w:hAnsi="微软雅黑" w:hint="eastAsia"/>
          <w:highlight w:val="yellow"/>
        </w:rPr>
        <w:t xml:space="preserve"> “确定下发支付短链给商家去支付”，</w:t>
      </w:r>
      <w:r w:rsidRPr="003A6C06">
        <w:rPr>
          <w:rFonts w:ascii="微软雅黑" w:eastAsia="微软雅黑" w:hAnsi="微软雅黑" w:hint="eastAsia"/>
          <w:highlight w:val="yellow"/>
        </w:rPr>
        <w:t>生成唯一订单号</w:t>
      </w:r>
      <w:r>
        <w:rPr>
          <w:rFonts w:ascii="微软雅黑" w:eastAsia="微软雅黑" w:hAnsi="微软雅黑" w:hint="eastAsia"/>
        </w:rPr>
        <w:t>，商家在手机端选择 “预付款抵扣”。</w:t>
      </w:r>
    </w:p>
    <w:p w14:paraId="45D474BE" w14:textId="77777777" w:rsidR="00B92ECA" w:rsidRPr="00A00A39" w:rsidRDefault="00B92ECA" w:rsidP="00B92ECA">
      <w:pPr>
        <w:pStyle w:val="a5"/>
        <w:widowControl/>
        <w:ind w:left="420" w:firstLineChars="0" w:firstLine="0"/>
        <w:contextualSpacing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D</w:t>
      </w:r>
      <w:r>
        <w:rPr>
          <w:rFonts w:ascii="微软雅黑" w:eastAsia="微软雅黑" w:hAnsi="微软雅黑" w:hint="eastAsia"/>
        </w:rPr>
        <w:t>emo:</w:t>
      </w:r>
    </w:p>
    <w:p w14:paraId="028F7944" w14:textId="4868C69D" w:rsidR="0046460E" w:rsidRDefault="00B92ECA" w:rsidP="003B7320">
      <w:pPr>
        <w:widowControl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lastRenderedPageBreak/>
        <w:t xml:space="preserve">    </w:t>
      </w:r>
      <w:r w:rsidR="00980161">
        <w:rPr>
          <w:noProof/>
        </w:rPr>
        <w:drawing>
          <wp:inline distT="0" distB="0" distL="0" distR="0" wp14:anchorId="76983F49" wp14:editId="0046AA9B">
            <wp:extent cx="5274310" cy="6758940"/>
            <wp:effectExtent l="0" t="0" r="2540" b="381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758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2BC9D1" w14:textId="77777777" w:rsidR="00550B24" w:rsidRDefault="00550B24" w:rsidP="007B5D69">
      <w:pPr>
        <w:pStyle w:val="a5"/>
        <w:widowControl/>
        <w:numPr>
          <w:ilvl w:val="0"/>
          <w:numId w:val="9"/>
        </w:numPr>
        <w:ind w:firstLineChars="0"/>
        <w:contextualSpacing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短链跳入页展示元素：</w:t>
      </w:r>
    </w:p>
    <w:p w14:paraId="0BEA45E7" w14:textId="77777777" w:rsidR="00550B24" w:rsidRDefault="00550B24" w:rsidP="00550B24">
      <w:pPr>
        <w:pStyle w:val="a5"/>
        <w:widowControl/>
        <w:ind w:left="420" w:firstLineChars="0" w:firstLine="0"/>
        <w:contextualSpacing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同“线上支付”展示元素。</w:t>
      </w:r>
    </w:p>
    <w:p w14:paraId="35885369" w14:textId="77777777" w:rsidR="0012376A" w:rsidRDefault="0012376A" w:rsidP="00550B24">
      <w:pPr>
        <w:pStyle w:val="a5"/>
        <w:widowControl/>
        <w:ind w:left="420" w:firstLineChars="0" w:firstLine="0"/>
        <w:contextualSpacing/>
        <w:jc w:val="left"/>
        <w:rPr>
          <w:rFonts w:ascii="微软雅黑" w:eastAsia="微软雅黑" w:hAnsi="微软雅黑"/>
        </w:rPr>
      </w:pPr>
    </w:p>
    <w:p w14:paraId="49F4A83A" w14:textId="77777777" w:rsidR="0012376A" w:rsidRPr="0012376A" w:rsidRDefault="00550B24" w:rsidP="007B5D69">
      <w:pPr>
        <w:pStyle w:val="a5"/>
        <w:widowControl/>
        <w:numPr>
          <w:ilvl w:val="0"/>
          <w:numId w:val="9"/>
        </w:numPr>
        <w:ind w:firstLineChars="0"/>
        <w:contextualSpacing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 xml:space="preserve">预付款抵扣页 </w:t>
      </w:r>
      <w:r w:rsidR="009959DD">
        <w:rPr>
          <w:rFonts w:ascii="微软雅黑" w:eastAsia="微软雅黑" w:hAnsi="微软雅黑" w:hint="eastAsia"/>
        </w:rPr>
        <w:t>展示元素：</w:t>
      </w:r>
    </w:p>
    <w:tbl>
      <w:tblPr>
        <w:tblW w:w="6620" w:type="dxa"/>
        <w:tblInd w:w="513" w:type="dxa"/>
        <w:tblLook w:val="04A0" w:firstRow="1" w:lastRow="0" w:firstColumn="1" w:lastColumn="0" w:noHBand="0" w:noVBand="1"/>
      </w:tblPr>
      <w:tblGrid>
        <w:gridCol w:w="1660"/>
        <w:gridCol w:w="4960"/>
      </w:tblGrid>
      <w:tr w:rsidR="0012376A" w:rsidRPr="00E22071" w14:paraId="7DBB045A" w14:textId="77777777" w:rsidTr="0024711B">
        <w:trPr>
          <w:trHeight w:val="315"/>
        </w:trPr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14:paraId="49E6A50B" w14:textId="77777777" w:rsidR="0012376A" w:rsidRPr="00E22071" w:rsidRDefault="0012376A" w:rsidP="0024711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2207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lastRenderedPageBreak/>
              <w:t>元素</w:t>
            </w:r>
          </w:p>
        </w:tc>
        <w:tc>
          <w:tcPr>
            <w:tcW w:w="4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14:paraId="30566705" w14:textId="77777777" w:rsidR="0012376A" w:rsidRPr="00E22071" w:rsidRDefault="0012376A" w:rsidP="0024711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2207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规格/内容</w:t>
            </w:r>
          </w:p>
        </w:tc>
      </w:tr>
      <w:tr w:rsidR="00980161" w:rsidRPr="00E22071" w14:paraId="2B3CFE01" w14:textId="77777777" w:rsidTr="00184850">
        <w:trPr>
          <w:trHeight w:val="315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3A853E" w14:textId="5876733A" w:rsidR="00980161" w:rsidRPr="00E22071" w:rsidRDefault="00980161" w:rsidP="0024711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号</w:t>
            </w:r>
          </w:p>
        </w:tc>
        <w:tc>
          <w:tcPr>
            <w:tcW w:w="4960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166567" w14:textId="60AFC57F" w:rsidR="00980161" w:rsidRPr="00E22071" w:rsidRDefault="00980161" w:rsidP="0024711B">
            <w:pPr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2207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全部来自填单页</w:t>
            </w:r>
          </w:p>
        </w:tc>
      </w:tr>
      <w:tr w:rsidR="00980161" w:rsidRPr="00E22071" w14:paraId="38685238" w14:textId="77777777" w:rsidTr="00184850">
        <w:trPr>
          <w:trHeight w:val="315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199022" w14:textId="5A773D07" w:rsidR="00980161" w:rsidRPr="00E22071" w:rsidRDefault="00980161" w:rsidP="0024711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预订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日期</w:t>
            </w:r>
          </w:p>
        </w:tc>
        <w:tc>
          <w:tcPr>
            <w:tcW w:w="496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BB4C3A" w14:textId="53FE5FD8" w:rsidR="00980161" w:rsidRPr="00E22071" w:rsidRDefault="00980161" w:rsidP="0024711B">
            <w:pPr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980161" w:rsidRPr="00E22071" w14:paraId="3C052DAD" w14:textId="77777777" w:rsidTr="00184850">
        <w:trPr>
          <w:trHeight w:val="315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A7DCEE" w14:textId="1674A06B" w:rsidR="00980161" w:rsidRPr="00E22071" w:rsidRDefault="00980161" w:rsidP="0024711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状态</w:t>
            </w:r>
          </w:p>
        </w:tc>
        <w:tc>
          <w:tcPr>
            <w:tcW w:w="496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D33781" w14:textId="3AF91EAA" w:rsidR="00980161" w:rsidRPr="00E22071" w:rsidRDefault="00980161" w:rsidP="0024711B">
            <w:pPr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980161" w:rsidRPr="00E22071" w14:paraId="2BE8274A" w14:textId="77777777" w:rsidTr="00184850">
        <w:trPr>
          <w:trHeight w:val="315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37D903" w14:textId="53A2B9D3" w:rsidR="00980161" w:rsidRPr="00E22071" w:rsidRDefault="00980161" w:rsidP="0024711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状态</w:t>
            </w:r>
          </w:p>
        </w:tc>
        <w:tc>
          <w:tcPr>
            <w:tcW w:w="496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8D2C44" w14:textId="1880D036" w:rsidR="00980161" w:rsidRPr="00E22071" w:rsidRDefault="00980161" w:rsidP="0024711B">
            <w:pPr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980161" w:rsidRPr="00E22071" w14:paraId="1FEB5164" w14:textId="77777777" w:rsidTr="00184850">
        <w:trPr>
          <w:trHeight w:val="315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1C43DD" w14:textId="6769F836" w:rsidR="00980161" w:rsidRPr="00E22071" w:rsidRDefault="00980161" w:rsidP="0024711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本单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费用</w:t>
            </w:r>
          </w:p>
        </w:tc>
        <w:tc>
          <w:tcPr>
            <w:tcW w:w="496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646108" w14:textId="24CF8351" w:rsidR="00980161" w:rsidRPr="00E22071" w:rsidRDefault="00980161" w:rsidP="0024711B">
            <w:pPr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980161" w:rsidRPr="00E22071" w14:paraId="0FC411D1" w14:textId="77777777" w:rsidTr="00184850">
        <w:trPr>
          <w:trHeight w:val="315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A2F339" w14:textId="77777777" w:rsidR="00980161" w:rsidRPr="00E22071" w:rsidRDefault="00980161" w:rsidP="0024711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2207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酒店</w:t>
            </w:r>
          </w:p>
        </w:tc>
        <w:tc>
          <w:tcPr>
            <w:tcW w:w="496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59955E" w14:textId="50812BF0" w:rsidR="00980161" w:rsidRPr="00E22071" w:rsidRDefault="00980161" w:rsidP="0024711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980161" w:rsidRPr="00E22071" w14:paraId="5315AAC5" w14:textId="77777777" w:rsidTr="00184850">
        <w:trPr>
          <w:trHeight w:val="270"/>
        </w:trPr>
        <w:tc>
          <w:tcPr>
            <w:tcW w:w="16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EC2A28" w14:textId="77777777" w:rsidR="00980161" w:rsidRPr="00E22071" w:rsidRDefault="00980161" w:rsidP="0024711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2207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产品</w:t>
            </w:r>
          </w:p>
        </w:tc>
        <w:tc>
          <w:tcPr>
            <w:tcW w:w="496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521A3951" w14:textId="77777777" w:rsidR="00980161" w:rsidRPr="00E22071" w:rsidRDefault="00980161" w:rsidP="0024711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980161" w:rsidRPr="00E22071" w14:paraId="3D1B82A7" w14:textId="77777777" w:rsidTr="00184850">
        <w:trPr>
          <w:trHeight w:val="270"/>
        </w:trPr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453950" w14:textId="77777777" w:rsidR="00980161" w:rsidRPr="00E22071" w:rsidRDefault="00980161" w:rsidP="0024711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2207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资源位1</w:t>
            </w:r>
          </w:p>
        </w:tc>
        <w:tc>
          <w:tcPr>
            <w:tcW w:w="496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57B45B32" w14:textId="77777777" w:rsidR="00980161" w:rsidRPr="00E22071" w:rsidRDefault="00980161" w:rsidP="0024711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980161" w:rsidRPr="00E22071" w14:paraId="64BCDD05" w14:textId="77777777" w:rsidTr="00184850">
        <w:trPr>
          <w:trHeight w:val="270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372BB3" w14:textId="77777777" w:rsidR="00980161" w:rsidRPr="00E22071" w:rsidRDefault="00980161" w:rsidP="0024711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2207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购买周期1</w:t>
            </w:r>
          </w:p>
        </w:tc>
        <w:tc>
          <w:tcPr>
            <w:tcW w:w="496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49434DE" w14:textId="77777777" w:rsidR="00980161" w:rsidRPr="00E22071" w:rsidRDefault="00980161" w:rsidP="0024711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980161" w:rsidRPr="00E22071" w14:paraId="6FCA4AA8" w14:textId="77777777" w:rsidTr="00184850">
        <w:trPr>
          <w:trHeight w:val="270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7807BF" w14:textId="77777777" w:rsidR="00980161" w:rsidRPr="00E22071" w:rsidRDefault="00980161" w:rsidP="0024711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2207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城市1</w:t>
            </w:r>
          </w:p>
        </w:tc>
        <w:tc>
          <w:tcPr>
            <w:tcW w:w="496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3CDF8AF" w14:textId="77777777" w:rsidR="00980161" w:rsidRPr="00E22071" w:rsidRDefault="00980161" w:rsidP="0024711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980161" w:rsidRPr="00E22071" w14:paraId="16BA6919" w14:textId="77777777" w:rsidTr="00184850">
        <w:trPr>
          <w:trHeight w:val="270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9EFD40" w14:textId="77777777" w:rsidR="00980161" w:rsidRPr="00E22071" w:rsidRDefault="00980161" w:rsidP="0024711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2207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关键词1</w:t>
            </w:r>
          </w:p>
        </w:tc>
        <w:tc>
          <w:tcPr>
            <w:tcW w:w="496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4666194" w14:textId="77777777" w:rsidR="00980161" w:rsidRPr="00E22071" w:rsidRDefault="00980161" w:rsidP="0024711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980161" w:rsidRPr="00E22071" w14:paraId="3FE41128" w14:textId="77777777" w:rsidTr="00184850">
        <w:trPr>
          <w:trHeight w:val="270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5EA127" w14:textId="77777777" w:rsidR="00980161" w:rsidRPr="00E22071" w:rsidRDefault="00980161" w:rsidP="0024711B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E22071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资源位2</w:t>
            </w:r>
          </w:p>
        </w:tc>
        <w:tc>
          <w:tcPr>
            <w:tcW w:w="496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1590A12" w14:textId="77777777" w:rsidR="00980161" w:rsidRPr="00E22071" w:rsidRDefault="00980161" w:rsidP="0024711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980161" w:rsidRPr="00E22071" w14:paraId="0E1F7744" w14:textId="77777777" w:rsidTr="00184850">
        <w:trPr>
          <w:trHeight w:val="270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DF1922" w14:textId="77777777" w:rsidR="00980161" w:rsidRPr="00E22071" w:rsidRDefault="00980161" w:rsidP="0024711B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E22071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购买周期2</w:t>
            </w:r>
          </w:p>
        </w:tc>
        <w:tc>
          <w:tcPr>
            <w:tcW w:w="496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0D3F308" w14:textId="77777777" w:rsidR="00980161" w:rsidRPr="00E22071" w:rsidRDefault="00980161" w:rsidP="0024711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980161" w:rsidRPr="00E22071" w14:paraId="1A370056" w14:textId="77777777" w:rsidTr="00184850">
        <w:trPr>
          <w:trHeight w:val="270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2F1AD5" w14:textId="77777777" w:rsidR="00980161" w:rsidRPr="00E22071" w:rsidRDefault="00980161" w:rsidP="0024711B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E22071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城市2</w:t>
            </w:r>
          </w:p>
        </w:tc>
        <w:tc>
          <w:tcPr>
            <w:tcW w:w="496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22540E2" w14:textId="77777777" w:rsidR="00980161" w:rsidRPr="00E22071" w:rsidRDefault="00980161" w:rsidP="0024711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980161" w:rsidRPr="00E22071" w14:paraId="5240DBE8" w14:textId="77777777" w:rsidTr="00184850">
        <w:trPr>
          <w:trHeight w:val="270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149BD0" w14:textId="77777777" w:rsidR="00980161" w:rsidRPr="00E22071" w:rsidRDefault="00980161" w:rsidP="0024711B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E22071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关键词2</w:t>
            </w:r>
          </w:p>
        </w:tc>
        <w:tc>
          <w:tcPr>
            <w:tcW w:w="496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0AA59B8" w14:textId="77777777" w:rsidR="00980161" w:rsidRPr="00E22071" w:rsidRDefault="00980161" w:rsidP="0024711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980161" w:rsidRPr="00E22071" w14:paraId="509ACCE0" w14:textId="77777777" w:rsidTr="00184850">
        <w:trPr>
          <w:trHeight w:val="315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413B0F" w14:textId="77777777" w:rsidR="00980161" w:rsidRPr="00E22071" w:rsidRDefault="00980161" w:rsidP="0024711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2207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订单号</w:t>
            </w:r>
          </w:p>
        </w:tc>
        <w:tc>
          <w:tcPr>
            <w:tcW w:w="496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A8377E0" w14:textId="77777777" w:rsidR="00980161" w:rsidRPr="00E22071" w:rsidRDefault="00980161" w:rsidP="0024711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980161" w:rsidRPr="00E22071" w14:paraId="74341B4D" w14:textId="77777777" w:rsidTr="00184850">
        <w:trPr>
          <w:trHeight w:val="315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B29AEB" w14:textId="77777777" w:rsidR="00980161" w:rsidRPr="00E22071" w:rsidRDefault="00980161" w:rsidP="0024711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2207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联系人姓名</w:t>
            </w:r>
          </w:p>
        </w:tc>
        <w:tc>
          <w:tcPr>
            <w:tcW w:w="496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7EE18A4" w14:textId="77777777" w:rsidR="00980161" w:rsidRPr="00E22071" w:rsidRDefault="00980161" w:rsidP="0024711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980161" w:rsidRPr="00E22071" w14:paraId="7663232F" w14:textId="77777777" w:rsidTr="00184850">
        <w:trPr>
          <w:trHeight w:val="315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083D01" w14:textId="77777777" w:rsidR="00980161" w:rsidRPr="00E22071" w:rsidRDefault="00980161" w:rsidP="0024711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2207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联系方式</w:t>
            </w:r>
          </w:p>
        </w:tc>
        <w:tc>
          <w:tcPr>
            <w:tcW w:w="496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D1915B8" w14:textId="77777777" w:rsidR="00980161" w:rsidRPr="00E22071" w:rsidRDefault="00980161" w:rsidP="0024711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980161" w:rsidRPr="00E22071" w14:paraId="1327D5DE" w14:textId="77777777" w:rsidTr="00184850">
        <w:trPr>
          <w:trHeight w:val="315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49BF47" w14:textId="77777777" w:rsidR="00980161" w:rsidRPr="00E22071" w:rsidRDefault="00980161" w:rsidP="0024711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E2207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联系邮箱</w:t>
            </w:r>
          </w:p>
        </w:tc>
        <w:tc>
          <w:tcPr>
            <w:tcW w:w="496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C3BF4B7" w14:textId="77777777" w:rsidR="00980161" w:rsidRPr="00E22071" w:rsidRDefault="00980161" w:rsidP="0024711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980161" w:rsidRPr="00E22071" w14:paraId="5A3957D8" w14:textId="77777777" w:rsidTr="00184850">
        <w:trPr>
          <w:trHeight w:val="315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4460C3" w14:textId="77777777" w:rsidR="00980161" w:rsidRPr="00E22071" w:rsidRDefault="00980161" w:rsidP="0024711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费用总计</w:t>
            </w:r>
          </w:p>
        </w:tc>
        <w:tc>
          <w:tcPr>
            <w:tcW w:w="4960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C41251B" w14:textId="77777777" w:rsidR="00980161" w:rsidRPr="00E22071" w:rsidRDefault="00980161" w:rsidP="0024711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12376A" w:rsidRPr="00E22071" w14:paraId="4C94A016" w14:textId="77777777" w:rsidTr="0024711B">
        <w:trPr>
          <w:trHeight w:val="315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EBEDE8" w14:textId="77777777" w:rsidR="0012376A" w:rsidRPr="00E22071" w:rsidRDefault="0012376A" w:rsidP="0024711B">
            <w:pPr>
              <w:widowControl/>
              <w:jc w:val="left"/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</w:rPr>
            </w:pPr>
            <w:r w:rsidRPr="00E22071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酒店预付账户金额</w:t>
            </w:r>
          </w:p>
        </w:tc>
        <w:tc>
          <w:tcPr>
            <w:tcW w:w="4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12C176" w14:textId="77777777" w:rsidR="0012376A" w:rsidRPr="00E22071" w:rsidRDefault="0012376A" w:rsidP="0024711B">
            <w:pPr>
              <w:widowControl/>
              <w:jc w:val="left"/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</w:rPr>
            </w:pPr>
            <w:r w:rsidRPr="00E22071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显示当前该酒店具体的预付账户金额，从清结算获取</w:t>
            </w:r>
          </w:p>
        </w:tc>
      </w:tr>
      <w:tr w:rsidR="0012376A" w:rsidRPr="00E22071" w14:paraId="0F5D6115" w14:textId="77777777" w:rsidTr="0024711B">
        <w:trPr>
          <w:trHeight w:val="1080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CE4C1F" w14:textId="77777777" w:rsidR="0012376A" w:rsidRPr="00E22071" w:rsidRDefault="00247EA8" w:rsidP="0024711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提交订单</w:t>
            </w:r>
          </w:p>
        </w:tc>
        <w:tc>
          <w:tcPr>
            <w:tcW w:w="4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14B4331" w14:textId="3CBB0DB5" w:rsidR="0012376A" w:rsidRPr="00E22071" w:rsidRDefault="00AD5CE5" w:rsidP="00247EA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</w:rPr>
              <w:t>1</w:t>
            </w:r>
            <w:r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、</w:t>
            </w:r>
            <w:r w:rsidR="00247EA8" w:rsidRPr="00E22071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 xml:space="preserve">预付款账户余额 </w:t>
            </w:r>
            <w:r w:rsidR="00247EA8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 xml:space="preserve">≥ </w:t>
            </w:r>
            <w:r w:rsidR="00247EA8" w:rsidRPr="00E22071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订单金额</w:t>
            </w:r>
            <w:r w:rsidR="00247EA8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，</w:t>
            </w:r>
            <w:r w:rsidR="00247EA8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点击提交订单</w:t>
            </w:r>
            <w:r w:rsidR="00247EA8" w:rsidRPr="00E2207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，</w:t>
            </w:r>
            <w:r w:rsidR="00247EA8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进入短信验证页面，验证通过即提交成功；</w:t>
            </w:r>
            <w:r w:rsidR="0012376A" w:rsidRPr="00E2207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br/>
            </w:r>
            <w:r w:rsidR="0012376A" w:rsidRPr="00E22071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2、抵扣时校验到 预付款账户余额 ＜订单金额，</w:t>
            </w:r>
            <w:r w:rsidR="00247EA8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点击提交订单</w:t>
            </w:r>
            <w:r w:rsidR="00247EA8" w:rsidRPr="00E22071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，</w:t>
            </w:r>
            <w:r w:rsidR="0012376A" w:rsidRPr="00E22071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提示“</w:t>
            </w:r>
            <w:r w:rsidR="00247EA8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您的预付账户余额不足”</w:t>
            </w:r>
            <w:r w:rsidR="0012376A" w:rsidRPr="00E22071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。</w:t>
            </w:r>
          </w:p>
        </w:tc>
      </w:tr>
    </w:tbl>
    <w:p w14:paraId="24F9EA4D" w14:textId="77777777" w:rsidR="00922B97" w:rsidRPr="00922B97" w:rsidRDefault="00922B97" w:rsidP="007B5D69">
      <w:pPr>
        <w:pStyle w:val="a5"/>
        <w:widowControl/>
        <w:numPr>
          <w:ilvl w:val="0"/>
          <w:numId w:val="9"/>
        </w:numPr>
        <w:ind w:firstLineChars="0"/>
        <w:contextualSpacing/>
        <w:jc w:val="left"/>
        <w:rPr>
          <w:rFonts w:ascii="微软雅黑" w:eastAsia="微软雅黑" w:hAnsi="微软雅黑"/>
        </w:rPr>
      </w:pPr>
      <w:r w:rsidRPr="00922B97">
        <w:rPr>
          <w:rFonts w:ascii="微软雅黑" w:eastAsia="微软雅黑" w:hAnsi="微软雅黑" w:hint="eastAsia"/>
        </w:rPr>
        <w:t>短信验证：</w:t>
      </w:r>
    </w:p>
    <w:p w14:paraId="229E564E" w14:textId="77777777" w:rsidR="00922B97" w:rsidRDefault="00922B97" w:rsidP="00922B97">
      <w:pPr>
        <w:widowControl/>
        <w:contextualSpacing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手机号是填单页联系人手机号，不可变更，点击获取6位短信验证码。</w:t>
      </w:r>
    </w:p>
    <w:p w14:paraId="2F61A902" w14:textId="77777777" w:rsidR="00922B97" w:rsidRPr="00A54C38" w:rsidRDefault="00922B97" w:rsidP="00922B97">
      <w:pPr>
        <w:widowControl/>
        <w:contextualSpacing/>
        <w:jc w:val="left"/>
        <w:rPr>
          <w:rFonts w:ascii="微软雅黑" w:eastAsia="微软雅黑" w:hAnsi="微软雅黑"/>
        </w:rPr>
      </w:pPr>
      <w:r w:rsidRPr="00B30B1C">
        <w:rPr>
          <w:rFonts w:ascii="微软雅黑" w:eastAsia="微软雅黑" w:hAnsi="微软雅黑" w:hint="eastAsia"/>
          <w:b/>
        </w:rPr>
        <w:t>下发短信内容</w:t>
      </w:r>
      <w:r>
        <w:rPr>
          <w:rFonts w:ascii="微软雅黑" w:eastAsia="微软雅黑" w:hAnsi="微软雅黑" w:hint="eastAsia"/>
        </w:rPr>
        <w:t>：【去哪儿网】</w:t>
      </w:r>
      <w:r w:rsidRPr="00A54C38">
        <w:rPr>
          <w:rFonts w:ascii="微软雅黑" w:eastAsia="微软雅黑" w:hAnsi="微软雅黑" w:hint="eastAsia"/>
          <w:u w:val="single"/>
        </w:rPr>
        <w:t>xxxxxx</w:t>
      </w:r>
      <w:r>
        <w:rPr>
          <w:rFonts w:ascii="微软雅黑" w:eastAsia="微软雅黑" w:hAnsi="微软雅黑" w:hint="eastAsia"/>
        </w:rPr>
        <w:t>（动态验证码），请在5分钟内填写。</w:t>
      </w:r>
    </w:p>
    <w:p w14:paraId="2947835F" w14:textId="4639D272" w:rsidR="000F49E1" w:rsidRPr="00922B97" w:rsidRDefault="00922B97" w:rsidP="00922B97">
      <w:pPr>
        <w:widowControl/>
        <w:contextualSpacing/>
        <w:jc w:val="left"/>
        <w:rPr>
          <w:rFonts w:ascii="微软雅黑" w:eastAsia="微软雅黑" w:hAnsi="微软雅黑"/>
        </w:rPr>
      </w:pPr>
      <w:r w:rsidRPr="00B30B1C">
        <w:rPr>
          <w:rFonts w:ascii="微软雅黑" w:eastAsia="微软雅黑" w:hAnsi="微软雅黑" w:hint="eastAsia"/>
          <w:b/>
        </w:rPr>
        <w:t>获取后</w:t>
      </w:r>
      <w:r>
        <w:rPr>
          <w:rFonts w:ascii="微软雅黑" w:eastAsia="微软雅黑" w:hAnsi="微软雅黑" w:hint="eastAsia"/>
        </w:rPr>
        <w:t>：button “点击获取”变为 “重新发送XXS”，并倒计时60S。</w:t>
      </w:r>
    </w:p>
    <w:p w14:paraId="37879BBE" w14:textId="77777777" w:rsidR="000F49E1" w:rsidRDefault="000F49E1" w:rsidP="007B5D69">
      <w:pPr>
        <w:pStyle w:val="a5"/>
        <w:widowControl/>
        <w:numPr>
          <w:ilvl w:val="0"/>
          <w:numId w:val="7"/>
        </w:numPr>
        <w:ind w:firstLineChars="0"/>
        <w:contextualSpacing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预付款抵扣说明</w:t>
      </w:r>
      <w:r w:rsidRPr="00973361">
        <w:rPr>
          <w:rFonts w:ascii="微软雅黑" w:eastAsia="微软雅黑" w:hAnsi="微软雅黑" w:hint="eastAsia"/>
        </w:rPr>
        <w:t>：</w:t>
      </w:r>
    </w:p>
    <w:p w14:paraId="686EA5C2" w14:textId="77777777" w:rsidR="009959DD" w:rsidRPr="000F49E1" w:rsidRDefault="000F49E1" w:rsidP="000F49E1">
      <w:pPr>
        <w:widowControl/>
        <w:ind w:firstLineChars="200" w:firstLine="420"/>
        <w:contextualSpacing/>
        <w:jc w:val="left"/>
        <w:rPr>
          <w:rFonts w:ascii="微软雅黑" w:eastAsia="微软雅黑" w:hAnsi="微软雅黑"/>
        </w:rPr>
      </w:pPr>
      <w:r w:rsidRPr="000F49E1">
        <w:rPr>
          <w:rFonts w:ascii="微软雅黑" w:eastAsia="微软雅黑" w:hAnsi="微软雅黑" w:hint="eastAsia"/>
        </w:rPr>
        <w:t>预付款抵扣：选择预付款抵扣，您本次订单的费用将从贵酒店的预付款账户余额中进行扣款。</w:t>
      </w:r>
    </w:p>
    <w:p w14:paraId="77D9E63B" w14:textId="77777777" w:rsidR="009959DD" w:rsidRDefault="009959DD" w:rsidP="007B5D69">
      <w:pPr>
        <w:pStyle w:val="a5"/>
        <w:widowControl/>
        <w:numPr>
          <w:ilvl w:val="0"/>
          <w:numId w:val="7"/>
        </w:numPr>
        <w:ind w:firstLineChars="0"/>
        <w:contextualSpacing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支付结果页 展示元素</w:t>
      </w:r>
      <w:r w:rsidRPr="00973361">
        <w:rPr>
          <w:rFonts w:ascii="微软雅黑" w:eastAsia="微软雅黑" w:hAnsi="微软雅黑" w:hint="eastAsia"/>
        </w:rPr>
        <w:t>：</w:t>
      </w:r>
    </w:p>
    <w:p w14:paraId="3F725789" w14:textId="22FB4576" w:rsidR="009959DD" w:rsidRPr="00254E7E" w:rsidRDefault="009959DD" w:rsidP="00254E7E">
      <w:pPr>
        <w:pStyle w:val="a5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同“线上支付方式”展示元素。</w:t>
      </w:r>
    </w:p>
    <w:p w14:paraId="2094FE42" w14:textId="77777777" w:rsidR="009959DD" w:rsidRDefault="009959DD" w:rsidP="007B5D69">
      <w:pPr>
        <w:pStyle w:val="a5"/>
        <w:widowControl/>
        <w:numPr>
          <w:ilvl w:val="0"/>
          <w:numId w:val="7"/>
        </w:numPr>
        <w:ind w:firstLineChars="0"/>
        <w:contextualSpacing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预订完成页 展示元素</w:t>
      </w:r>
      <w:r w:rsidRPr="00973361">
        <w:rPr>
          <w:rFonts w:ascii="微软雅黑" w:eastAsia="微软雅黑" w:hAnsi="微软雅黑" w:hint="eastAsia"/>
        </w:rPr>
        <w:t>：</w:t>
      </w:r>
    </w:p>
    <w:p w14:paraId="0EEAFB80" w14:textId="77777777" w:rsidR="009959DD" w:rsidRPr="00624A5F" w:rsidRDefault="009959DD" w:rsidP="009959DD">
      <w:pPr>
        <w:pStyle w:val="a5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同“线上支付方式”展示元素。</w:t>
      </w:r>
    </w:p>
    <w:p w14:paraId="67BF28F3" w14:textId="77777777" w:rsidR="009959DD" w:rsidRDefault="009959DD" w:rsidP="003B7320">
      <w:pPr>
        <w:widowControl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</w:p>
    <w:p w14:paraId="2B92EF1C" w14:textId="77777777" w:rsidR="0046460E" w:rsidRDefault="0046460E" w:rsidP="0046460E">
      <w:pPr>
        <w:widowControl/>
        <w:contextualSpacing/>
        <w:jc w:val="left"/>
        <w:outlineLvl w:val="2"/>
        <w:rPr>
          <w:rFonts w:ascii="微软雅黑" w:eastAsia="微软雅黑" w:hAnsi="微软雅黑" w:cs="Times New Roman"/>
          <w:kern w:val="0"/>
          <w:szCs w:val="21"/>
          <w:lang w:bidi="en-US"/>
        </w:rPr>
      </w:pPr>
      <w:bookmarkStart w:id="47" w:name="_Toc495326253"/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（三）免费房抵扣</w:t>
      </w:r>
      <w:bookmarkEnd w:id="47"/>
    </w:p>
    <w:p w14:paraId="3EEBD02D" w14:textId="77777777" w:rsidR="00B92ECA" w:rsidRDefault="00B92ECA" w:rsidP="00B92ECA">
      <w:pPr>
        <w:pStyle w:val="a5"/>
        <w:widowControl/>
        <w:ind w:left="420" w:firstLineChars="0" w:firstLine="0"/>
        <w:contextualSpacing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BD或者外包在填单页</w:t>
      </w:r>
      <w:r w:rsidRPr="003A6C06">
        <w:rPr>
          <w:rFonts w:ascii="微软雅黑" w:eastAsia="微软雅黑" w:hAnsi="微软雅黑" w:hint="eastAsia"/>
          <w:highlight w:val="yellow"/>
        </w:rPr>
        <w:t>点击</w:t>
      </w:r>
      <w:r w:rsidRPr="00255ACC">
        <w:rPr>
          <w:rFonts w:ascii="微软雅黑" w:eastAsia="微软雅黑" w:hAnsi="微软雅黑"/>
          <w:highlight w:val="yellow"/>
        </w:rPr>
        <w:t>button</w:t>
      </w:r>
      <w:r w:rsidRPr="00B92ECA">
        <w:rPr>
          <w:rFonts w:ascii="微软雅黑" w:eastAsia="微软雅黑" w:hAnsi="微软雅黑" w:hint="eastAsia"/>
          <w:highlight w:val="yellow"/>
        </w:rPr>
        <w:t xml:space="preserve"> “确定下发支付短链给商家去支付”，</w:t>
      </w:r>
      <w:r w:rsidRPr="003A6C06">
        <w:rPr>
          <w:rFonts w:ascii="微软雅黑" w:eastAsia="微软雅黑" w:hAnsi="微软雅黑" w:hint="eastAsia"/>
          <w:highlight w:val="yellow"/>
        </w:rPr>
        <w:t>生成唯一订单号</w:t>
      </w:r>
      <w:r>
        <w:rPr>
          <w:rFonts w:ascii="微软雅黑" w:eastAsia="微软雅黑" w:hAnsi="微软雅黑" w:hint="eastAsia"/>
        </w:rPr>
        <w:t>，商家在手机端选择 “免费房抵扣”。</w:t>
      </w:r>
    </w:p>
    <w:p w14:paraId="779E215D" w14:textId="77777777" w:rsidR="00B92ECA" w:rsidRPr="00A00A39" w:rsidRDefault="00B92ECA" w:rsidP="00B92ECA">
      <w:pPr>
        <w:pStyle w:val="a5"/>
        <w:widowControl/>
        <w:ind w:left="420" w:firstLineChars="0" w:firstLine="0"/>
        <w:contextualSpacing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D</w:t>
      </w:r>
      <w:r>
        <w:rPr>
          <w:rFonts w:ascii="微软雅黑" w:eastAsia="微软雅黑" w:hAnsi="微软雅黑" w:hint="eastAsia"/>
        </w:rPr>
        <w:t>emo:</w:t>
      </w:r>
    </w:p>
    <w:p w14:paraId="0872F6E2" w14:textId="14B605EC" w:rsidR="0046460E" w:rsidRDefault="00980161" w:rsidP="003B7320">
      <w:pPr>
        <w:widowControl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noProof/>
        </w:rPr>
        <w:lastRenderedPageBreak/>
        <w:drawing>
          <wp:inline distT="0" distB="0" distL="0" distR="0" wp14:anchorId="260DDA1F" wp14:editId="6D95BACD">
            <wp:extent cx="5274310" cy="7310755"/>
            <wp:effectExtent l="0" t="0" r="2540" b="444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310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75E696" w14:textId="77777777" w:rsidR="00550B24" w:rsidRDefault="00550B24" w:rsidP="007B5D69">
      <w:pPr>
        <w:pStyle w:val="a5"/>
        <w:widowControl/>
        <w:numPr>
          <w:ilvl w:val="0"/>
          <w:numId w:val="9"/>
        </w:numPr>
        <w:ind w:firstLineChars="0"/>
        <w:contextualSpacing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短链跳入页展示元素：</w:t>
      </w:r>
    </w:p>
    <w:p w14:paraId="6F1BE1F4" w14:textId="77777777" w:rsidR="00550B24" w:rsidRDefault="003F0514" w:rsidP="00550B24">
      <w:pPr>
        <w:pStyle w:val="a5"/>
        <w:widowControl/>
        <w:ind w:left="420" w:firstLineChars="0" w:firstLine="0"/>
        <w:contextualSpacing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选择“免费房抵扣”时，下展示文案“</w:t>
      </w:r>
      <w:r w:rsidRPr="003F0514">
        <w:rPr>
          <w:rFonts w:ascii="微软雅黑" w:eastAsia="微软雅黑" w:hAnsi="微软雅黑" w:hint="eastAsia"/>
        </w:rPr>
        <w:t>使用免费房需要在原现金价位的基础上提升多收25%价格的房量</w:t>
      </w:r>
      <w:r>
        <w:rPr>
          <w:rFonts w:ascii="微软雅黑" w:eastAsia="微软雅黑" w:hAnsi="微软雅黑" w:hint="eastAsia"/>
        </w:rPr>
        <w:t>”。其它元素同线上支付元素。</w:t>
      </w:r>
    </w:p>
    <w:p w14:paraId="1BB84933" w14:textId="77777777" w:rsidR="00550B24" w:rsidRDefault="008C27EB" w:rsidP="007B5D69">
      <w:pPr>
        <w:pStyle w:val="a5"/>
        <w:widowControl/>
        <w:numPr>
          <w:ilvl w:val="0"/>
          <w:numId w:val="9"/>
        </w:numPr>
        <w:ind w:firstLineChars="0"/>
        <w:contextualSpacing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免费房抵扣页</w:t>
      </w:r>
      <w:r w:rsidR="00550B24">
        <w:rPr>
          <w:rFonts w:ascii="微软雅黑" w:eastAsia="微软雅黑" w:hAnsi="微软雅黑" w:hint="eastAsia"/>
        </w:rPr>
        <w:t xml:space="preserve"> 展示元素：</w:t>
      </w:r>
    </w:p>
    <w:tbl>
      <w:tblPr>
        <w:tblW w:w="6320" w:type="dxa"/>
        <w:tblInd w:w="513" w:type="dxa"/>
        <w:tblLook w:val="04A0" w:firstRow="1" w:lastRow="0" w:firstColumn="1" w:lastColumn="0" w:noHBand="0" w:noVBand="1"/>
      </w:tblPr>
      <w:tblGrid>
        <w:gridCol w:w="1660"/>
        <w:gridCol w:w="4660"/>
      </w:tblGrid>
      <w:tr w:rsidR="00D32920" w:rsidRPr="00D32920" w14:paraId="486A7E23" w14:textId="77777777" w:rsidTr="00CD6628">
        <w:trPr>
          <w:trHeight w:val="270"/>
        </w:trPr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07DCF13D" w14:textId="77777777" w:rsidR="00D32920" w:rsidRPr="00D32920" w:rsidRDefault="00D32920" w:rsidP="00D3292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3292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lastRenderedPageBreak/>
              <w:t>元素</w:t>
            </w:r>
          </w:p>
        </w:tc>
        <w:tc>
          <w:tcPr>
            <w:tcW w:w="4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421F5E1E" w14:textId="77777777" w:rsidR="00D32920" w:rsidRPr="00D32920" w:rsidRDefault="00D32920" w:rsidP="00D3292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3292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规格/内容</w:t>
            </w:r>
          </w:p>
        </w:tc>
      </w:tr>
      <w:tr w:rsidR="00980161" w:rsidRPr="00D32920" w14:paraId="242D7C91" w14:textId="77777777" w:rsidTr="00184850">
        <w:trPr>
          <w:trHeight w:val="270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FA3FEA" w14:textId="3EF58B01" w:rsidR="00980161" w:rsidRPr="00D32920" w:rsidRDefault="00980161" w:rsidP="00D3292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号</w:t>
            </w:r>
          </w:p>
        </w:tc>
        <w:tc>
          <w:tcPr>
            <w:tcW w:w="4660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72C647" w14:textId="657F55E6" w:rsidR="00980161" w:rsidRPr="00D32920" w:rsidRDefault="00980161" w:rsidP="00D32920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来着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填单页</w:t>
            </w:r>
          </w:p>
        </w:tc>
      </w:tr>
      <w:tr w:rsidR="00980161" w:rsidRPr="00D32920" w14:paraId="24B6E101" w14:textId="77777777" w:rsidTr="00184850">
        <w:trPr>
          <w:trHeight w:val="270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B7A295" w14:textId="48D1F894" w:rsidR="00980161" w:rsidRPr="00D32920" w:rsidRDefault="00980161" w:rsidP="00D3292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预订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日期</w:t>
            </w:r>
          </w:p>
        </w:tc>
        <w:tc>
          <w:tcPr>
            <w:tcW w:w="466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E51DD9" w14:textId="77777777" w:rsidR="00980161" w:rsidRPr="00D32920" w:rsidRDefault="00980161" w:rsidP="00D32920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980161" w:rsidRPr="00D32920" w14:paraId="71BB5A8F" w14:textId="77777777" w:rsidTr="00184850">
        <w:trPr>
          <w:trHeight w:val="270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1503DA" w14:textId="63EF4290" w:rsidR="00980161" w:rsidRPr="00D32920" w:rsidRDefault="00980161" w:rsidP="00D3292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状态</w:t>
            </w:r>
          </w:p>
        </w:tc>
        <w:tc>
          <w:tcPr>
            <w:tcW w:w="466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4199EF" w14:textId="77777777" w:rsidR="00980161" w:rsidRPr="00D32920" w:rsidRDefault="00980161" w:rsidP="00D32920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980161" w:rsidRPr="00D32920" w14:paraId="6A00E8BF" w14:textId="77777777" w:rsidTr="00184850">
        <w:trPr>
          <w:trHeight w:val="270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BF06E6" w14:textId="6F600517" w:rsidR="00980161" w:rsidRPr="00D32920" w:rsidRDefault="00980161" w:rsidP="00D3292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状态</w:t>
            </w:r>
          </w:p>
        </w:tc>
        <w:tc>
          <w:tcPr>
            <w:tcW w:w="466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7887DC" w14:textId="77777777" w:rsidR="00980161" w:rsidRPr="00D32920" w:rsidRDefault="00980161" w:rsidP="00D32920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980161" w:rsidRPr="00D32920" w14:paraId="45AEA60E" w14:textId="77777777" w:rsidTr="00184850">
        <w:trPr>
          <w:trHeight w:val="270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E92961" w14:textId="71142297" w:rsidR="00980161" w:rsidRPr="00D32920" w:rsidRDefault="00980161" w:rsidP="00D3292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本单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费用</w:t>
            </w:r>
          </w:p>
        </w:tc>
        <w:tc>
          <w:tcPr>
            <w:tcW w:w="466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E55305" w14:textId="77777777" w:rsidR="00980161" w:rsidRPr="00D32920" w:rsidRDefault="00980161" w:rsidP="00D32920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980161" w:rsidRPr="00D32920" w14:paraId="2AA9DBAC" w14:textId="77777777" w:rsidTr="00184850">
        <w:trPr>
          <w:trHeight w:val="270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75EB5E" w14:textId="77777777" w:rsidR="00980161" w:rsidRPr="00D32920" w:rsidRDefault="00980161" w:rsidP="0098016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3292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酒店</w:t>
            </w:r>
          </w:p>
        </w:tc>
        <w:tc>
          <w:tcPr>
            <w:tcW w:w="466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D34925" w14:textId="6D134758" w:rsidR="00980161" w:rsidRPr="00D32920" w:rsidRDefault="00980161" w:rsidP="0098016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980161" w:rsidRPr="00D32920" w14:paraId="60BDF777" w14:textId="77777777" w:rsidTr="00184850">
        <w:trPr>
          <w:trHeight w:val="270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5D170C" w14:textId="77777777" w:rsidR="00980161" w:rsidRPr="00D32920" w:rsidRDefault="00980161" w:rsidP="0098016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3292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产品</w:t>
            </w:r>
          </w:p>
        </w:tc>
        <w:tc>
          <w:tcPr>
            <w:tcW w:w="466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B49FEB9" w14:textId="77777777" w:rsidR="00980161" w:rsidRPr="00D32920" w:rsidRDefault="00980161" w:rsidP="0098016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980161" w:rsidRPr="00D32920" w14:paraId="29A5750D" w14:textId="77777777" w:rsidTr="00184850">
        <w:trPr>
          <w:trHeight w:val="270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CB7E99" w14:textId="77777777" w:rsidR="00980161" w:rsidRPr="00D32920" w:rsidRDefault="00980161" w:rsidP="0098016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3292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资源位1</w:t>
            </w:r>
          </w:p>
        </w:tc>
        <w:tc>
          <w:tcPr>
            <w:tcW w:w="466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3C4A2C8" w14:textId="77777777" w:rsidR="00980161" w:rsidRPr="00D32920" w:rsidRDefault="00980161" w:rsidP="0098016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980161" w:rsidRPr="00D32920" w14:paraId="2D41FC09" w14:textId="77777777" w:rsidTr="00184850">
        <w:trPr>
          <w:trHeight w:val="270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883582" w14:textId="77777777" w:rsidR="00980161" w:rsidRPr="00D32920" w:rsidRDefault="00980161" w:rsidP="0098016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3292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购买周期1</w:t>
            </w:r>
          </w:p>
        </w:tc>
        <w:tc>
          <w:tcPr>
            <w:tcW w:w="466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379A880" w14:textId="77777777" w:rsidR="00980161" w:rsidRPr="00D32920" w:rsidRDefault="00980161" w:rsidP="0098016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980161" w:rsidRPr="00D32920" w14:paraId="63279E59" w14:textId="77777777" w:rsidTr="00184850">
        <w:trPr>
          <w:trHeight w:val="270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6EAE53" w14:textId="77777777" w:rsidR="00980161" w:rsidRPr="00D32920" w:rsidRDefault="00980161" w:rsidP="0098016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3292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城市1</w:t>
            </w:r>
          </w:p>
        </w:tc>
        <w:tc>
          <w:tcPr>
            <w:tcW w:w="466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C2283D0" w14:textId="77777777" w:rsidR="00980161" w:rsidRPr="00D32920" w:rsidRDefault="00980161" w:rsidP="0098016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980161" w:rsidRPr="00D32920" w14:paraId="4AC8E6E3" w14:textId="77777777" w:rsidTr="00184850">
        <w:trPr>
          <w:trHeight w:val="270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F2A9BB" w14:textId="77777777" w:rsidR="00980161" w:rsidRPr="00D32920" w:rsidRDefault="00980161" w:rsidP="0098016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3292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关键词1</w:t>
            </w:r>
          </w:p>
        </w:tc>
        <w:tc>
          <w:tcPr>
            <w:tcW w:w="466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556625E7" w14:textId="77777777" w:rsidR="00980161" w:rsidRPr="00D32920" w:rsidRDefault="00980161" w:rsidP="0098016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980161" w:rsidRPr="00D32920" w14:paraId="1DD47EC2" w14:textId="77777777" w:rsidTr="00184850">
        <w:trPr>
          <w:trHeight w:val="270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4E6663" w14:textId="77777777" w:rsidR="00980161" w:rsidRPr="00D32920" w:rsidRDefault="00980161" w:rsidP="00980161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D32920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资源位2</w:t>
            </w:r>
          </w:p>
        </w:tc>
        <w:tc>
          <w:tcPr>
            <w:tcW w:w="466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2BAA83A" w14:textId="77777777" w:rsidR="00980161" w:rsidRPr="00D32920" w:rsidRDefault="00980161" w:rsidP="0098016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980161" w:rsidRPr="00D32920" w14:paraId="08F4DB9C" w14:textId="77777777" w:rsidTr="00184850">
        <w:trPr>
          <w:trHeight w:val="270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0F891A" w14:textId="77777777" w:rsidR="00980161" w:rsidRPr="00D32920" w:rsidRDefault="00980161" w:rsidP="00980161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D32920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购买周期2</w:t>
            </w:r>
          </w:p>
        </w:tc>
        <w:tc>
          <w:tcPr>
            <w:tcW w:w="466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B0BA639" w14:textId="77777777" w:rsidR="00980161" w:rsidRPr="00D32920" w:rsidRDefault="00980161" w:rsidP="0098016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980161" w:rsidRPr="00D32920" w14:paraId="65783157" w14:textId="77777777" w:rsidTr="00184850">
        <w:trPr>
          <w:trHeight w:val="270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99AFBD" w14:textId="77777777" w:rsidR="00980161" w:rsidRPr="00D32920" w:rsidRDefault="00980161" w:rsidP="00980161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D32920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城市2</w:t>
            </w:r>
          </w:p>
        </w:tc>
        <w:tc>
          <w:tcPr>
            <w:tcW w:w="466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6F7A4C1" w14:textId="77777777" w:rsidR="00980161" w:rsidRPr="00D32920" w:rsidRDefault="00980161" w:rsidP="0098016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980161" w:rsidRPr="00D32920" w14:paraId="7057CF77" w14:textId="77777777" w:rsidTr="00184850">
        <w:trPr>
          <w:trHeight w:val="270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09BD68" w14:textId="77777777" w:rsidR="00980161" w:rsidRPr="00D32920" w:rsidRDefault="00980161" w:rsidP="00980161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808080"/>
                <w:kern w:val="0"/>
                <w:sz w:val="16"/>
                <w:szCs w:val="16"/>
              </w:rPr>
            </w:pPr>
            <w:r w:rsidRPr="00D32920">
              <w:rPr>
                <w:rFonts w:ascii="微软雅黑" w:eastAsia="微软雅黑" w:hAnsi="微软雅黑" w:cs="宋体" w:hint="eastAsia"/>
                <w:i/>
                <w:iCs/>
                <w:color w:val="808080"/>
                <w:kern w:val="0"/>
                <w:sz w:val="16"/>
                <w:szCs w:val="16"/>
              </w:rPr>
              <w:t>关键词2</w:t>
            </w:r>
          </w:p>
        </w:tc>
        <w:tc>
          <w:tcPr>
            <w:tcW w:w="466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3B420B6" w14:textId="77777777" w:rsidR="00980161" w:rsidRPr="00D32920" w:rsidRDefault="00980161" w:rsidP="0098016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980161" w:rsidRPr="00D32920" w14:paraId="73821D4D" w14:textId="77777777" w:rsidTr="00184850">
        <w:trPr>
          <w:trHeight w:val="270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BEF0E7" w14:textId="77777777" w:rsidR="00980161" w:rsidRPr="00D32920" w:rsidRDefault="00980161" w:rsidP="0098016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3292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费用总计</w:t>
            </w:r>
          </w:p>
        </w:tc>
        <w:tc>
          <w:tcPr>
            <w:tcW w:w="466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F2CC4AD" w14:textId="77777777" w:rsidR="00980161" w:rsidRPr="00D32920" w:rsidRDefault="00980161" w:rsidP="0098016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980161" w:rsidRPr="00D32920" w14:paraId="64A2A87A" w14:textId="77777777" w:rsidTr="00184850">
        <w:trPr>
          <w:trHeight w:val="315"/>
        </w:trPr>
        <w:tc>
          <w:tcPr>
            <w:tcW w:w="16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AB07EF" w14:textId="77777777" w:rsidR="00980161" w:rsidRPr="00D32920" w:rsidRDefault="00980161" w:rsidP="00980161">
            <w:pPr>
              <w:widowControl/>
              <w:jc w:val="left"/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</w:rPr>
            </w:pPr>
            <w:r w:rsidRPr="00D32920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免费房抵扣金额</w:t>
            </w:r>
          </w:p>
        </w:tc>
        <w:tc>
          <w:tcPr>
            <w:tcW w:w="466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95C4A7D" w14:textId="77777777" w:rsidR="00980161" w:rsidRPr="00D32920" w:rsidRDefault="00980161" w:rsidP="0098016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980161" w:rsidRPr="00D32920" w14:paraId="7B1D6510" w14:textId="77777777" w:rsidTr="00184850">
        <w:trPr>
          <w:trHeight w:val="270"/>
        </w:trPr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262EF4" w14:textId="77777777" w:rsidR="00980161" w:rsidRPr="00D32920" w:rsidRDefault="00980161" w:rsidP="0098016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3292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联系人姓名</w:t>
            </w:r>
          </w:p>
        </w:tc>
        <w:tc>
          <w:tcPr>
            <w:tcW w:w="466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6E4304B" w14:textId="77777777" w:rsidR="00980161" w:rsidRPr="00D32920" w:rsidRDefault="00980161" w:rsidP="0098016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980161" w:rsidRPr="00D32920" w14:paraId="5515D2F9" w14:textId="77777777" w:rsidTr="00184850">
        <w:trPr>
          <w:trHeight w:val="270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BB2361" w14:textId="77777777" w:rsidR="00980161" w:rsidRPr="00D32920" w:rsidRDefault="00980161" w:rsidP="0098016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3292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联系方式</w:t>
            </w:r>
          </w:p>
        </w:tc>
        <w:tc>
          <w:tcPr>
            <w:tcW w:w="466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34910C9" w14:textId="77777777" w:rsidR="00980161" w:rsidRPr="00D32920" w:rsidRDefault="00980161" w:rsidP="0098016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980161" w:rsidRPr="00D32920" w14:paraId="7BA5270C" w14:textId="77777777" w:rsidTr="00184850">
        <w:trPr>
          <w:trHeight w:val="270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4B8049" w14:textId="77777777" w:rsidR="00980161" w:rsidRPr="00D32920" w:rsidRDefault="00980161" w:rsidP="0098016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3292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联系邮箱</w:t>
            </w:r>
          </w:p>
        </w:tc>
        <w:tc>
          <w:tcPr>
            <w:tcW w:w="466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8854498" w14:textId="77777777" w:rsidR="00980161" w:rsidRPr="00D32920" w:rsidRDefault="00980161" w:rsidP="0098016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980161" w:rsidRPr="00D32920" w14:paraId="51304065" w14:textId="77777777" w:rsidTr="00184850">
        <w:trPr>
          <w:trHeight w:val="270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D80188" w14:textId="77777777" w:rsidR="00980161" w:rsidRPr="00D32920" w:rsidRDefault="00980161" w:rsidP="0098016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3292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等待支付</w:t>
            </w:r>
          </w:p>
        </w:tc>
        <w:tc>
          <w:tcPr>
            <w:tcW w:w="4660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EBF6FC9" w14:textId="77777777" w:rsidR="00980161" w:rsidRPr="00D32920" w:rsidRDefault="00980161" w:rsidP="0098016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980161" w:rsidRPr="00D32920" w14:paraId="051AA7E1" w14:textId="77777777" w:rsidTr="00CD6628">
        <w:trPr>
          <w:trHeight w:val="2430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233C61" w14:textId="77777777" w:rsidR="00980161" w:rsidRPr="00D32920" w:rsidRDefault="00980161" w:rsidP="00980161">
            <w:pPr>
              <w:widowControl/>
              <w:jc w:val="left"/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</w:rPr>
            </w:pPr>
            <w:r w:rsidRPr="00D32920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选择抵扣房型</w:t>
            </w:r>
          </w:p>
        </w:tc>
        <w:tc>
          <w:tcPr>
            <w:tcW w:w="4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D03F56" w14:textId="77777777" w:rsidR="00980161" w:rsidRPr="00D32920" w:rsidRDefault="00980161" w:rsidP="00980161">
            <w:pPr>
              <w:widowControl/>
              <w:jc w:val="left"/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</w:rPr>
            </w:pPr>
            <w:r w:rsidRPr="00D32920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①点击进入选择物理房型页面；</w:t>
            </w:r>
            <w:r w:rsidRPr="00D32920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br/>
              <w:t>②同时设置不可售卖时段，默认不勾选；</w:t>
            </w:r>
            <w:r w:rsidRPr="00D32920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br/>
              <w:t>勾选后显示日期范围，日期默认当天日期，商家可修改，可增加不同时段；</w:t>
            </w:r>
            <w:r w:rsidRPr="00D32920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br/>
            </w:r>
            <w:r w:rsidRPr="00D32920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  <w:highlight w:val="yellow"/>
              </w:rPr>
              <w:t>不可售卖累计天数需要≤60天</w:t>
            </w:r>
            <w:r w:rsidRPr="00D32920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，如果＞60天，提示“不可售卖累计天数必须≤60天。”</w:t>
            </w:r>
            <w:r w:rsidRPr="00D32920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br/>
            </w:r>
            <w:r w:rsidRPr="00D32920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  <w:highlight w:val="yellow"/>
              </w:rPr>
              <w:t>不可售卖累计时段≤5段</w:t>
            </w:r>
            <w:r w:rsidRPr="00D32920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，如果＞6段，提示“不可售卖时段最多5段”</w:t>
            </w:r>
            <w:r w:rsidRPr="00D32920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br/>
              <w:t>③设置是否周末售卖，默认“是”。</w:t>
            </w:r>
          </w:p>
        </w:tc>
      </w:tr>
      <w:tr w:rsidR="00980161" w:rsidRPr="00D32920" w14:paraId="0112591A" w14:textId="77777777" w:rsidTr="00CD6628">
        <w:trPr>
          <w:trHeight w:val="270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A709D9" w14:textId="77777777" w:rsidR="00980161" w:rsidRPr="00D32920" w:rsidRDefault="00980161" w:rsidP="0098016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抵扣总</w:t>
            </w:r>
            <w:r w:rsidRPr="00D3292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额</w:t>
            </w:r>
          </w:p>
        </w:tc>
        <w:tc>
          <w:tcPr>
            <w:tcW w:w="4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31C2FE" w14:textId="77777777" w:rsidR="00980161" w:rsidRPr="00D32920" w:rsidRDefault="00980161" w:rsidP="0098016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32920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变量，随着选择物理房型间数变化而变化。</w:t>
            </w:r>
          </w:p>
        </w:tc>
      </w:tr>
      <w:tr w:rsidR="00980161" w:rsidRPr="00D32920" w14:paraId="34D4D5D3" w14:textId="77777777" w:rsidTr="00CD6628">
        <w:trPr>
          <w:trHeight w:val="1080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F0F138" w14:textId="77777777" w:rsidR="00980161" w:rsidRPr="00D32920" w:rsidRDefault="00980161" w:rsidP="0098016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提交订单</w:t>
            </w:r>
          </w:p>
        </w:tc>
        <w:tc>
          <w:tcPr>
            <w:tcW w:w="4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53158E" w14:textId="07886B17" w:rsidR="00980161" w:rsidRPr="00AD5CE5" w:rsidRDefault="00980161" w:rsidP="00980161">
            <w:pPr>
              <w:pStyle w:val="a5"/>
              <w:widowControl/>
              <w:numPr>
                <w:ilvl w:val="0"/>
                <w:numId w:val="14"/>
              </w:numPr>
              <w:ind w:firstLineChars="0"/>
              <w:jc w:val="left"/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</w:rPr>
            </w:pPr>
            <w:r w:rsidRPr="00AD5CE5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扣金额 ≥ 订单金额，点击提交订单，进入短信验证页面，验证通过即提交成功；</w:t>
            </w:r>
          </w:p>
          <w:p w14:paraId="3162C2B8" w14:textId="5028EC60" w:rsidR="00980161" w:rsidRPr="00AD5CE5" w:rsidRDefault="00980161" w:rsidP="00980161">
            <w:pPr>
              <w:pStyle w:val="a5"/>
              <w:widowControl/>
              <w:numPr>
                <w:ilvl w:val="0"/>
                <w:numId w:val="14"/>
              </w:numPr>
              <w:ind w:firstLineChars="0"/>
              <w:jc w:val="left"/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</w:rPr>
            </w:pPr>
            <w:r w:rsidRPr="00AD5CE5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抵扣金额 ＜ 订单金额，点击提交订单，提示“抵扣房型额度不足”。</w:t>
            </w:r>
          </w:p>
        </w:tc>
      </w:tr>
    </w:tbl>
    <w:p w14:paraId="22B8F766" w14:textId="77777777" w:rsidR="007D0423" w:rsidRDefault="007D0423" w:rsidP="007B5D69">
      <w:pPr>
        <w:pStyle w:val="a5"/>
        <w:widowControl/>
        <w:numPr>
          <w:ilvl w:val="0"/>
          <w:numId w:val="7"/>
        </w:numPr>
        <w:ind w:firstLineChars="0"/>
        <w:contextualSpacing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免费房抵扣说明</w:t>
      </w:r>
      <w:r w:rsidRPr="00973361">
        <w:rPr>
          <w:rFonts w:ascii="微软雅黑" w:eastAsia="微软雅黑" w:hAnsi="微软雅黑" w:hint="eastAsia"/>
        </w:rPr>
        <w:t>：</w:t>
      </w:r>
    </w:p>
    <w:p w14:paraId="2CF7C28C" w14:textId="77777777" w:rsidR="007D0423" w:rsidRPr="007D0423" w:rsidRDefault="007D0423" w:rsidP="007D0423">
      <w:pPr>
        <w:widowControl/>
        <w:contextualSpacing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 xml:space="preserve">    </w:t>
      </w:r>
      <w:r w:rsidRPr="007D0423">
        <w:rPr>
          <w:rFonts w:ascii="微软雅黑" w:eastAsia="微软雅黑" w:hAnsi="微软雅黑" w:hint="eastAsia"/>
        </w:rPr>
        <w:t>订单金额将以１２５％的比例来收取免费房（免费房按照房型底价计算），超出部分不退款；</w:t>
      </w:r>
    </w:p>
    <w:p w14:paraId="37EF3B11" w14:textId="77777777" w:rsidR="007D0423" w:rsidRPr="007D0423" w:rsidRDefault="007D0423" w:rsidP="007D0423">
      <w:pPr>
        <w:widowControl/>
        <w:contextualSpacing/>
        <w:jc w:val="left"/>
        <w:rPr>
          <w:rFonts w:ascii="微软雅黑" w:eastAsia="微软雅黑" w:hAnsi="微软雅黑"/>
        </w:rPr>
      </w:pPr>
      <w:r w:rsidRPr="007D0423">
        <w:rPr>
          <w:rFonts w:ascii="微软雅黑" w:eastAsia="微软雅黑" w:hAnsi="微软雅黑" w:hint="eastAsia"/>
        </w:rPr>
        <w:t>默认您已阅读并同意以下条款：</w:t>
      </w:r>
    </w:p>
    <w:p w14:paraId="6FB9DC94" w14:textId="77777777" w:rsidR="007D0423" w:rsidRPr="007D0423" w:rsidRDefault="007D0423" w:rsidP="007D0423">
      <w:pPr>
        <w:widowControl/>
        <w:contextualSpacing/>
        <w:jc w:val="left"/>
        <w:rPr>
          <w:rFonts w:ascii="微软雅黑" w:eastAsia="微软雅黑" w:hAnsi="微软雅黑"/>
        </w:rPr>
      </w:pPr>
      <w:r w:rsidRPr="007D0423">
        <w:rPr>
          <w:rFonts w:ascii="微软雅黑" w:eastAsia="微软雅黑" w:hAnsi="微软雅黑" w:hint="eastAsia"/>
        </w:rPr>
        <w:lastRenderedPageBreak/>
        <w:t>1）免费房不可变更/取消；</w:t>
      </w:r>
    </w:p>
    <w:p w14:paraId="48501F10" w14:textId="280F62FE" w:rsidR="007D0423" w:rsidRPr="007D0423" w:rsidRDefault="007D0423" w:rsidP="007D0423">
      <w:pPr>
        <w:widowControl/>
        <w:contextualSpacing/>
        <w:jc w:val="left"/>
        <w:rPr>
          <w:rFonts w:ascii="微软雅黑" w:eastAsia="微软雅黑" w:hAnsi="微软雅黑"/>
        </w:rPr>
      </w:pPr>
      <w:r w:rsidRPr="007D0423">
        <w:rPr>
          <w:rFonts w:ascii="微软雅黑" w:eastAsia="微软雅黑" w:hAnsi="微软雅黑" w:hint="eastAsia"/>
        </w:rPr>
        <w:t>2</w:t>
      </w:r>
      <w:r w:rsidR="007073DC">
        <w:rPr>
          <w:rFonts w:ascii="微软雅黑" w:eastAsia="微软雅黑" w:hAnsi="微软雅黑" w:hint="eastAsia"/>
        </w:rPr>
        <w:t>）关于拒单：</w:t>
      </w:r>
      <w:r w:rsidRPr="007D0423">
        <w:rPr>
          <w:rFonts w:ascii="微软雅黑" w:eastAsia="微软雅黑" w:hAnsi="微软雅黑" w:hint="eastAsia"/>
        </w:rPr>
        <w:t>因酒店方原因造成消费者不能正常入住，产生拒单时，酒店需提供同等价值赔偿去哪儿网及其用户因此产生的全部损失；</w:t>
      </w:r>
    </w:p>
    <w:p w14:paraId="44C4880C" w14:textId="77777777" w:rsidR="007D0423" w:rsidRPr="007D0423" w:rsidRDefault="007D0423" w:rsidP="007D0423">
      <w:pPr>
        <w:widowControl/>
        <w:contextualSpacing/>
        <w:jc w:val="left"/>
        <w:rPr>
          <w:rFonts w:ascii="微软雅黑" w:eastAsia="微软雅黑" w:hAnsi="微软雅黑"/>
        </w:rPr>
      </w:pPr>
      <w:r w:rsidRPr="007D0423">
        <w:rPr>
          <w:rFonts w:ascii="微软雅黑" w:eastAsia="微软雅黑" w:hAnsi="微软雅黑" w:hint="eastAsia"/>
        </w:rPr>
        <w:t>3）免费房预付产品房型如含早餐或其它增值服务，用户入住时享受同等待遇；</w:t>
      </w:r>
    </w:p>
    <w:p w14:paraId="42A40907" w14:textId="77777777" w:rsidR="007D0423" w:rsidRPr="007D0423" w:rsidRDefault="007D0423" w:rsidP="007D0423">
      <w:pPr>
        <w:widowControl/>
        <w:contextualSpacing/>
        <w:jc w:val="left"/>
        <w:rPr>
          <w:rFonts w:ascii="微软雅黑" w:eastAsia="微软雅黑" w:hAnsi="微软雅黑"/>
        </w:rPr>
      </w:pPr>
      <w:r w:rsidRPr="007D0423">
        <w:rPr>
          <w:rFonts w:ascii="微软雅黑" w:eastAsia="微软雅黑" w:hAnsi="微软雅黑" w:hint="eastAsia"/>
        </w:rPr>
        <w:t>4）考虑到节假日酒店变价因素，酒店可提前约定节假日（具体到详细的起止日期）或周末不售卖；未提前约定的，节假日产生的免房订单不予结算；</w:t>
      </w:r>
    </w:p>
    <w:p w14:paraId="2531CF77" w14:textId="6C70E28F" w:rsidR="007D0423" w:rsidRPr="007D0423" w:rsidRDefault="007D0423" w:rsidP="007D0423">
      <w:pPr>
        <w:widowControl/>
        <w:contextualSpacing/>
        <w:jc w:val="left"/>
        <w:rPr>
          <w:rFonts w:ascii="微软雅黑" w:eastAsia="微软雅黑" w:hAnsi="微软雅黑"/>
        </w:rPr>
      </w:pPr>
      <w:r w:rsidRPr="007D0423">
        <w:rPr>
          <w:rFonts w:ascii="微软雅黑" w:eastAsia="微软雅黑" w:hAnsi="微软雅黑" w:hint="eastAsia"/>
        </w:rPr>
        <w:t>5）酒店选择抵扣房型时，需优先选择热销房型，如抵扣的房型在未来一个月产单情况不佳，我方有权要求酒店替换其他同等价值的热销房型，或改为现金/预付款抵扣方式重新支付本订单费用。</w:t>
      </w:r>
    </w:p>
    <w:p w14:paraId="02F0BC9C" w14:textId="77777777" w:rsidR="00550B24" w:rsidRDefault="00550B24" w:rsidP="007B5D69">
      <w:pPr>
        <w:pStyle w:val="a5"/>
        <w:widowControl/>
        <w:numPr>
          <w:ilvl w:val="0"/>
          <w:numId w:val="7"/>
        </w:numPr>
        <w:ind w:firstLineChars="0"/>
        <w:contextualSpacing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支付结果页 展示元素</w:t>
      </w:r>
      <w:r w:rsidRPr="00973361">
        <w:rPr>
          <w:rFonts w:ascii="微软雅黑" w:eastAsia="微软雅黑" w:hAnsi="微软雅黑" w:hint="eastAsia"/>
        </w:rPr>
        <w:t>：</w:t>
      </w:r>
    </w:p>
    <w:p w14:paraId="1FC485AE" w14:textId="7EE68B02" w:rsidR="00550B24" w:rsidRPr="00254E7E" w:rsidRDefault="00550B24" w:rsidP="00254E7E">
      <w:pPr>
        <w:pStyle w:val="a5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同“线上支付方式”展示元素。</w:t>
      </w:r>
    </w:p>
    <w:p w14:paraId="51492792" w14:textId="77777777" w:rsidR="00550B24" w:rsidRDefault="00550B24" w:rsidP="007B5D69">
      <w:pPr>
        <w:pStyle w:val="a5"/>
        <w:widowControl/>
        <w:numPr>
          <w:ilvl w:val="0"/>
          <w:numId w:val="7"/>
        </w:numPr>
        <w:ind w:firstLineChars="0"/>
        <w:contextualSpacing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预订完成页 展示元素</w:t>
      </w:r>
      <w:r w:rsidRPr="00973361">
        <w:rPr>
          <w:rFonts w:ascii="微软雅黑" w:eastAsia="微软雅黑" w:hAnsi="微软雅黑" w:hint="eastAsia"/>
        </w:rPr>
        <w:t>：</w:t>
      </w:r>
    </w:p>
    <w:p w14:paraId="7E7FF130" w14:textId="77777777" w:rsidR="00550B24" w:rsidRPr="00624A5F" w:rsidRDefault="00550B24" w:rsidP="00550B24">
      <w:pPr>
        <w:pStyle w:val="a5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同“线上支付方式”展示元素。</w:t>
      </w:r>
    </w:p>
    <w:p w14:paraId="0D54C6E3" w14:textId="77777777" w:rsidR="001544FF" w:rsidRDefault="001544FF" w:rsidP="001544FF">
      <w:pPr>
        <w:widowControl/>
        <w:contextualSpacing/>
        <w:jc w:val="left"/>
        <w:outlineLvl w:val="2"/>
        <w:rPr>
          <w:rFonts w:ascii="微软雅黑" w:eastAsia="微软雅黑" w:hAnsi="微软雅黑" w:cs="Times New Roman"/>
          <w:kern w:val="0"/>
          <w:szCs w:val="21"/>
          <w:lang w:bidi="en-US"/>
        </w:rPr>
      </w:pPr>
      <w:bookmarkStart w:id="48" w:name="_Toc495326254"/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（四）支付成功</w:t>
      </w:r>
      <w:r w:rsidR="001C2EF0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和不支付处理</w:t>
      </w:r>
      <w:bookmarkEnd w:id="48"/>
    </w:p>
    <w:p w14:paraId="7FB60195" w14:textId="19B19421" w:rsidR="007073DC" w:rsidRPr="000B657D" w:rsidRDefault="007073DC" w:rsidP="007B5D69">
      <w:pPr>
        <w:pStyle w:val="a5"/>
        <w:numPr>
          <w:ilvl w:val="0"/>
          <w:numId w:val="7"/>
        </w:numPr>
        <w:ind w:firstLineChars="0"/>
        <w:rPr>
          <w:rFonts w:ascii="微软雅黑" w:eastAsia="微软雅黑" w:hAnsi="微软雅黑" w:cs="Times New Roman"/>
          <w:kern w:val="0"/>
          <w:szCs w:val="21"/>
          <w:lang w:bidi="en-US"/>
        </w:rPr>
      </w:pPr>
      <w:r w:rsidRPr="000B657D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支付成功</w:t>
      </w:r>
    </w:p>
    <w:p w14:paraId="085E9D1A" w14:textId="77777777" w:rsidR="00D213F1" w:rsidRPr="00322D85" w:rsidRDefault="00D213F1" w:rsidP="007B5D69">
      <w:pPr>
        <w:pStyle w:val="a5"/>
        <w:widowControl/>
        <w:numPr>
          <w:ilvl w:val="0"/>
          <w:numId w:val="10"/>
        </w:numPr>
        <w:ind w:firstLineChars="0"/>
        <w:contextualSpacing/>
        <w:jc w:val="left"/>
        <w:rPr>
          <w:rFonts w:ascii="微软雅黑" w:eastAsia="微软雅黑" w:hAnsi="微软雅黑"/>
        </w:rPr>
      </w:pPr>
      <w:r w:rsidRPr="00322D85">
        <w:rPr>
          <w:rFonts w:ascii="微软雅黑" w:eastAsia="微软雅黑" w:hAnsi="微软雅黑" w:hint="eastAsia"/>
        </w:rPr>
        <w:t>非</w:t>
      </w:r>
      <w:r w:rsidR="00322D85">
        <w:rPr>
          <w:rFonts w:ascii="微软雅黑" w:eastAsia="微软雅黑" w:hAnsi="微软雅黑" w:hint="eastAsia"/>
        </w:rPr>
        <w:t>EB</w:t>
      </w:r>
      <w:r w:rsidRPr="00322D85">
        <w:rPr>
          <w:rFonts w:ascii="微软雅黑" w:eastAsia="微软雅黑" w:hAnsi="微软雅黑" w:hint="eastAsia"/>
        </w:rPr>
        <w:t>渠道订单在2小时内完成支付，给订单联系人下发支付成功短信，短信内容：</w:t>
      </w:r>
    </w:p>
    <w:p w14:paraId="30BDAF7C" w14:textId="77777777" w:rsidR="00D213F1" w:rsidRDefault="00D213F1" w:rsidP="00D213F1">
      <w:pPr>
        <w:widowControl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 w:rsidRPr="002F4A74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【去哪儿网】您好，您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已完成支付。订单号XXX，</w:t>
      </w:r>
      <w:r w:rsidRPr="002F4A74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产品xx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，资源位YY，</w:t>
      </w:r>
      <w:r w:rsidRPr="002F4A74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购买周期为xxx到xxx，费用总计 xx元。</w:t>
      </w:r>
    </w:p>
    <w:p w14:paraId="7801F4FF" w14:textId="04B4C5FD" w:rsidR="00550B24" w:rsidRPr="00254E7E" w:rsidRDefault="000B657D" w:rsidP="007B5D69">
      <w:pPr>
        <w:pStyle w:val="a5"/>
        <w:widowControl/>
        <w:numPr>
          <w:ilvl w:val="0"/>
          <w:numId w:val="7"/>
        </w:numPr>
        <w:ind w:firstLineChars="0"/>
        <w:contextualSpacing/>
        <w:jc w:val="left"/>
      </w:pPr>
      <w:r w:rsidRPr="000B657D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支付</w:t>
      </w:r>
      <w:r w:rsidRPr="000B657D">
        <w:rPr>
          <w:rFonts w:ascii="微软雅黑" w:eastAsia="微软雅黑" w:hAnsi="微软雅黑" w:cs="Times New Roman"/>
          <w:kern w:val="0"/>
          <w:szCs w:val="21"/>
          <w:lang w:bidi="en-US"/>
        </w:rPr>
        <w:t>失败</w:t>
      </w:r>
    </w:p>
    <w:p w14:paraId="07C434E7" w14:textId="64F95CEC" w:rsidR="00684455" w:rsidRPr="00684455" w:rsidRDefault="00322D85" w:rsidP="007B5D69">
      <w:pPr>
        <w:pStyle w:val="a5"/>
        <w:widowControl/>
        <w:numPr>
          <w:ilvl w:val="0"/>
          <w:numId w:val="10"/>
        </w:numPr>
        <w:ind w:firstLineChars="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 w:rsidRPr="00322D85">
        <w:rPr>
          <w:rFonts w:ascii="微软雅黑" w:eastAsia="微软雅黑" w:hAnsi="微软雅黑" w:hint="eastAsia"/>
        </w:rPr>
        <w:t>非</w:t>
      </w:r>
      <w:r>
        <w:rPr>
          <w:rFonts w:ascii="微软雅黑" w:eastAsia="微软雅黑" w:hAnsi="微软雅黑" w:hint="eastAsia"/>
        </w:rPr>
        <w:t>EB</w:t>
      </w:r>
      <w:r w:rsidRPr="00322D85">
        <w:rPr>
          <w:rFonts w:ascii="微软雅黑" w:eastAsia="微软雅黑" w:hAnsi="微软雅黑" w:hint="eastAsia"/>
        </w:rPr>
        <w:t>渠道订单</w:t>
      </w:r>
      <w:r w:rsidR="001C2EF0">
        <w:rPr>
          <w:rFonts w:ascii="微软雅黑" w:eastAsia="微软雅黑" w:hAnsi="微软雅黑" w:hint="eastAsia"/>
        </w:rPr>
        <w:t>：</w:t>
      </w:r>
    </w:p>
    <w:p w14:paraId="02231343" w14:textId="2D248F55" w:rsidR="00684455" w:rsidRDefault="00684455" w:rsidP="007B5D69">
      <w:pPr>
        <w:pStyle w:val="a5"/>
        <w:widowControl/>
        <w:numPr>
          <w:ilvl w:val="0"/>
          <w:numId w:val="11"/>
        </w:numPr>
        <w:ind w:firstLineChars="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商</w:t>
      </w:r>
      <w:r w:rsidRPr="00684455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家在订单失效时间</w:t>
      </w:r>
      <w:r w:rsidRPr="00544362">
        <w:rPr>
          <w:rFonts w:ascii="微软雅黑" w:eastAsia="微软雅黑" w:hAnsi="微软雅黑" w:cs="Times New Roman" w:hint="eastAsia"/>
          <w:color w:val="FF0000"/>
          <w:kern w:val="0"/>
          <w:szCs w:val="21"/>
          <w:lang w:bidi="en-US"/>
        </w:rPr>
        <w:t>100分钟之前</w:t>
      </w:r>
      <w:r w:rsidRPr="00684455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未点击支付短链或者未支付，给订单联系人下发支付成功短信，短信内容：</w:t>
      </w:r>
    </w:p>
    <w:p w14:paraId="4D6EBEFF" w14:textId="1481DA23" w:rsidR="00684455" w:rsidRPr="00684455" w:rsidRDefault="00684455" w:rsidP="00684455">
      <w:pPr>
        <w:pStyle w:val="a5"/>
        <w:widowControl/>
        <w:ind w:left="840" w:firstLineChars="0" w:firstLine="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 w:rsidRPr="00684455">
        <w:rPr>
          <w:rFonts w:ascii="微软雅黑" w:eastAsia="微软雅黑" w:hAnsi="微软雅黑" w:cs="Times New Roman" w:hint="eastAsia"/>
          <w:kern w:val="0"/>
          <w:szCs w:val="21"/>
          <w:lang w:bidi="en-US"/>
        </w:rPr>
        <w:lastRenderedPageBreak/>
        <w:t>【去哪儿网】您好，您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有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未</w:t>
      </w:r>
      <w:r w:rsidRPr="00684455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完成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订单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待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支付，20分钟内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未支付默认放弃购买。</w:t>
      </w:r>
      <w:r w:rsidRPr="00684455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订单号XXX，产品xx，资源位YY，购买周期为xxx到xxx，费用总计 xx元。</w:t>
      </w:r>
    </w:p>
    <w:p w14:paraId="4ADA7A0F" w14:textId="74700F9B" w:rsidR="001C2EF0" w:rsidRDefault="00D213F1" w:rsidP="007B5D69">
      <w:pPr>
        <w:pStyle w:val="a5"/>
        <w:widowControl/>
        <w:numPr>
          <w:ilvl w:val="0"/>
          <w:numId w:val="11"/>
        </w:numPr>
        <w:ind w:firstLineChars="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 w:rsidRPr="00322D85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商家在订单失效时间</w:t>
      </w:r>
      <w:r w:rsidR="007073DC" w:rsidRPr="007073DC">
        <w:rPr>
          <w:rFonts w:ascii="微软雅黑" w:eastAsia="微软雅黑" w:hAnsi="微软雅黑" w:cs="Times New Roman" w:hint="eastAsia"/>
          <w:color w:val="FF0000"/>
          <w:kern w:val="0"/>
          <w:szCs w:val="21"/>
          <w:lang w:bidi="en-US"/>
        </w:rPr>
        <w:t>120分钟</w:t>
      </w:r>
      <w:r w:rsidRPr="007073DC">
        <w:rPr>
          <w:rFonts w:ascii="微软雅黑" w:eastAsia="微软雅黑" w:hAnsi="微软雅黑" w:cs="Times New Roman" w:hint="eastAsia"/>
          <w:color w:val="FF0000"/>
          <w:kern w:val="0"/>
          <w:szCs w:val="21"/>
          <w:lang w:bidi="en-US"/>
        </w:rPr>
        <w:t>之</w:t>
      </w:r>
      <w:r w:rsidR="001C2EF0" w:rsidRPr="007073DC">
        <w:rPr>
          <w:rFonts w:ascii="微软雅黑" w:eastAsia="微软雅黑" w:hAnsi="微软雅黑" w:cs="Times New Roman" w:hint="eastAsia"/>
          <w:color w:val="FF0000"/>
          <w:kern w:val="0"/>
          <w:szCs w:val="21"/>
          <w:lang w:bidi="en-US"/>
        </w:rPr>
        <w:t>前</w:t>
      </w:r>
      <w:r w:rsidRPr="00322D85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未点击支付短链</w:t>
      </w:r>
      <w:r w:rsidR="00C95432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或者未支付</w:t>
      </w:r>
      <w:r w:rsidRPr="00322D85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，订单按照现有失效task</w:t>
      </w:r>
      <w:r w:rsidR="001C2EF0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自动失效，为占位失效状态，不用下发短信；</w:t>
      </w:r>
    </w:p>
    <w:p w14:paraId="47192E35" w14:textId="72A0D916" w:rsidR="00C95432" w:rsidRPr="00544362" w:rsidRDefault="00C95432" w:rsidP="00544362">
      <w:pPr>
        <w:widowControl/>
        <w:wordWrap w:val="0"/>
        <w:ind w:left="-30" w:right="-120"/>
        <w:jc w:val="left"/>
        <w:rPr>
          <w:rFonts w:ascii="宋体" w:eastAsia="宋体" w:hAnsi="宋体" w:cs="宋体"/>
          <w:color w:val="000000"/>
          <w:kern w:val="0"/>
          <w:sz w:val="20"/>
          <w:szCs w:val="20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占位失效后，商家点击短链，手机端提示：“支付超时，订单已取消</w:t>
      </w:r>
      <w:r w:rsidR="00347C8E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，</w:t>
      </w:r>
      <w:r w:rsidR="00347C8E">
        <w:rPr>
          <w:rFonts w:ascii="微软雅黑" w:eastAsia="微软雅黑" w:hAnsi="微软雅黑" w:cs="Times New Roman"/>
          <w:kern w:val="0"/>
          <w:szCs w:val="21"/>
          <w:lang w:bidi="en-US"/>
        </w:rPr>
        <w:t>如有</w:t>
      </w:r>
      <w:r w:rsidR="00347C8E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疑问</w:t>
      </w:r>
      <w:r w:rsidR="00347C8E">
        <w:rPr>
          <w:rFonts w:ascii="微软雅黑" w:eastAsia="微软雅黑" w:hAnsi="微软雅黑" w:cs="Times New Roman"/>
          <w:kern w:val="0"/>
          <w:szCs w:val="21"/>
          <w:lang w:bidi="en-US"/>
        </w:rPr>
        <w:t>，</w:t>
      </w:r>
      <w:r w:rsidR="00347C8E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请</w:t>
      </w:r>
      <w:r w:rsidR="00347C8E">
        <w:rPr>
          <w:rFonts w:ascii="微软雅黑" w:eastAsia="微软雅黑" w:hAnsi="微软雅黑" w:cs="Times New Roman"/>
          <w:kern w:val="0"/>
          <w:szCs w:val="21"/>
          <w:lang w:bidi="en-US"/>
        </w:rPr>
        <w:t>咨询直升机热线</w:t>
      </w:r>
      <w:bookmarkStart w:id="49" w:name="5e473fca1cdd4b78b22030275db178f2"/>
      <w:r w:rsidR="00544362" w:rsidRPr="00544362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010 —6919 4230</w:t>
      </w:r>
      <w:bookmarkEnd w:id="49"/>
      <w:r w:rsidR="00347C8E" w:rsidRPr="00544362">
        <w:rPr>
          <w:rFonts w:ascii="微软雅黑" w:eastAsia="微软雅黑" w:hAnsi="微软雅黑" w:cs="Times New Roman"/>
          <w:kern w:val="0"/>
          <w:szCs w:val="21"/>
          <w:lang w:bidi="en-US"/>
        </w:rPr>
        <w:t>：</w:t>
      </w:r>
      <w:r w:rsidRPr="00544362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”</w:t>
      </w:r>
    </w:p>
    <w:p w14:paraId="43198BCA" w14:textId="57E15A7F" w:rsidR="00D213F1" w:rsidRPr="000B657D" w:rsidRDefault="004A6D9D" w:rsidP="007B5D69">
      <w:pPr>
        <w:pStyle w:val="a5"/>
        <w:widowControl/>
        <w:numPr>
          <w:ilvl w:val="0"/>
          <w:numId w:val="11"/>
        </w:numPr>
        <w:ind w:firstLineChars="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 xml:space="preserve">线上支付 </w:t>
      </w:r>
      <w:r w:rsidR="00395E25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点击支付短链，</w:t>
      </w:r>
      <w:r w:rsidR="00C95432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进入支付页面后</w:t>
      </w:r>
      <w:r w:rsidR="00395E25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，开始计时，2小时未支付</w:t>
      </w:r>
      <w:r w:rsidR="001C2EF0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，订单</w:t>
      </w:r>
      <w:r w:rsidR="00287426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占位不成功</w:t>
      </w:r>
      <w:r w:rsidR="001C2EF0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，不用下发短信。</w:t>
      </w:r>
    </w:p>
    <w:p w14:paraId="4614906F" w14:textId="4186B370" w:rsidR="003B7320" w:rsidRPr="003B7320" w:rsidRDefault="00AF2169" w:rsidP="003B7320">
      <w:pPr>
        <w:widowControl/>
        <w:contextualSpacing/>
        <w:jc w:val="left"/>
        <w:outlineLvl w:val="1"/>
        <w:rPr>
          <w:rFonts w:ascii="微软雅黑" w:eastAsia="微软雅黑" w:hAnsi="微软雅黑" w:cs="Times New Roman"/>
          <w:kern w:val="0"/>
          <w:szCs w:val="21"/>
          <w:lang w:bidi="en-US"/>
        </w:rPr>
      </w:pPr>
      <w:bookmarkStart w:id="50" w:name="_Toc495326255"/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1</w:t>
      </w:r>
      <w:r w:rsidR="000A7150">
        <w:rPr>
          <w:rFonts w:ascii="微软雅黑" w:eastAsia="微软雅黑" w:hAnsi="微软雅黑" w:cs="Times New Roman"/>
          <w:kern w:val="0"/>
          <w:szCs w:val="21"/>
          <w:lang w:bidi="en-US"/>
        </w:rPr>
        <w:t>1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.</w:t>
      </w:r>
      <w:r w:rsidR="002936F0">
        <w:rPr>
          <w:rFonts w:ascii="微软雅黑" w:eastAsia="微软雅黑" w:hAnsi="微软雅黑" w:cs="Times New Roman"/>
          <w:kern w:val="0"/>
          <w:szCs w:val="21"/>
          <w:lang w:bidi="en-US"/>
        </w:rPr>
        <w:t>3</w:t>
      </w:r>
      <w:r w:rsidR="003B7320" w:rsidRPr="003B7320">
        <w:rPr>
          <w:rFonts w:ascii="微软雅黑" w:eastAsia="微软雅黑" w:hAnsi="微软雅黑" w:cs="Times New Roman" w:hint="eastAsia"/>
          <w:kern w:val="0"/>
          <w:szCs w:val="21"/>
          <w:lang w:bidi="en-US"/>
        </w:rPr>
        <w:t xml:space="preserve">  资金流向</w:t>
      </w:r>
      <w:bookmarkEnd w:id="50"/>
    </w:p>
    <w:p w14:paraId="1DF5DA2D" w14:textId="4C649704" w:rsidR="003B7320" w:rsidRDefault="00AF2169" w:rsidP="0084512A">
      <w:pPr>
        <w:widowControl/>
        <w:contextualSpacing/>
        <w:jc w:val="left"/>
        <w:outlineLvl w:val="2"/>
        <w:rPr>
          <w:rFonts w:ascii="微软雅黑" w:eastAsia="微软雅黑" w:hAnsi="微软雅黑"/>
        </w:rPr>
      </w:pPr>
      <w:bookmarkStart w:id="51" w:name="_Toc495326256"/>
      <w:r>
        <w:rPr>
          <w:rFonts w:ascii="微软雅黑" w:eastAsia="微软雅黑" w:hAnsi="微软雅黑" w:hint="eastAsia"/>
        </w:rPr>
        <w:t>1</w:t>
      </w:r>
      <w:r w:rsidR="000A7150">
        <w:rPr>
          <w:rFonts w:ascii="微软雅黑" w:eastAsia="微软雅黑" w:hAnsi="微软雅黑"/>
        </w:rPr>
        <w:t>1</w:t>
      </w:r>
      <w:r>
        <w:rPr>
          <w:rFonts w:ascii="微软雅黑" w:eastAsia="微软雅黑" w:hAnsi="微软雅黑" w:hint="eastAsia"/>
        </w:rPr>
        <w:t>.</w:t>
      </w:r>
      <w:r w:rsidR="002936F0">
        <w:rPr>
          <w:rFonts w:ascii="微软雅黑" w:eastAsia="微软雅黑" w:hAnsi="微软雅黑"/>
        </w:rPr>
        <w:t>3</w:t>
      </w:r>
      <w:r>
        <w:rPr>
          <w:rFonts w:ascii="微软雅黑" w:eastAsia="微软雅黑" w:hAnsi="微软雅黑" w:hint="eastAsia"/>
        </w:rPr>
        <w:t>.1</w:t>
      </w:r>
      <w:r w:rsidR="0084512A" w:rsidRPr="0084512A">
        <w:rPr>
          <w:rFonts w:ascii="微软雅黑" w:eastAsia="微软雅黑" w:hAnsi="微软雅黑" w:hint="eastAsia"/>
        </w:rPr>
        <w:t xml:space="preserve"> 线上支付</w:t>
      </w:r>
      <w:bookmarkEnd w:id="51"/>
      <w:r w:rsidR="00DA6727">
        <w:rPr>
          <w:rFonts w:ascii="微软雅黑" w:eastAsia="微软雅黑" w:hAnsi="微软雅黑" w:hint="eastAsia"/>
        </w:rPr>
        <w:t xml:space="preserve"> </w:t>
      </w:r>
    </w:p>
    <w:p w14:paraId="7BBFC0BE" w14:textId="13B00C46" w:rsidR="0084512A" w:rsidRDefault="005226AA" w:rsidP="005226AA">
      <w:pPr>
        <w:widowControl/>
        <w:ind w:firstLine="420"/>
        <w:contextualSpacing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线上支付的订单，</w:t>
      </w:r>
      <w:r w:rsidR="00B94023">
        <w:rPr>
          <w:rFonts w:ascii="微软雅黑" w:eastAsia="微软雅黑" w:hAnsi="微软雅黑" w:hint="eastAsia"/>
        </w:rPr>
        <w:t>支付后</w:t>
      </w:r>
      <w:r>
        <w:rPr>
          <w:rFonts w:ascii="微软雅黑" w:eastAsia="微软雅黑" w:hAnsi="微软雅黑" w:hint="eastAsia"/>
        </w:rPr>
        <w:t>订单金额需要自动流转到直升机专用账户</w:t>
      </w:r>
      <w:r w:rsidR="000B657D">
        <w:rPr>
          <w:rFonts w:ascii="微软雅黑" w:eastAsia="微软雅黑" w:hAnsi="微软雅黑" w:hint="eastAsia"/>
        </w:rPr>
        <w:t>，</w:t>
      </w:r>
      <w:r w:rsidR="000B657D" w:rsidRPr="002817B5">
        <w:rPr>
          <w:rFonts w:ascii="微软雅黑" w:eastAsia="微软雅黑" w:hAnsi="微软雅黑"/>
          <w:highlight w:val="yellow"/>
        </w:rPr>
        <w:t>其中pc和touch收银台分别</w:t>
      </w:r>
      <w:r w:rsidR="000B657D" w:rsidRPr="002817B5">
        <w:rPr>
          <w:rFonts w:ascii="微软雅黑" w:eastAsia="微软雅黑" w:hAnsi="微软雅黑" w:hint="eastAsia"/>
          <w:highlight w:val="yellow"/>
        </w:rPr>
        <w:t>有</w:t>
      </w:r>
      <w:r w:rsidR="000B657D" w:rsidRPr="002817B5">
        <w:rPr>
          <w:rFonts w:ascii="微软雅黑" w:eastAsia="微软雅黑" w:hAnsi="微软雅黑"/>
          <w:highlight w:val="yellow"/>
        </w:rPr>
        <w:t>指定</w:t>
      </w:r>
      <w:r w:rsidR="000B657D" w:rsidRPr="002817B5">
        <w:rPr>
          <w:rFonts w:ascii="微软雅黑" w:eastAsia="微软雅黑" w:hAnsi="微软雅黑" w:hint="eastAsia"/>
          <w:highlight w:val="yellow"/>
        </w:rPr>
        <w:t>的</w:t>
      </w:r>
      <w:r w:rsidR="000B657D" w:rsidRPr="002817B5">
        <w:rPr>
          <w:rFonts w:ascii="微软雅黑" w:eastAsia="微软雅黑" w:hAnsi="微软雅黑"/>
          <w:highlight w:val="yellow"/>
        </w:rPr>
        <w:t>ppm</w:t>
      </w:r>
      <w:r w:rsidR="000B657D" w:rsidRPr="002817B5">
        <w:rPr>
          <w:rFonts w:ascii="微软雅黑" w:eastAsia="微软雅黑" w:hAnsi="微软雅黑" w:hint="eastAsia"/>
          <w:highlight w:val="yellow"/>
        </w:rPr>
        <w:t>账户</w:t>
      </w:r>
      <w:r w:rsidR="002817B5">
        <w:rPr>
          <w:rFonts w:ascii="微软雅黑" w:eastAsia="微软雅黑" w:hAnsi="微软雅黑" w:hint="eastAsia"/>
        </w:rPr>
        <w:t>，待</w:t>
      </w:r>
      <w:r w:rsidR="002817B5">
        <w:rPr>
          <w:rFonts w:ascii="微软雅黑" w:eastAsia="微软雅黑" w:hAnsi="微软雅黑"/>
        </w:rPr>
        <w:t>申请touch-ppm账户</w:t>
      </w:r>
    </w:p>
    <w:p w14:paraId="7B59947F" w14:textId="00AF80C7" w:rsidR="000B657D" w:rsidRPr="00122E72" w:rsidRDefault="00122E72" w:rsidP="000B657D">
      <w:pPr>
        <w:widowControl/>
        <w:ind w:firstLine="420"/>
        <w:contextualSpacing/>
        <w:jc w:val="left"/>
        <w:rPr>
          <w:rFonts w:ascii="微软雅黑" w:eastAsia="微软雅黑" w:hAnsi="微软雅黑"/>
          <w:color w:val="FF0000"/>
        </w:rPr>
      </w:pPr>
      <w:r>
        <w:rPr>
          <w:rFonts w:ascii="微软雅黑" w:eastAsia="微软雅黑" w:hAnsi="微软雅黑" w:hint="eastAsia"/>
          <w:color w:val="FF0000"/>
        </w:rPr>
        <w:t>直升机</w:t>
      </w:r>
      <w:r w:rsidR="00092BC8" w:rsidRPr="00092BC8">
        <w:rPr>
          <w:rFonts w:ascii="微软雅黑" w:eastAsia="微软雅黑" w:hAnsi="微软雅黑" w:hint="eastAsia"/>
          <w:color w:val="FF0000"/>
        </w:rPr>
        <w:t>PPM账号ID</w:t>
      </w:r>
      <w:r>
        <w:rPr>
          <w:rFonts w:ascii="微软雅黑" w:eastAsia="微软雅黑" w:hAnsi="微软雅黑" w:hint="eastAsia"/>
          <w:color w:val="FF0000"/>
        </w:rPr>
        <w:t>：</w:t>
      </w:r>
      <w:r w:rsidRPr="00122E72">
        <w:rPr>
          <w:rFonts w:ascii="微软雅黑" w:eastAsia="微软雅黑" w:hAnsi="微软雅黑"/>
          <w:color w:val="FF0000"/>
        </w:rPr>
        <w:t>QTAS1412685</w:t>
      </w:r>
      <w:r w:rsidR="004A222E">
        <w:rPr>
          <w:rFonts w:ascii="微软雅黑" w:eastAsia="微软雅黑" w:hAnsi="微软雅黑" w:hint="eastAsia"/>
          <w:color w:val="FF0000"/>
        </w:rPr>
        <w:t xml:space="preserve">   （即</w:t>
      </w:r>
      <w:r w:rsidR="004A222E" w:rsidRPr="004A222E">
        <w:rPr>
          <w:rFonts w:ascii="微软雅黑" w:eastAsia="微软雅黑" w:hAnsi="微软雅黑" w:hint="eastAsia"/>
          <w:color w:val="FF0000"/>
        </w:rPr>
        <w:t>支付中心商户ID</w:t>
      </w:r>
      <w:r w:rsidR="004A222E">
        <w:rPr>
          <w:rFonts w:ascii="微软雅黑" w:eastAsia="微软雅黑" w:hAnsi="微软雅黑" w:hint="eastAsia"/>
          <w:color w:val="FF0000"/>
        </w:rPr>
        <w:t>）</w:t>
      </w:r>
    </w:p>
    <w:p w14:paraId="1AD79E57" w14:textId="77777777" w:rsidR="00DC5DFC" w:rsidRPr="0079178E" w:rsidRDefault="0079178E" w:rsidP="00D34116">
      <w:pPr>
        <w:widowControl/>
        <w:ind w:firstLine="420"/>
        <w:contextualSpacing/>
        <w:jc w:val="left"/>
        <w:rPr>
          <w:rFonts w:ascii="微软雅黑" w:eastAsia="微软雅黑" w:hAnsi="微软雅黑"/>
          <w:sz w:val="18"/>
          <w:szCs w:val="18"/>
        </w:rPr>
      </w:pPr>
      <w:r w:rsidRPr="0079178E">
        <w:rPr>
          <w:rFonts w:ascii="微软雅黑" w:eastAsia="微软雅黑" w:hAnsi="微软雅黑" w:hint="eastAsia"/>
          <w:sz w:val="18"/>
          <w:szCs w:val="18"/>
        </w:rPr>
        <w:t>QSS</w:t>
      </w:r>
      <w:r w:rsidR="00DC5DFC" w:rsidRPr="0079178E">
        <w:rPr>
          <w:rFonts w:ascii="微软雅黑" w:eastAsia="微软雅黑" w:hAnsi="微软雅黑" w:hint="eastAsia"/>
          <w:sz w:val="18"/>
          <w:szCs w:val="18"/>
        </w:rPr>
        <w:t>对接</w:t>
      </w:r>
      <w:r w:rsidRPr="0079178E">
        <w:rPr>
          <w:rFonts w:ascii="微软雅黑" w:eastAsia="微软雅黑" w:hAnsi="微软雅黑" w:hint="eastAsia"/>
          <w:sz w:val="18"/>
          <w:szCs w:val="18"/>
        </w:rPr>
        <w:t>PM</w:t>
      </w:r>
      <w:r w:rsidR="00DC5DFC" w:rsidRPr="0079178E">
        <w:rPr>
          <w:rFonts w:ascii="微软雅黑" w:eastAsia="微软雅黑" w:hAnsi="微软雅黑" w:hint="eastAsia"/>
          <w:sz w:val="18"/>
          <w:szCs w:val="18"/>
        </w:rPr>
        <w:t>：姜羽</w:t>
      </w:r>
    </w:p>
    <w:p w14:paraId="5CE234FD" w14:textId="77777777" w:rsidR="0079178E" w:rsidRDefault="0079178E" w:rsidP="00D34116">
      <w:pPr>
        <w:widowControl/>
        <w:ind w:firstLine="420"/>
        <w:contextualSpacing/>
        <w:jc w:val="left"/>
        <w:rPr>
          <w:rFonts w:ascii="微软雅黑" w:eastAsia="微软雅黑" w:hAnsi="微软雅黑"/>
          <w:sz w:val="18"/>
          <w:szCs w:val="18"/>
        </w:rPr>
      </w:pPr>
      <w:r w:rsidRPr="0079178E">
        <w:rPr>
          <w:rFonts w:ascii="微软雅黑" w:eastAsia="微软雅黑" w:hAnsi="微软雅黑" w:hint="eastAsia"/>
          <w:sz w:val="18"/>
          <w:szCs w:val="18"/>
        </w:rPr>
        <w:t>支付中心对接PM：钱冠楠</w:t>
      </w:r>
    </w:p>
    <w:p w14:paraId="6D17AF64" w14:textId="77777777" w:rsidR="0024399C" w:rsidRDefault="0024399C" w:rsidP="00D34116">
      <w:pPr>
        <w:widowControl/>
        <w:ind w:firstLine="420"/>
        <w:contextualSpacing/>
        <w:jc w:val="left"/>
        <w:rPr>
          <w:rFonts w:ascii="微软雅黑" w:eastAsia="微软雅黑" w:hAnsi="微软雅黑"/>
          <w:sz w:val="18"/>
          <w:szCs w:val="18"/>
        </w:rPr>
      </w:pPr>
    </w:p>
    <w:p w14:paraId="40B0753B" w14:textId="77777777" w:rsidR="0024399C" w:rsidRPr="0024399C" w:rsidRDefault="0024399C" w:rsidP="00D34116">
      <w:pPr>
        <w:widowControl/>
        <w:ind w:firstLine="420"/>
        <w:contextualSpacing/>
        <w:jc w:val="left"/>
        <w:rPr>
          <w:rFonts w:ascii="微软雅黑" w:eastAsia="微软雅黑" w:hAnsi="微软雅黑"/>
        </w:rPr>
      </w:pPr>
      <w:r w:rsidRPr="0024399C">
        <w:rPr>
          <w:rFonts w:ascii="微软雅黑" w:eastAsia="微软雅黑" w:hAnsi="微软雅黑" w:hint="eastAsia"/>
        </w:rPr>
        <w:t>整体流程：由IMS直升机后端对接支付中心，完成支付后，再对接QSS账户。（QSS不直接对接支付中心）IMS直升机后端</w:t>
      </w:r>
      <w:r>
        <w:rPr>
          <w:rFonts w:ascii="微软雅黑" w:eastAsia="微软雅黑" w:hAnsi="微软雅黑" w:hint="eastAsia"/>
        </w:rPr>
        <w:t>对整体金额准确性负责。</w:t>
      </w:r>
    </w:p>
    <w:p w14:paraId="4C8E3379" w14:textId="77777777" w:rsidR="009041DF" w:rsidRDefault="0024399C" w:rsidP="0024399C">
      <w:pPr>
        <w:widowControl/>
        <w:ind w:firstLine="420"/>
        <w:contextualSpacing/>
        <w:jc w:val="center"/>
      </w:pPr>
      <w:r>
        <w:object w:dxaOrig="1501" w:dyaOrig="6037" w14:anchorId="78FFB2AA">
          <v:shape id="_x0000_i1029" type="#_x0000_t75" style="width:1in;height:302.25pt" o:ole="">
            <v:imagedata r:id="rId47" o:title=""/>
          </v:shape>
          <o:OLEObject Type="Embed" ProgID="Visio.Drawing.11" ShapeID="_x0000_i1029" DrawAspect="Content" ObjectID="_1569948827" r:id="rId48"/>
        </w:object>
      </w:r>
    </w:p>
    <w:p w14:paraId="06597709" w14:textId="77777777" w:rsidR="0024399C" w:rsidRPr="005226AA" w:rsidRDefault="0024399C" w:rsidP="0024399C">
      <w:pPr>
        <w:widowControl/>
        <w:ind w:firstLine="420"/>
        <w:contextualSpacing/>
        <w:jc w:val="center"/>
        <w:rPr>
          <w:rFonts w:ascii="微软雅黑" w:eastAsia="微软雅黑" w:hAnsi="微软雅黑"/>
        </w:rPr>
      </w:pPr>
    </w:p>
    <w:p w14:paraId="31385216" w14:textId="57C42AEC" w:rsidR="0084512A" w:rsidRDefault="00AF2169" w:rsidP="0084512A">
      <w:pPr>
        <w:widowControl/>
        <w:contextualSpacing/>
        <w:jc w:val="left"/>
        <w:outlineLvl w:val="2"/>
        <w:rPr>
          <w:rFonts w:ascii="微软雅黑" w:eastAsia="微软雅黑" w:hAnsi="微软雅黑"/>
        </w:rPr>
      </w:pPr>
      <w:bookmarkStart w:id="52" w:name="_Toc495326257"/>
      <w:r>
        <w:rPr>
          <w:rFonts w:ascii="微软雅黑" w:eastAsia="微软雅黑" w:hAnsi="微软雅黑" w:hint="eastAsia"/>
        </w:rPr>
        <w:t>1</w:t>
      </w:r>
      <w:r w:rsidR="000A7150">
        <w:rPr>
          <w:rFonts w:ascii="微软雅黑" w:eastAsia="微软雅黑" w:hAnsi="微软雅黑"/>
        </w:rPr>
        <w:t>1</w:t>
      </w:r>
      <w:r w:rsidR="002936F0">
        <w:rPr>
          <w:rFonts w:ascii="微软雅黑" w:eastAsia="微软雅黑" w:hAnsi="微软雅黑"/>
        </w:rPr>
        <w:t>.3.2</w:t>
      </w:r>
      <w:r w:rsidR="0084512A" w:rsidRPr="0084512A">
        <w:rPr>
          <w:rFonts w:ascii="微软雅黑" w:eastAsia="微软雅黑" w:hAnsi="微软雅黑" w:hint="eastAsia"/>
        </w:rPr>
        <w:t>预付款抵扣</w:t>
      </w:r>
      <w:bookmarkEnd w:id="52"/>
    </w:p>
    <w:p w14:paraId="58B1EA36" w14:textId="6F14094D" w:rsidR="0084512A" w:rsidRDefault="00A86535" w:rsidP="00A86535">
      <w:pPr>
        <w:widowControl/>
        <w:ind w:firstLine="420"/>
        <w:contextualSpacing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IMS</w:t>
      </w:r>
      <w:r w:rsidRPr="00A86535">
        <w:rPr>
          <w:rFonts w:ascii="微软雅黑" w:eastAsia="微软雅黑" w:hAnsi="微软雅黑" w:hint="eastAsia"/>
        </w:rPr>
        <w:t>系统</w:t>
      </w:r>
      <w:r>
        <w:rPr>
          <w:rFonts w:ascii="微软雅黑" w:eastAsia="微软雅黑" w:hAnsi="微软雅黑" w:hint="eastAsia"/>
        </w:rPr>
        <w:t>实现</w:t>
      </w:r>
      <w:r w:rsidR="00C737FC">
        <w:rPr>
          <w:rFonts w:ascii="微软雅黑" w:eastAsia="微软雅黑" w:hAnsi="微软雅黑" w:hint="eastAsia"/>
        </w:rPr>
        <w:t>酒店可以操作预付款冲抵，ims</w:t>
      </w:r>
      <w:r w:rsidR="00C737FC">
        <w:rPr>
          <w:rFonts w:ascii="微软雅黑" w:eastAsia="微软雅黑" w:hAnsi="微软雅黑"/>
        </w:rPr>
        <w:t>通过酒店seq在</w:t>
      </w:r>
      <w:r w:rsidR="00C737FC">
        <w:rPr>
          <w:rFonts w:ascii="微软雅黑" w:eastAsia="微软雅黑" w:hAnsi="微软雅黑" w:hint="eastAsia"/>
        </w:rPr>
        <w:t>QTA系统获取单体</w:t>
      </w:r>
      <w:r w:rsidR="00C737FC">
        <w:rPr>
          <w:rFonts w:ascii="微软雅黑" w:eastAsia="微软雅黑" w:hAnsi="微软雅黑"/>
        </w:rPr>
        <w:t>酒店</w:t>
      </w:r>
      <w:r w:rsidR="00C737FC" w:rsidRPr="00577C55">
        <w:rPr>
          <w:rFonts w:ascii="微软雅黑" w:eastAsia="微软雅黑" w:hAnsi="微软雅黑"/>
        </w:rPr>
        <w:t>supplierID</w:t>
      </w:r>
      <w:r w:rsidR="00C737FC">
        <w:rPr>
          <w:rFonts w:ascii="微软雅黑" w:eastAsia="微软雅黑" w:hAnsi="微软雅黑" w:hint="eastAsia"/>
        </w:rPr>
        <w:t>，</w:t>
      </w:r>
      <w:r w:rsidR="002F2A84">
        <w:rPr>
          <w:rFonts w:ascii="微软雅黑" w:eastAsia="微软雅黑" w:hAnsi="微软雅黑" w:hint="eastAsia"/>
        </w:rPr>
        <w:t>当单体</w:t>
      </w:r>
      <w:r w:rsidR="002F2A84">
        <w:rPr>
          <w:rFonts w:ascii="微软雅黑" w:eastAsia="微软雅黑" w:hAnsi="微软雅黑"/>
        </w:rPr>
        <w:t>酒店存在两个</w:t>
      </w:r>
      <w:r w:rsidR="002F2A84" w:rsidRPr="00577C55">
        <w:rPr>
          <w:rFonts w:ascii="微软雅黑" w:eastAsia="微软雅黑" w:hAnsi="微软雅黑"/>
        </w:rPr>
        <w:t>supplierID</w:t>
      </w:r>
      <w:r w:rsidR="002F2A84">
        <w:rPr>
          <w:rFonts w:ascii="微软雅黑" w:eastAsia="微软雅黑" w:hAnsi="微软雅黑" w:hint="eastAsia"/>
        </w:rPr>
        <w:t>时</w:t>
      </w:r>
      <w:r w:rsidR="002F2A84">
        <w:rPr>
          <w:rFonts w:ascii="微软雅黑" w:eastAsia="微软雅黑" w:hAnsi="微软雅黑"/>
        </w:rPr>
        <w:t>，</w:t>
      </w:r>
      <w:r w:rsidR="00C737FC">
        <w:rPr>
          <w:rFonts w:ascii="微软雅黑" w:eastAsia="微软雅黑" w:hAnsi="微软雅黑" w:hint="eastAsia"/>
        </w:rPr>
        <w:t>按照</w:t>
      </w:r>
      <w:r w:rsidR="00577C55">
        <w:rPr>
          <w:rFonts w:ascii="微软雅黑" w:eastAsia="微软雅黑" w:hAnsi="微软雅黑" w:hint="eastAsia"/>
        </w:rPr>
        <w:t>酒店</w:t>
      </w:r>
      <w:r w:rsidR="00577C55" w:rsidRPr="00577C55">
        <w:rPr>
          <w:rFonts w:ascii="微软雅黑" w:eastAsia="微软雅黑" w:hAnsi="微软雅黑"/>
        </w:rPr>
        <w:t>supplierID</w:t>
      </w:r>
      <w:r>
        <w:rPr>
          <w:rFonts w:ascii="微软雅黑" w:eastAsia="微软雅黑" w:hAnsi="微软雅黑" w:hint="eastAsia"/>
        </w:rPr>
        <w:t>调取清结算接口</w:t>
      </w:r>
      <w:r w:rsidR="002F2A84">
        <w:rPr>
          <w:rFonts w:ascii="微软雅黑" w:eastAsia="微软雅黑" w:hAnsi="微软雅黑" w:hint="eastAsia"/>
        </w:rPr>
        <w:t>进行账号余额</w:t>
      </w:r>
      <w:r w:rsidR="002F2A84">
        <w:rPr>
          <w:rFonts w:ascii="微软雅黑" w:eastAsia="微软雅黑" w:hAnsi="微软雅黑"/>
        </w:rPr>
        <w:t>查询，</w:t>
      </w:r>
      <w:r>
        <w:rPr>
          <w:rFonts w:ascii="微软雅黑" w:eastAsia="微软雅黑" w:hAnsi="微软雅黑" w:hint="eastAsia"/>
        </w:rPr>
        <w:t>操作</w:t>
      </w:r>
      <w:r w:rsidR="00577C55">
        <w:rPr>
          <w:rFonts w:ascii="微软雅黑" w:eastAsia="微软雅黑" w:hAnsi="微软雅黑" w:hint="eastAsia"/>
        </w:rPr>
        <w:t>；</w:t>
      </w:r>
    </w:p>
    <w:p w14:paraId="3C72F9C0" w14:textId="77777777" w:rsidR="00A86535" w:rsidRPr="001415EC" w:rsidRDefault="00A86535" w:rsidP="00A86535">
      <w:pPr>
        <w:widowControl/>
        <w:ind w:firstLine="420"/>
        <w:contextualSpacing/>
        <w:jc w:val="left"/>
        <w:rPr>
          <w:rFonts w:ascii="微软雅黑" w:eastAsia="微软雅黑" w:hAnsi="微软雅黑"/>
          <w:color w:val="FF0000"/>
        </w:rPr>
      </w:pPr>
      <w:r w:rsidRPr="00577C55">
        <w:rPr>
          <w:rFonts w:ascii="微软雅黑" w:eastAsia="微软雅黑" w:hAnsi="微软雅黑" w:hint="eastAsia"/>
          <w:highlight w:val="yellow"/>
        </w:rPr>
        <w:t>实现：</w:t>
      </w:r>
      <w:r>
        <w:rPr>
          <w:rFonts w:ascii="微软雅黑" w:eastAsia="微软雅黑" w:hAnsi="微软雅黑" w:hint="eastAsia"/>
        </w:rPr>
        <w:t>自动获取预付款账户余额；自动扣减金额并自动将金额转入直升</w:t>
      </w:r>
      <w:r w:rsidR="00722F07">
        <w:rPr>
          <w:rFonts w:ascii="微软雅黑" w:eastAsia="微软雅黑" w:hAnsi="微软雅黑" w:hint="eastAsia"/>
        </w:rPr>
        <w:t>机专用账户，且每笔转入金额自动备注上</w:t>
      </w:r>
      <w:r w:rsidR="00721F51">
        <w:rPr>
          <w:rFonts w:ascii="微软雅黑" w:eastAsia="微软雅黑" w:hAnsi="微软雅黑" w:hint="eastAsia"/>
        </w:rPr>
        <w:t>相应</w:t>
      </w:r>
      <w:r w:rsidR="00722F07">
        <w:rPr>
          <w:rFonts w:ascii="微软雅黑" w:eastAsia="微软雅黑" w:hAnsi="微软雅黑" w:hint="eastAsia"/>
        </w:rPr>
        <w:t>的IMS订单号。</w:t>
      </w:r>
      <w:r w:rsidR="00C341F7" w:rsidRPr="001415EC">
        <w:rPr>
          <w:rFonts w:ascii="微软雅黑" w:eastAsia="微软雅黑" w:hAnsi="微软雅黑" w:hint="eastAsia"/>
          <w:color w:val="FF0000"/>
        </w:rPr>
        <w:t>走转账模式，无须人工调账。</w:t>
      </w:r>
    </w:p>
    <w:p w14:paraId="21E41651" w14:textId="77777777" w:rsidR="00A86535" w:rsidRDefault="00E33D36" w:rsidP="00A86535">
      <w:pPr>
        <w:widowControl/>
        <w:ind w:firstLine="420"/>
        <w:contextualSpacing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直升机专用账户：供应商ID“1412685”，供应商名称“直升机商户”。</w:t>
      </w:r>
    </w:p>
    <w:p w14:paraId="4638D38E" w14:textId="0545047E" w:rsidR="00A86535" w:rsidRDefault="00F42D43" w:rsidP="00A86535">
      <w:pPr>
        <w:widowControl/>
        <w:ind w:firstLine="420"/>
        <w:contextualSpacing/>
        <w:jc w:val="center"/>
      </w:pPr>
      <w:r>
        <w:rPr>
          <w:noProof/>
        </w:rPr>
        <w:lastRenderedPageBreak/>
        <w:drawing>
          <wp:inline distT="0" distB="0" distL="0" distR="0" wp14:anchorId="43CA189C" wp14:editId="64299479">
            <wp:extent cx="3972276" cy="7153275"/>
            <wp:effectExtent l="0" t="0" r="952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973420" cy="7155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18B5EC" w14:textId="77777777" w:rsidR="00E33D36" w:rsidRDefault="00E33D36" w:rsidP="00A86535">
      <w:pPr>
        <w:widowControl/>
        <w:ind w:firstLine="420"/>
        <w:contextualSpacing/>
        <w:jc w:val="center"/>
      </w:pPr>
    </w:p>
    <w:p w14:paraId="0807CF37" w14:textId="77777777" w:rsidR="00E33D36" w:rsidRPr="00A86535" w:rsidRDefault="00E33D36" w:rsidP="00A86535">
      <w:pPr>
        <w:widowControl/>
        <w:ind w:firstLine="420"/>
        <w:contextualSpacing/>
        <w:jc w:val="center"/>
        <w:rPr>
          <w:rFonts w:ascii="微软雅黑" w:eastAsia="微软雅黑" w:hAnsi="微软雅黑"/>
        </w:rPr>
      </w:pPr>
      <w:r>
        <w:rPr>
          <w:noProof/>
        </w:rPr>
        <w:lastRenderedPageBreak/>
        <w:drawing>
          <wp:inline distT="0" distB="0" distL="0" distR="0" wp14:anchorId="3F68F2EA" wp14:editId="383BDEF7">
            <wp:extent cx="5274310" cy="2720746"/>
            <wp:effectExtent l="0" t="0" r="2540" b="381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207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A53877" w14:textId="381F53D2" w:rsidR="0054592A" w:rsidRDefault="00AF2169" w:rsidP="0054592A">
      <w:pPr>
        <w:widowControl/>
        <w:contextualSpacing/>
        <w:jc w:val="left"/>
        <w:outlineLvl w:val="2"/>
        <w:rPr>
          <w:rFonts w:ascii="微软雅黑" w:eastAsia="微软雅黑" w:hAnsi="微软雅黑"/>
        </w:rPr>
      </w:pPr>
      <w:bookmarkStart w:id="53" w:name="_Toc495326258"/>
      <w:r>
        <w:rPr>
          <w:rFonts w:ascii="微软雅黑" w:eastAsia="微软雅黑" w:hAnsi="微软雅黑" w:hint="eastAsia"/>
        </w:rPr>
        <w:t>1</w:t>
      </w:r>
      <w:r w:rsidR="000A7150">
        <w:rPr>
          <w:rFonts w:ascii="微软雅黑" w:eastAsia="微软雅黑" w:hAnsi="微软雅黑"/>
        </w:rPr>
        <w:t>1</w:t>
      </w:r>
      <w:r>
        <w:rPr>
          <w:rFonts w:ascii="微软雅黑" w:eastAsia="微软雅黑" w:hAnsi="微软雅黑" w:hint="eastAsia"/>
        </w:rPr>
        <w:t>.</w:t>
      </w:r>
      <w:r w:rsidR="002936F0">
        <w:rPr>
          <w:rFonts w:ascii="微软雅黑" w:eastAsia="微软雅黑" w:hAnsi="微软雅黑"/>
        </w:rPr>
        <w:t>3</w:t>
      </w:r>
      <w:r>
        <w:rPr>
          <w:rFonts w:ascii="微软雅黑" w:eastAsia="微软雅黑" w:hAnsi="微软雅黑" w:hint="eastAsia"/>
        </w:rPr>
        <w:t>.3</w:t>
      </w:r>
      <w:r w:rsidR="0084512A" w:rsidRPr="0084512A">
        <w:rPr>
          <w:rFonts w:ascii="微软雅黑" w:eastAsia="微软雅黑" w:hAnsi="微软雅黑" w:hint="eastAsia"/>
        </w:rPr>
        <w:t xml:space="preserve"> 免费房抵扣</w:t>
      </w:r>
      <w:bookmarkEnd w:id="53"/>
    </w:p>
    <w:p w14:paraId="1373EBA6" w14:textId="77777777" w:rsidR="005135EE" w:rsidRDefault="005135EE" w:rsidP="005135EE">
      <w:pPr>
        <w:widowControl/>
        <w:ind w:firstLine="420"/>
        <w:contextualSpacing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当前免费房产生的订单，离店后订单金额在酒店大池子，本需求暂不处理，运营线下处理。</w:t>
      </w:r>
    </w:p>
    <w:p w14:paraId="6123FE8B" w14:textId="6C39111B" w:rsidR="005135EE" w:rsidRDefault="003C7C77" w:rsidP="005135EE">
      <w:pPr>
        <w:widowControl/>
        <w:ind w:firstLine="420"/>
        <w:contextualSpacing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商家同意免费房抵扣后，需要将抵扣的</w:t>
      </w:r>
      <w:r w:rsidR="007E45F7">
        <w:rPr>
          <w:rFonts w:ascii="微软雅黑" w:eastAsia="微软雅黑" w:hAnsi="微软雅黑" w:hint="eastAsia"/>
        </w:rPr>
        <w:t>免费房</w:t>
      </w:r>
      <w:r>
        <w:rPr>
          <w:rFonts w:ascii="微软雅黑" w:eastAsia="微软雅黑" w:hAnsi="微软雅黑" w:hint="eastAsia"/>
        </w:rPr>
        <w:t>信息传递QTA，在QTA免费房页面</w:t>
      </w:r>
      <w:r w:rsidR="00540F92">
        <w:rPr>
          <w:rFonts w:ascii="微软雅黑" w:eastAsia="微软雅黑" w:hAnsi="微软雅黑" w:hint="eastAsia"/>
        </w:rPr>
        <w:t>按照</w:t>
      </w:r>
      <w:r w:rsidR="00540F92">
        <w:rPr>
          <w:rFonts w:ascii="微软雅黑" w:eastAsia="微软雅黑" w:hAnsi="微软雅黑"/>
        </w:rPr>
        <w:t>物理房型</w:t>
      </w:r>
      <w:r w:rsidR="00540F92">
        <w:rPr>
          <w:rFonts w:ascii="微软雅黑" w:eastAsia="微软雅黑" w:hAnsi="微软雅黑" w:hint="eastAsia"/>
        </w:rPr>
        <w:t>维度</w:t>
      </w:r>
      <w:r w:rsidR="00540F92">
        <w:rPr>
          <w:rFonts w:ascii="微软雅黑" w:eastAsia="微软雅黑" w:hAnsi="微软雅黑"/>
        </w:rPr>
        <w:t>传递数据</w:t>
      </w:r>
      <w:r>
        <w:rPr>
          <w:rFonts w:ascii="微软雅黑" w:eastAsia="微软雅黑" w:hAnsi="微软雅黑" w:hint="eastAsia"/>
        </w:rPr>
        <w:t>，</w:t>
      </w:r>
      <w:r w:rsidR="00540F92">
        <w:rPr>
          <w:rFonts w:ascii="微软雅黑" w:eastAsia="微软雅黑" w:hAnsi="微软雅黑" w:hint="eastAsia"/>
        </w:rPr>
        <w:t>一条</w:t>
      </w:r>
      <w:r w:rsidR="00540F92">
        <w:rPr>
          <w:rFonts w:ascii="微软雅黑" w:eastAsia="微软雅黑" w:hAnsi="微软雅黑"/>
        </w:rPr>
        <w:t>物理房型生成一条免费房记录，</w:t>
      </w:r>
      <w:r>
        <w:rPr>
          <w:rFonts w:ascii="微软雅黑" w:eastAsia="微软雅黑" w:hAnsi="微软雅黑" w:hint="eastAsia"/>
        </w:rPr>
        <w:t>无需</w:t>
      </w:r>
      <w:r w:rsidR="007E45F7">
        <w:rPr>
          <w:rFonts w:ascii="微软雅黑" w:eastAsia="微软雅黑" w:hAnsi="微软雅黑" w:hint="eastAsia"/>
        </w:rPr>
        <w:t>运营手动创建免费房。</w:t>
      </w:r>
    </w:p>
    <w:p w14:paraId="0640DD03" w14:textId="3D28F074" w:rsidR="003D1767" w:rsidRDefault="003D1767" w:rsidP="005135EE">
      <w:pPr>
        <w:widowControl/>
        <w:ind w:firstLine="420"/>
        <w:contextualSpacing/>
        <w:jc w:val="left"/>
        <w:rPr>
          <w:rFonts w:ascii="微软雅黑" w:eastAsia="微软雅黑" w:hAnsi="微软雅黑"/>
        </w:rPr>
      </w:pPr>
      <w:r w:rsidRPr="003D1767">
        <w:rPr>
          <w:rFonts w:ascii="微软雅黑" w:eastAsia="微软雅黑" w:hAnsi="微软雅黑"/>
          <w:noProof/>
        </w:rPr>
        <w:lastRenderedPageBreak/>
        <w:drawing>
          <wp:inline distT="0" distB="0" distL="0" distR="0" wp14:anchorId="767CC36B" wp14:editId="50FA6B6E">
            <wp:extent cx="5274310" cy="4434546"/>
            <wp:effectExtent l="0" t="0" r="2540" b="4445"/>
            <wp:docPr id="35" name="图片 35" descr="C:\Users\WANGYI~1.DUA\AppData\Local\Temp\1505653027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WANGYI~1.DUA\AppData\Local\Temp\1505653027(1).png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4345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8500" w:type="dxa"/>
        <w:tblInd w:w="108" w:type="dxa"/>
        <w:tblLook w:val="04A0" w:firstRow="1" w:lastRow="0" w:firstColumn="1" w:lastColumn="0" w:noHBand="0" w:noVBand="1"/>
      </w:tblPr>
      <w:tblGrid>
        <w:gridCol w:w="2140"/>
        <w:gridCol w:w="3440"/>
        <w:gridCol w:w="2920"/>
      </w:tblGrid>
      <w:tr w:rsidR="009A0FB1" w:rsidRPr="009A0FB1" w14:paraId="2C0A0628" w14:textId="77777777" w:rsidTr="009A0FB1">
        <w:trPr>
          <w:trHeight w:val="300"/>
        </w:trPr>
        <w:tc>
          <w:tcPr>
            <w:tcW w:w="21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8CCE4"/>
            <w:noWrap/>
            <w:vAlign w:val="center"/>
            <w:hideMark/>
          </w:tcPr>
          <w:p w14:paraId="5ED55BB8" w14:textId="77777777" w:rsidR="009A0FB1" w:rsidRPr="009A0FB1" w:rsidRDefault="009A0FB1" w:rsidP="009A0FB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A0FB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字段</w:t>
            </w:r>
          </w:p>
        </w:tc>
        <w:tc>
          <w:tcPr>
            <w:tcW w:w="34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8CCE4"/>
            <w:noWrap/>
            <w:vAlign w:val="center"/>
            <w:hideMark/>
          </w:tcPr>
          <w:p w14:paraId="3A2C7FE1" w14:textId="2586E946" w:rsidR="009A0FB1" w:rsidRPr="009A0FB1" w:rsidRDefault="00C737FC" w:rsidP="009A0FB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字段含义</w:t>
            </w:r>
          </w:p>
        </w:tc>
        <w:tc>
          <w:tcPr>
            <w:tcW w:w="29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8CCE4"/>
            <w:noWrap/>
            <w:vAlign w:val="center"/>
            <w:hideMark/>
          </w:tcPr>
          <w:p w14:paraId="5832B301" w14:textId="77777777" w:rsidR="009A0FB1" w:rsidRPr="009A0FB1" w:rsidRDefault="009A0FB1" w:rsidP="009A0FB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A0FB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示例</w:t>
            </w:r>
          </w:p>
        </w:tc>
      </w:tr>
      <w:tr w:rsidR="009A0FB1" w:rsidRPr="009A0FB1" w14:paraId="211E54FD" w14:textId="77777777" w:rsidTr="009A0FB1">
        <w:trPr>
          <w:trHeight w:val="300"/>
        </w:trPr>
        <w:tc>
          <w:tcPr>
            <w:tcW w:w="21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9AE960" w14:textId="77777777" w:rsidR="009A0FB1" w:rsidRPr="009A0FB1" w:rsidRDefault="009A0FB1" w:rsidP="009A0FB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A0FB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免费房名称</w:t>
            </w:r>
          </w:p>
        </w:tc>
        <w:tc>
          <w:tcPr>
            <w:tcW w:w="3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CF7CE3C" w14:textId="77777777" w:rsidR="009A0FB1" w:rsidRPr="009A0FB1" w:rsidRDefault="009A0FB1" w:rsidP="009A0FB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A0FB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酒店直升机-物理房型-提交订单日期</w:t>
            </w:r>
          </w:p>
        </w:tc>
        <w:tc>
          <w:tcPr>
            <w:tcW w:w="29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9AF9CC7" w14:textId="77777777" w:rsidR="009A0FB1" w:rsidRPr="009A0FB1" w:rsidRDefault="009A0FB1" w:rsidP="009A0FB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A0FB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酒店直升机-标准大床房-20170917</w:t>
            </w:r>
          </w:p>
        </w:tc>
      </w:tr>
      <w:tr w:rsidR="009A0FB1" w:rsidRPr="009A0FB1" w14:paraId="0E6C9AF6" w14:textId="77777777" w:rsidTr="009A0FB1">
        <w:trPr>
          <w:trHeight w:val="300"/>
        </w:trPr>
        <w:tc>
          <w:tcPr>
            <w:tcW w:w="21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3AF2775" w14:textId="77777777" w:rsidR="009A0FB1" w:rsidRPr="009A0FB1" w:rsidRDefault="009A0FB1" w:rsidP="009A0FB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A0FB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免费房类型</w:t>
            </w:r>
          </w:p>
        </w:tc>
        <w:tc>
          <w:tcPr>
            <w:tcW w:w="3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1897A2A" w14:textId="77777777" w:rsidR="009A0FB1" w:rsidRPr="009A0FB1" w:rsidRDefault="009A0FB1" w:rsidP="009A0FB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A0FB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酒店赠房</w:t>
            </w:r>
          </w:p>
        </w:tc>
        <w:tc>
          <w:tcPr>
            <w:tcW w:w="29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205BBF" w14:textId="77777777" w:rsidR="009A0FB1" w:rsidRPr="009A0FB1" w:rsidRDefault="009A0FB1" w:rsidP="009A0FB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A0FB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/</w:t>
            </w:r>
          </w:p>
        </w:tc>
      </w:tr>
      <w:tr w:rsidR="009A0FB1" w:rsidRPr="009A0FB1" w14:paraId="1F140E2C" w14:textId="77777777" w:rsidTr="009A0FB1">
        <w:trPr>
          <w:trHeight w:val="300"/>
        </w:trPr>
        <w:tc>
          <w:tcPr>
            <w:tcW w:w="21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00"/>
            <w:noWrap/>
            <w:vAlign w:val="center"/>
            <w:hideMark/>
          </w:tcPr>
          <w:p w14:paraId="77818A68" w14:textId="77777777" w:rsidR="009A0FB1" w:rsidRPr="009A0FB1" w:rsidRDefault="009A0FB1" w:rsidP="009A0FB1">
            <w:pPr>
              <w:widowControl/>
              <w:jc w:val="left"/>
              <w:rPr>
                <w:rFonts w:ascii="微软雅黑" w:eastAsia="微软雅黑" w:hAnsi="微软雅黑" w:cs="宋体"/>
                <w:color w:val="FF0000"/>
                <w:kern w:val="0"/>
                <w:sz w:val="18"/>
                <w:szCs w:val="18"/>
              </w:rPr>
            </w:pPr>
            <w:r w:rsidRPr="009A0FB1"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>业务线名称</w:t>
            </w:r>
          </w:p>
        </w:tc>
        <w:tc>
          <w:tcPr>
            <w:tcW w:w="3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FA7BD14" w14:textId="3CD454A3" w:rsidR="009A0FB1" w:rsidRPr="009A0FB1" w:rsidRDefault="006C37A4" w:rsidP="009A0FB1">
            <w:pPr>
              <w:widowControl/>
              <w:jc w:val="left"/>
              <w:rPr>
                <w:rFonts w:ascii="微软雅黑" w:eastAsia="微软雅黑" w:hAnsi="微软雅黑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>酒店直升机</w:t>
            </w:r>
          </w:p>
        </w:tc>
        <w:tc>
          <w:tcPr>
            <w:tcW w:w="292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10D8780" w14:textId="77777777" w:rsidR="009A0FB1" w:rsidRPr="009A0FB1" w:rsidRDefault="009A0FB1" w:rsidP="009A0FB1">
            <w:pPr>
              <w:widowControl/>
              <w:jc w:val="left"/>
              <w:rPr>
                <w:rFonts w:ascii="微软雅黑" w:eastAsia="微软雅黑" w:hAnsi="微软雅黑" w:cs="宋体"/>
                <w:color w:val="FF0000"/>
                <w:kern w:val="0"/>
                <w:sz w:val="18"/>
                <w:szCs w:val="18"/>
              </w:rPr>
            </w:pPr>
            <w:r w:rsidRPr="009A0FB1"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>/</w:t>
            </w:r>
          </w:p>
        </w:tc>
      </w:tr>
      <w:tr w:rsidR="009A0FB1" w:rsidRPr="009A0FB1" w14:paraId="08860D58" w14:textId="77777777" w:rsidTr="009A0FB1">
        <w:trPr>
          <w:trHeight w:val="870"/>
        </w:trPr>
        <w:tc>
          <w:tcPr>
            <w:tcW w:w="21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00"/>
            <w:noWrap/>
            <w:vAlign w:val="center"/>
            <w:hideMark/>
          </w:tcPr>
          <w:p w14:paraId="5F706B33" w14:textId="77777777" w:rsidR="009A0FB1" w:rsidRPr="009A0FB1" w:rsidRDefault="009A0FB1" w:rsidP="009A0FB1">
            <w:pPr>
              <w:widowControl/>
              <w:jc w:val="left"/>
              <w:rPr>
                <w:rFonts w:ascii="微软雅黑" w:eastAsia="微软雅黑" w:hAnsi="微软雅黑" w:cs="宋体"/>
                <w:color w:val="FF0000"/>
                <w:kern w:val="0"/>
                <w:sz w:val="18"/>
                <w:szCs w:val="18"/>
              </w:rPr>
            </w:pPr>
            <w:r w:rsidRPr="009A0FB1"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>订单信息号</w:t>
            </w:r>
          </w:p>
        </w:tc>
        <w:tc>
          <w:tcPr>
            <w:tcW w:w="3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CD6CB9" w14:textId="4D938FCA" w:rsidR="009A0FB1" w:rsidRPr="009A0FB1" w:rsidRDefault="009A0FB1" w:rsidP="009A0FB1">
            <w:pPr>
              <w:widowControl/>
              <w:jc w:val="left"/>
              <w:rPr>
                <w:rFonts w:ascii="微软雅黑" w:eastAsia="微软雅黑" w:hAnsi="微软雅黑" w:cs="宋体"/>
                <w:color w:val="FF0000"/>
                <w:kern w:val="0"/>
                <w:sz w:val="18"/>
                <w:szCs w:val="18"/>
              </w:rPr>
            </w:pPr>
            <w:r w:rsidRPr="009A0FB1"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>输入格式为：业务线代码+提交订单日期+</w:t>
            </w:r>
            <w:r w:rsidR="000E1BF9"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>ims订单</w:t>
            </w:r>
            <w:r w:rsidR="000E1BF9">
              <w:rPr>
                <w:rFonts w:ascii="微软雅黑" w:eastAsia="微软雅黑" w:hAnsi="微软雅黑" w:cs="宋体"/>
                <w:color w:val="FF0000"/>
                <w:kern w:val="0"/>
                <w:sz w:val="18"/>
                <w:szCs w:val="18"/>
              </w:rPr>
              <w:t>号+物理房型</w:t>
            </w:r>
            <w:r w:rsidRPr="009A0FB1"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>编号（001到999），不做限制；</w:t>
            </w:r>
          </w:p>
        </w:tc>
        <w:tc>
          <w:tcPr>
            <w:tcW w:w="292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1D0F64F" w14:textId="3100070F" w:rsidR="009A0FB1" w:rsidRPr="009A0FB1" w:rsidRDefault="009A0FB1" w:rsidP="009A0FB1">
            <w:pPr>
              <w:widowControl/>
              <w:spacing w:after="240"/>
              <w:jc w:val="left"/>
              <w:rPr>
                <w:rFonts w:ascii="微软雅黑" w:eastAsia="微软雅黑" w:hAnsi="微软雅黑" w:cs="宋体"/>
                <w:color w:val="FF0000"/>
                <w:kern w:val="0"/>
                <w:sz w:val="18"/>
                <w:szCs w:val="18"/>
              </w:rPr>
            </w:pPr>
            <w:r w:rsidRPr="009A0FB1"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>ZSJ20170917</w:t>
            </w:r>
            <w:r w:rsidR="000E1BF9">
              <w:rPr>
                <w:rFonts w:ascii="微软雅黑" w:eastAsia="微软雅黑" w:hAnsi="微软雅黑" w:cs="宋体"/>
                <w:color w:val="FF0000"/>
                <w:kern w:val="0"/>
                <w:sz w:val="18"/>
                <w:szCs w:val="18"/>
              </w:rPr>
              <w:t>xxxx</w:t>
            </w:r>
            <w:r w:rsidRPr="009A0FB1"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>001</w:t>
            </w:r>
            <w:r w:rsidR="002F2A84"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>，</w:t>
            </w:r>
            <w:r w:rsidR="002F2A84">
              <w:rPr>
                <w:rFonts w:ascii="微软雅黑" w:eastAsia="微软雅黑" w:hAnsi="微软雅黑" w:cs="宋体"/>
                <w:color w:val="FF0000"/>
                <w:kern w:val="0"/>
                <w:sz w:val="18"/>
                <w:szCs w:val="18"/>
              </w:rPr>
              <w:t>一个物理房型一个</w:t>
            </w:r>
            <w:r w:rsidR="002F2A84"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>订单</w:t>
            </w:r>
            <w:r w:rsidR="002F2A84">
              <w:rPr>
                <w:rFonts w:ascii="微软雅黑" w:eastAsia="微软雅黑" w:hAnsi="微软雅黑" w:cs="宋体"/>
                <w:color w:val="FF0000"/>
                <w:kern w:val="0"/>
                <w:sz w:val="18"/>
                <w:szCs w:val="18"/>
              </w:rPr>
              <w:t>编号</w:t>
            </w:r>
          </w:p>
        </w:tc>
      </w:tr>
      <w:tr w:rsidR="009A0FB1" w:rsidRPr="009A0FB1" w14:paraId="21D23D76" w14:textId="77777777" w:rsidTr="009A0FB1">
        <w:trPr>
          <w:trHeight w:val="300"/>
        </w:trPr>
        <w:tc>
          <w:tcPr>
            <w:tcW w:w="21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9BA97E0" w14:textId="77777777" w:rsidR="009A0FB1" w:rsidRPr="009A0FB1" w:rsidRDefault="009A0FB1" w:rsidP="009A0FB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A0FB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免费房状态</w:t>
            </w:r>
          </w:p>
        </w:tc>
        <w:tc>
          <w:tcPr>
            <w:tcW w:w="3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613AFA" w14:textId="77777777" w:rsidR="009A0FB1" w:rsidRPr="009A0FB1" w:rsidRDefault="009A0FB1" w:rsidP="009A0FB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A0FB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默认开启</w:t>
            </w:r>
          </w:p>
        </w:tc>
        <w:tc>
          <w:tcPr>
            <w:tcW w:w="29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B20510C" w14:textId="77777777" w:rsidR="009A0FB1" w:rsidRPr="009A0FB1" w:rsidRDefault="009A0FB1" w:rsidP="009A0FB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A0FB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/</w:t>
            </w:r>
          </w:p>
        </w:tc>
      </w:tr>
      <w:tr w:rsidR="009A0FB1" w:rsidRPr="009A0FB1" w14:paraId="28164CA7" w14:textId="77777777" w:rsidTr="009A0FB1">
        <w:trPr>
          <w:trHeight w:val="300"/>
        </w:trPr>
        <w:tc>
          <w:tcPr>
            <w:tcW w:w="21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98C9456" w14:textId="77777777" w:rsidR="009A0FB1" w:rsidRPr="009A0FB1" w:rsidRDefault="009A0FB1" w:rsidP="009A0FB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A0FB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售卖物理房型</w:t>
            </w:r>
          </w:p>
        </w:tc>
        <w:tc>
          <w:tcPr>
            <w:tcW w:w="3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123711F" w14:textId="77777777" w:rsidR="009A0FB1" w:rsidRPr="009A0FB1" w:rsidRDefault="009A0FB1" w:rsidP="009A0FB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A0FB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免费房抵扣商家选择的物理房型</w:t>
            </w:r>
          </w:p>
        </w:tc>
        <w:tc>
          <w:tcPr>
            <w:tcW w:w="29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7B78FDA" w14:textId="77777777" w:rsidR="009A0FB1" w:rsidRPr="009A0FB1" w:rsidRDefault="009A0FB1" w:rsidP="009A0FB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A0FB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/</w:t>
            </w:r>
          </w:p>
        </w:tc>
      </w:tr>
      <w:tr w:rsidR="009A0FB1" w:rsidRPr="009A0FB1" w14:paraId="44D69223" w14:textId="77777777" w:rsidTr="009A0FB1">
        <w:trPr>
          <w:trHeight w:val="300"/>
        </w:trPr>
        <w:tc>
          <w:tcPr>
            <w:tcW w:w="21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A876DD1" w14:textId="77777777" w:rsidR="009A0FB1" w:rsidRPr="009A0FB1" w:rsidRDefault="009A0FB1" w:rsidP="009A0FB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A0FB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库存周期</w:t>
            </w:r>
          </w:p>
        </w:tc>
        <w:tc>
          <w:tcPr>
            <w:tcW w:w="3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8CF23F" w14:textId="4EB91302" w:rsidR="009A0FB1" w:rsidRPr="009A0FB1" w:rsidRDefault="00BF3175" w:rsidP="00BF317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免费房抵扣提交订单日期</w:t>
            </w:r>
          </w:p>
        </w:tc>
        <w:tc>
          <w:tcPr>
            <w:tcW w:w="29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2363687" w14:textId="2D1B04CD" w:rsidR="009A0FB1" w:rsidRPr="009A0FB1" w:rsidRDefault="009A0FB1" w:rsidP="00BF317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A0FB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2017/9/14 </w:t>
            </w:r>
          </w:p>
        </w:tc>
      </w:tr>
      <w:tr w:rsidR="009A0FB1" w:rsidRPr="009A0FB1" w14:paraId="6245A2F4" w14:textId="77777777" w:rsidTr="009A0FB1">
        <w:trPr>
          <w:trHeight w:val="300"/>
        </w:trPr>
        <w:tc>
          <w:tcPr>
            <w:tcW w:w="21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6B13249" w14:textId="77777777" w:rsidR="009A0FB1" w:rsidRPr="009A0FB1" w:rsidRDefault="009A0FB1" w:rsidP="009A0FB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A0FB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不可售卖时段</w:t>
            </w:r>
          </w:p>
        </w:tc>
        <w:tc>
          <w:tcPr>
            <w:tcW w:w="3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E3181A" w14:textId="77777777" w:rsidR="009A0FB1" w:rsidRPr="009A0FB1" w:rsidRDefault="009A0FB1" w:rsidP="009A0FB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A0FB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免费房抵扣商家选择的不可售卖时间段</w:t>
            </w:r>
          </w:p>
        </w:tc>
        <w:tc>
          <w:tcPr>
            <w:tcW w:w="29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206168" w14:textId="77777777" w:rsidR="009A0FB1" w:rsidRPr="009A0FB1" w:rsidRDefault="009A0FB1" w:rsidP="009A0FB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A0FB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A0FB1" w:rsidRPr="009A0FB1" w14:paraId="57FDAEE8" w14:textId="77777777" w:rsidTr="009A0FB1">
        <w:trPr>
          <w:trHeight w:val="300"/>
        </w:trPr>
        <w:tc>
          <w:tcPr>
            <w:tcW w:w="21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00"/>
            <w:noWrap/>
            <w:vAlign w:val="center"/>
            <w:hideMark/>
          </w:tcPr>
          <w:p w14:paraId="2489521E" w14:textId="77777777" w:rsidR="009A0FB1" w:rsidRPr="009A0FB1" w:rsidRDefault="009A0FB1" w:rsidP="009A0FB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A0FB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库存量</w:t>
            </w:r>
          </w:p>
        </w:tc>
        <w:tc>
          <w:tcPr>
            <w:tcW w:w="3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201CD1" w14:textId="77777777" w:rsidR="009A0FB1" w:rsidRPr="009A0FB1" w:rsidRDefault="009A0FB1" w:rsidP="009A0FB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A0FB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每个物理房型的免费房总量</w:t>
            </w:r>
          </w:p>
        </w:tc>
        <w:tc>
          <w:tcPr>
            <w:tcW w:w="29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1FE688D" w14:textId="77777777" w:rsidR="009A0FB1" w:rsidRPr="009A0FB1" w:rsidRDefault="009A0FB1" w:rsidP="009A0FB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A0FB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/</w:t>
            </w:r>
          </w:p>
        </w:tc>
      </w:tr>
      <w:tr w:rsidR="009A0FB1" w:rsidRPr="009A0FB1" w14:paraId="02F9B081" w14:textId="77777777" w:rsidTr="009A0FB1">
        <w:trPr>
          <w:trHeight w:val="300"/>
        </w:trPr>
        <w:tc>
          <w:tcPr>
            <w:tcW w:w="21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00"/>
            <w:noWrap/>
            <w:vAlign w:val="center"/>
            <w:hideMark/>
          </w:tcPr>
          <w:p w14:paraId="3A2BD146" w14:textId="77777777" w:rsidR="009A0FB1" w:rsidRPr="009A0FB1" w:rsidRDefault="009A0FB1" w:rsidP="009A0FB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A0FB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每日限售</w:t>
            </w:r>
          </w:p>
        </w:tc>
        <w:tc>
          <w:tcPr>
            <w:tcW w:w="3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083FD9" w14:textId="77777777" w:rsidR="009A0FB1" w:rsidRPr="009A0FB1" w:rsidRDefault="009A0FB1" w:rsidP="009A0FB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A0FB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等于库存量</w:t>
            </w:r>
          </w:p>
        </w:tc>
        <w:tc>
          <w:tcPr>
            <w:tcW w:w="29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D86445E" w14:textId="77777777" w:rsidR="009A0FB1" w:rsidRPr="009A0FB1" w:rsidRDefault="009A0FB1" w:rsidP="009A0FB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A0FB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/</w:t>
            </w:r>
          </w:p>
        </w:tc>
      </w:tr>
      <w:tr w:rsidR="009A0FB1" w:rsidRPr="009A0FB1" w14:paraId="0B9CF22C" w14:textId="77777777" w:rsidTr="009A0FB1">
        <w:trPr>
          <w:trHeight w:val="300"/>
        </w:trPr>
        <w:tc>
          <w:tcPr>
            <w:tcW w:w="21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FF4FCFC" w14:textId="77777777" w:rsidR="009A0FB1" w:rsidRPr="009A0FB1" w:rsidRDefault="009A0FB1" w:rsidP="009A0FB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A0FB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允许周末售卖</w:t>
            </w:r>
          </w:p>
        </w:tc>
        <w:tc>
          <w:tcPr>
            <w:tcW w:w="3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49A2B43" w14:textId="77777777" w:rsidR="009A0FB1" w:rsidRPr="009A0FB1" w:rsidRDefault="009A0FB1" w:rsidP="009A0FB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A0FB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免费房抵扣商家选择的允许周末售卖</w:t>
            </w:r>
          </w:p>
        </w:tc>
        <w:tc>
          <w:tcPr>
            <w:tcW w:w="29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97A8069" w14:textId="77777777" w:rsidR="009A0FB1" w:rsidRPr="009A0FB1" w:rsidRDefault="009A0FB1" w:rsidP="009A0FB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A0FB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/</w:t>
            </w:r>
          </w:p>
        </w:tc>
      </w:tr>
      <w:tr w:rsidR="009A0FB1" w:rsidRPr="009A0FB1" w14:paraId="4C99830D" w14:textId="77777777" w:rsidTr="009A0FB1">
        <w:trPr>
          <w:trHeight w:val="300"/>
        </w:trPr>
        <w:tc>
          <w:tcPr>
            <w:tcW w:w="21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F03340A" w14:textId="77777777" w:rsidR="009A0FB1" w:rsidRPr="009A0FB1" w:rsidRDefault="009A0FB1" w:rsidP="009A0FB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A0FB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开启顺延模式</w:t>
            </w:r>
          </w:p>
        </w:tc>
        <w:tc>
          <w:tcPr>
            <w:tcW w:w="3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8F023FF" w14:textId="77777777" w:rsidR="009A0FB1" w:rsidRPr="009A0FB1" w:rsidRDefault="009A0FB1" w:rsidP="009A0FB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A0FB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默认是</w:t>
            </w:r>
          </w:p>
        </w:tc>
        <w:tc>
          <w:tcPr>
            <w:tcW w:w="29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FA1C89A" w14:textId="77777777" w:rsidR="009A0FB1" w:rsidRPr="009A0FB1" w:rsidRDefault="009A0FB1" w:rsidP="009A0FB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A0FB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/</w:t>
            </w:r>
          </w:p>
        </w:tc>
      </w:tr>
      <w:tr w:rsidR="009A0FB1" w:rsidRPr="009A0FB1" w14:paraId="7189248B" w14:textId="77777777" w:rsidTr="009A0FB1">
        <w:trPr>
          <w:trHeight w:val="345"/>
        </w:trPr>
        <w:tc>
          <w:tcPr>
            <w:tcW w:w="21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457206" w14:textId="77777777" w:rsidR="009A0FB1" w:rsidRPr="009A0FB1" w:rsidRDefault="009A0FB1" w:rsidP="009A0FB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A0FB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合同金额</w:t>
            </w:r>
          </w:p>
        </w:tc>
        <w:tc>
          <w:tcPr>
            <w:tcW w:w="3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B342406" w14:textId="51063965" w:rsidR="009A0FB1" w:rsidRPr="009A0FB1" w:rsidRDefault="009A0FB1" w:rsidP="00C737FC">
            <w:pPr>
              <w:widowControl/>
              <w:jc w:val="left"/>
              <w:rPr>
                <w:rFonts w:ascii="微软雅黑" w:eastAsia="微软雅黑" w:hAnsi="微软雅黑" w:cs="宋体"/>
                <w:color w:val="FF0000"/>
                <w:kern w:val="0"/>
                <w:sz w:val="18"/>
                <w:szCs w:val="18"/>
              </w:rPr>
            </w:pPr>
            <w:r w:rsidRPr="009A0FB1"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>订单金额</w:t>
            </w:r>
          </w:p>
        </w:tc>
        <w:tc>
          <w:tcPr>
            <w:tcW w:w="29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A56DDD5" w14:textId="77777777" w:rsidR="009A0FB1" w:rsidRPr="009A0FB1" w:rsidRDefault="009A0FB1" w:rsidP="009A0FB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A0FB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/</w:t>
            </w:r>
          </w:p>
        </w:tc>
      </w:tr>
      <w:tr w:rsidR="009A0FB1" w:rsidRPr="009A0FB1" w14:paraId="41BEE079" w14:textId="77777777" w:rsidTr="009A0FB1">
        <w:trPr>
          <w:trHeight w:val="345"/>
        </w:trPr>
        <w:tc>
          <w:tcPr>
            <w:tcW w:w="21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54BE58D" w14:textId="77777777" w:rsidR="009A0FB1" w:rsidRPr="009A0FB1" w:rsidRDefault="009A0FB1" w:rsidP="009A0FB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A0FB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置换比例</w:t>
            </w:r>
          </w:p>
        </w:tc>
        <w:tc>
          <w:tcPr>
            <w:tcW w:w="3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B23235" w14:textId="43AFF992" w:rsidR="009A0FB1" w:rsidRPr="009A0FB1" w:rsidRDefault="009A0FB1" w:rsidP="00C737FC">
            <w:pPr>
              <w:widowControl/>
              <w:jc w:val="left"/>
              <w:rPr>
                <w:rFonts w:ascii="微软雅黑" w:eastAsia="微软雅黑" w:hAnsi="微软雅黑" w:cs="宋体"/>
                <w:color w:val="FF0000"/>
                <w:kern w:val="0"/>
                <w:sz w:val="18"/>
                <w:szCs w:val="18"/>
              </w:rPr>
            </w:pPr>
            <w:r w:rsidRPr="009A0FB1"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>免费房置换比例</w:t>
            </w:r>
          </w:p>
        </w:tc>
        <w:tc>
          <w:tcPr>
            <w:tcW w:w="29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3CE8E1" w14:textId="77777777" w:rsidR="009A0FB1" w:rsidRPr="009A0FB1" w:rsidRDefault="009A0FB1" w:rsidP="009A0FB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A0FB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/</w:t>
            </w:r>
          </w:p>
        </w:tc>
      </w:tr>
    </w:tbl>
    <w:p w14:paraId="51B2C4BD" w14:textId="77777777" w:rsidR="0054592A" w:rsidRDefault="0054592A" w:rsidP="007E45F7">
      <w:pPr>
        <w:widowControl/>
        <w:ind w:firstLine="420"/>
        <w:contextualSpacing/>
        <w:jc w:val="left"/>
        <w:rPr>
          <w:rFonts w:ascii="微软雅黑" w:eastAsia="微软雅黑" w:hAnsi="微软雅黑"/>
        </w:rPr>
      </w:pPr>
    </w:p>
    <w:p w14:paraId="52326957" w14:textId="2D420CA2" w:rsidR="003B7320" w:rsidRPr="003B7320" w:rsidRDefault="00AF2169" w:rsidP="003B7320">
      <w:pPr>
        <w:widowControl/>
        <w:contextualSpacing/>
        <w:jc w:val="left"/>
        <w:outlineLvl w:val="1"/>
        <w:rPr>
          <w:rFonts w:ascii="微软雅黑" w:eastAsia="微软雅黑" w:hAnsi="微软雅黑" w:cs="Times New Roman"/>
          <w:kern w:val="0"/>
          <w:szCs w:val="21"/>
          <w:lang w:bidi="en-US"/>
        </w:rPr>
      </w:pPr>
      <w:bookmarkStart w:id="54" w:name="_Toc495326259"/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lastRenderedPageBreak/>
        <w:t>1</w:t>
      </w:r>
      <w:r w:rsidR="000A7150">
        <w:rPr>
          <w:rFonts w:ascii="微软雅黑" w:eastAsia="微软雅黑" w:hAnsi="微软雅黑" w:cs="Times New Roman"/>
          <w:kern w:val="0"/>
          <w:szCs w:val="21"/>
          <w:lang w:bidi="en-US"/>
        </w:rPr>
        <w:t>1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.</w:t>
      </w:r>
      <w:r w:rsidR="002936F0">
        <w:rPr>
          <w:rFonts w:ascii="微软雅黑" w:eastAsia="微软雅黑" w:hAnsi="微软雅黑" w:cs="Times New Roman"/>
          <w:kern w:val="0"/>
          <w:szCs w:val="21"/>
          <w:lang w:bidi="en-US"/>
        </w:rPr>
        <w:t>4</w:t>
      </w:r>
      <w:r w:rsidR="003B7320" w:rsidRPr="003B7320">
        <w:rPr>
          <w:rFonts w:ascii="微软雅黑" w:eastAsia="微软雅黑" w:hAnsi="微软雅黑" w:cs="Times New Roman" w:hint="eastAsia"/>
          <w:kern w:val="0"/>
          <w:szCs w:val="21"/>
          <w:lang w:bidi="en-US"/>
        </w:rPr>
        <w:t xml:space="preserve"> 退款操作</w:t>
      </w:r>
      <w:bookmarkEnd w:id="54"/>
    </w:p>
    <w:p w14:paraId="730010E9" w14:textId="549F75CA" w:rsidR="003B7320" w:rsidRDefault="004707BA" w:rsidP="003B7320">
      <w:pPr>
        <w:widowControl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hint="eastAsia"/>
        </w:rPr>
        <w:t xml:space="preserve">   </w:t>
      </w:r>
      <w:r w:rsidRPr="001C2AE0">
        <w:rPr>
          <w:rFonts w:ascii="微软雅黑" w:eastAsia="微软雅黑" w:hAnsi="微软雅黑" w:cs="Times New Roman" w:hint="eastAsia"/>
          <w:kern w:val="0"/>
          <w:szCs w:val="21"/>
          <w:lang w:bidi="en-US"/>
        </w:rPr>
        <w:t xml:space="preserve">  订单支付成功后，不允许商家主动发起退款，退款流程走</w:t>
      </w:r>
      <w:r w:rsidR="00553342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ims</w:t>
      </w:r>
      <w:r w:rsidRPr="001C2AE0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，且只有运营+</w:t>
      </w:r>
      <w:r w:rsidR="004E0EE0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运营主管可以操作退款，具体操作详见8.10 IMS订单详情页</w:t>
      </w:r>
      <w:r w:rsidR="00BC2579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“为商家取消”</w:t>
      </w:r>
      <w:r w:rsidR="004E0EE0" w:rsidRPr="004E0EE0">
        <w:rPr>
          <w:rFonts w:ascii="微软雅黑" w:eastAsia="微软雅黑" w:hAnsi="微软雅黑" w:cs="Times New Roman"/>
          <w:kern w:val="0"/>
          <w:szCs w:val="21"/>
          <w:lang w:bidi="en-US"/>
        </w:rPr>
        <w:t>button</w:t>
      </w:r>
      <w:r w:rsidR="004E0EE0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。</w:t>
      </w:r>
    </w:p>
    <w:p w14:paraId="6495A078" w14:textId="77777777" w:rsidR="00DC3685" w:rsidRDefault="00DC3685" w:rsidP="003B7320">
      <w:pPr>
        <w:widowControl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 xml:space="preserve">     线上支付+预付款抵扣，</w:t>
      </w:r>
      <w:r w:rsidR="00D16456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指定退款金额后，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退款金额从直升机账户划出，原路返回；线上支付返回支付账号，预付款抵扣返回预付款账户。</w:t>
      </w:r>
    </w:p>
    <w:p w14:paraId="5E6EBC9C" w14:textId="2D53C910" w:rsidR="00B77F8A" w:rsidRDefault="00D16456" w:rsidP="003B7320">
      <w:pPr>
        <w:widowControl/>
        <w:contextualSpacing/>
        <w:jc w:val="left"/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 xml:space="preserve">   </w:t>
      </w:r>
      <w:r w:rsidRPr="00265484">
        <w:rPr>
          <w:rFonts w:ascii="微软雅黑" w:eastAsia="微软雅黑" w:hAnsi="微软雅黑" w:cs="Times New Roman" w:hint="eastAsia"/>
          <w:kern w:val="0"/>
          <w:szCs w:val="21"/>
          <w:lang w:bidi="en-US"/>
        </w:rPr>
        <w:t xml:space="preserve">  </w:t>
      </w:r>
      <w:r w:rsidR="00283658" w:rsidRPr="00446354">
        <w:rPr>
          <w:rFonts w:ascii="微软雅黑" w:eastAsia="微软雅黑" w:hAnsi="微软雅黑" w:cs="Times New Roman" w:hint="eastAsia"/>
          <w:kern w:val="0"/>
          <w:szCs w:val="21"/>
          <w:highlight w:val="yellow"/>
          <w:lang w:bidi="en-US"/>
        </w:rPr>
        <w:t>免费房抵扣，</w:t>
      </w:r>
      <w:r w:rsidR="00446354">
        <w:rPr>
          <w:rFonts w:ascii="微软雅黑" w:eastAsia="微软雅黑" w:hAnsi="微软雅黑" w:cs="Times New Roman" w:hint="eastAsia"/>
          <w:kern w:val="0"/>
          <w:szCs w:val="21"/>
          <w:highlight w:val="yellow"/>
          <w:lang w:bidi="en-US"/>
        </w:rPr>
        <w:t>指定退款金额后，直接</w:t>
      </w:r>
      <w:r w:rsidR="00395E3D" w:rsidRPr="00446354">
        <w:rPr>
          <w:rFonts w:ascii="微软雅黑" w:eastAsia="微软雅黑" w:hAnsi="微软雅黑" w:cs="Times New Roman" w:hint="eastAsia"/>
          <w:kern w:val="0"/>
          <w:szCs w:val="21"/>
          <w:highlight w:val="yellow"/>
          <w:lang w:bidi="en-US"/>
        </w:rPr>
        <w:t>从直升机账户划出。</w:t>
      </w:r>
      <w:r w:rsidR="00553342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免费</w:t>
      </w:r>
      <w:r w:rsidR="00553342">
        <w:rPr>
          <w:rFonts w:ascii="微软雅黑" w:eastAsia="微软雅黑" w:hAnsi="微软雅黑" w:cs="Times New Roman"/>
          <w:kern w:val="0"/>
          <w:szCs w:val="21"/>
          <w:lang w:bidi="en-US"/>
        </w:rPr>
        <w:t>房库存变动由运营线下</w:t>
      </w:r>
      <w:r w:rsidR="00553342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调整</w:t>
      </w:r>
    </w:p>
    <w:p w14:paraId="59468C5B" w14:textId="77777777" w:rsidR="004246E6" w:rsidRDefault="004246E6" w:rsidP="003B7320">
      <w:pPr>
        <w:widowControl/>
        <w:contextualSpacing/>
        <w:jc w:val="left"/>
      </w:pPr>
    </w:p>
    <w:p w14:paraId="11132F4F" w14:textId="4C2C5A00" w:rsidR="00287426" w:rsidRPr="000A7150" w:rsidRDefault="00AF2169" w:rsidP="007A77F4">
      <w:pPr>
        <w:pStyle w:val="a5"/>
        <w:widowControl/>
        <w:numPr>
          <w:ilvl w:val="0"/>
          <w:numId w:val="3"/>
        </w:numPr>
        <w:pBdr>
          <w:bottom w:val="single" w:sz="12" w:space="1" w:color="548DD4"/>
        </w:pBdr>
        <w:ind w:firstLineChars="0"/>
        <w:jc w:val="left"/>
        <w:outlineLvl w:val="0"/>
        <w:rPr>
          <w:rFonts w:ascii="微软雅黑" w:eastAsia="微软雅黑" w:hAnsi="微软雅黑" w:cs="Times New Roman"/>
          <w:b/>
          <w:bCs/>
          <w:color w:val="538CD5"/>
          <w:kern w:val="0"/>
          <w:sz w:val="32"/>
          <w:szCs w:val="24"/>
          <w:lang w:eastAsia="en-US" w:bidi="en-US"/>
        </w:rPr>
      </w:pPr>
      <w:bookmarkStart w:id="55" w:name="_Toc495326260"/>
      <w:r>
        <w:rPr>
          <w:rFonts w:ascii="微软雅黑" w:eastAsia="微软雅黑" w:hAnsi="微软雅黑" w:cs="Times New Roman" w:hint="eastAsia"/>
          <w:b/>
          <w:bCs/>
          <w:color w:val="538CD5"/>
          <w:kern w:val="0"/>
          <w:sz w:val="32"/>
          <w:szCs w:val="24"/>
          <w:lang w:bidi="en-US"/>
        </w:rPr>
        <w:t>订单</w:t>
      </w:r>
      <w:r>
        <w:rPr>
          <w:rFonts w:ascii="微软雅黑" w:eastAsia="微软雅黑" w:hAnsi="微软雅黑" w:cs="Times New Roman"/>
          <w:b/>
          <w:bCs/>
          <w:color w:val="538CD5"/>
          <w:kern w:val="0"/>
          <w:sz w:val="32"/>
          <w:szCs w:val="24"/>
          <w:lang w:bidi="en-US"/>
        </w:rPr>
        <w:t>管理</w:t>
      </w:r>
      <w:bookmarkEnd w:id="55"/>
    </w:p>
    <w:p w14:paraId="4FF4A28A" w14:textId="4FA7EE5C" w:rsidR="008F3AC8" w:rsidRPr="008F3AC8" w:rsidRDefault="00AF2169" w:rsidP="008F3AC8">
      <w:pPr>
        <w:pStyle w:val="a5"/>
        <w:widowControl/>
        <w:numPr>
          <w:ilvl w:val="1"/>
          <w:numId w:val="3"/>
        </w:numPr>
        <w:ind w:firstLineChars="0"/>
        <w:contextualSpacing/>
        <w:jc w:val="left"/>
        <w:outlineLvl w:val="1"/>
        <w:rPr>
          <w:rFonts w:ascii="微软雅黑" w:eastAsia="微软雅黑" w:hAnsi="微软雅黑" w:cs="Times New Roman"/>
          <w:kern w:val="0"/>
          <w:szCs w:val="21"/>
          <w:lang w:bidi="en-US"/>
        </w:rPr>
      </w:pPr>
      <w:bookmarkStart w:id="56" w:name="_Toc495326261"/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订单</w:t>
      </w:r>
      <w:r w:rsidR="00A353F8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管理</w:t>
      </w:r>
      <w:bookmarkEnd w:id="56"/>
    </w:p>
    <w:p w14:paraId="1BAB1303" w14:textId="0D051F2D" w:rsidR="008F3AC8" w:rsidRDefault="000A7150" w:rsidP="007A77F4">
      <w:pPr>
        <w:widowControl/>
        <w:contextualSpacing/>
        <w:jc w:val="left"/>
        <w:outlineLvl w:val="2"/>
        <w:rPr>
          <w:rFonts w:ascii="微软雅黑" w:eastAsia="微软雅黑" w:hAnsi="微软雅黑" w:cs="Times New Roman"/>
          <w:kern w:val="0"/>
          <w:szCs w:val="21"/>
          <w:lang w:bidi="en-US"/>
        </w:rPr>
      </w:pPr>
      <w:bookmarkStart w:id="57" w:name="_Toc495326262"/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12</w:t>
      </w:r>
      <w:r w:rsidR="00F41DE4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.2.1</w:t>
      </w:r>
      <w:r w:rsidR="00BC2579">
        <w:rPr>
          <w:rFonts w:ascii="微软雅黑" w:eastAsia="微软雅黑" w:hAnsi="微软雅黑" w:cs="Times New Roman" w:hint="eastAsia"/>
          <w:kern w:val="0"/>
          <w:szCs w:val="21"/>
          <w:lang w:bidi="en-US"/>
        </w:rPr>
        <w:t xml:space="preserve">  </w:t>
      </w:r>
      <w:r w:rsidR="008F3AC8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订单</w:t>
      </w:r>
      <w:r w:rsidR="008F3AC8">
        <w:rPr>
          <w:rFonts w:ascii="微软雅黑" w:eastAsia="微软雅黑" w:hAnsi="微软雅黑" w:cs="Times New Roman"/>
          <w:kern w:val="0"/>
          <w:szCs w:val="21"/>
          <w:lang w:bidi="en-US"/>
        </w:rPr>
        <w:t>状态</w:t>
      </w:r>
      <w:r w:rsidR="008F3AC8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流转</w:t>
      </w:r>
      <w:bookmarkEnd w:id="57"/>
    </w:p>
    <w:p w14:paraId="5337F10F" w14:textId="68810F78" w:rsidR="00973816" w:rsidRDefault="00AA0281" w:rsidP="00973816">
      <w:pPr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object w:dxaOrig="6330" w:dyaOrig="14182" w14:anchorId="65DEBA13">
          <v:shape id="_x0000_i1030" type="#_x0000_t75" style="width:311.25pt;height:697.5pt" o:ole="">
            <v:imagedata r:id="rId52" o:title=""/>
          </v:shape>
          <o:OLEObject Type="Embed" ProgID="Visio.Drawing.11" ShapeID="_x0000_i1030" DrawAspect="Content" ObjectID="_1569948828" r:id="rId53"/>
        </w:object>
      </w:r>
    </w:p>
    <w:tbl>
      <w:tblPr>
        <w:tblW w:w="5303" w:type="pct"/>
        <w:tblLayout w:type="fixed"/>
        <w:tblLook w:val="04A0" w:firstRow="1" w:lastRow="0" w:firstColumn="1" w:lastColumn="0" w:noHBand="0" w:noVBand="1"/>
      </w:tblPr>
      <w:tblGrid>
        <w:gridCol w:w="1149"/>
        <w:gridCol w:w="1441"/>
        <w:gridCol w:w="1103"/>
        <w:gridCol w:w="1379"/>
        <w:gridCol w:w="3966"/>
      </w:tblGrid>
      <w:tr w:rsidR="00656838" w:rsidRPr="008F3AC8" w14:paraId="4ECA4994" w14:textId="77777777" w:rsidTr="00A61828">
        <w:trPr>
          <w:trHeight w:val="270"/>
        </w:trPr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74EE7B17" w14:textId="77777777" w:rsidR="005F2358" w:rsidRPr="008F3AC8" w:rsidRDefault="005F2358" w:rsidP="008F3A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8F3AC8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lastRenderedPageBreak/>
              <w:t>订单状态</w:t>
            </w:r>
          </w:p>
        </w:tc>
        <w:tc>
          <w:tcPr>
            <w:tcW w:w="7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</w:tcPr>
          <w:p w14:paraId="203C59C4" w14:textId="5D312EB1" w:rsidR="005F2358" w:rsidRPr="008F3AC8" w:rsidRDefault="005F2358" w:rsidP="008F3A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子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订单状态</w:t>
            </w:r>
          </w:p>
        </w:tc>
        <w:tc>
          <w:tcPr>
            <w:tcW w:w="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7BF5175D" w14:textId="57B04462" w:rsidR="005F2358" w:rsidRPr="008F3AC8" w:rsidRDefault="005F2358" w:rsidP="008F3A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8F3AC8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支付状态</w:t>
            </w:r>
          </w:p>
        </w:tc>
        <w:tc>
          <w:tcPr>
            <w:tcW w:w="76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048E4E4A" w14:textId="77777777" w:rsidR="005F2358" w:rsidRPr="008F3AC8" w:rsidRDefault="005F2358" w:rsidP="008F3A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8F3AC8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库存状态</w:t>
            </w:r>
          </w:p>
        </w:tc>
        <w:tc>
          <w:tcPr>
            <w:tcW w:w="219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625E17F7" w14:textId="7F09F90B" w:rsidR="005F2358" w:rsidRPr="008F3AC8" w:rsidRDefault="005F2358" w:rsidP="008F3A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出现场景</w:t>
            </w:r>
          </w:p>
        </w:tc>
      </w:tr>
      <w:tr w:rsidR="00656838" w:rsidRPr="008F3AC8" w14:paraId="0806DFEF" w14:textId="77777777" w:rsidTr="00A61828">
        <w:trPr>
          <w:trHeight w:val="270"/>
        </w:trPr>
        <w:tc>
          <w:tcPr>
            <w:tcW w:w="6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758D5B" w14:textId="1B4DD8FF" w:rsidR="005F2358" w:rsidRPr="008F3AC8" w:rsidRDefault="005F2358" w:rsidP="008F3A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占位成功</w:t>
            </w:r>
          </w:p>
        </w:tc>
        <w:tc>
          <w:tcPr>
            <w:tcW w:w="7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EC49243" w14:textId="7033DF8B" w:rsidR="005F2358" w:rsidRPr="008F3AC8" w:rsidRDefault="00656838" w:rsidP="008F3A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无</w:t>
            </w:r>
          </w:p>
        </w:tc>
        <w:tc>
          <w:tcPr>
            <w:tcW w:w="61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BCA6B0" w14:textId="464C78D6" w:rsidR="005F2358" w:rsidRPr="008F3AC8" w:rsidRDefault="005F2358" w:rsidP="008F3A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8F3AC8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待支付</w:t>
            </w:r>
          </w:p>
        </w:tc>
        <w:tc>
          <w:tcPr>
            <w:tcW w:w="7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53847B" w14:textId="77777777" w:rsidR="005F2358" w:rsidRPr="008F3AC8" w:rsidRDefault="005F2358" w:rsidP="008F3A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8F3AC8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占库存</w:t>
            </w:r>
          </w:p>
        </w:tc>
        <w:tc>
          <w:tcPr>
            <w:tcW w:w="21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0E34A8" w14:textId="77777777" w:rsidR="005F2358" w:rsidRPr="008F3AC8" w:rsidRDefault="005F2358" w:rsidP="008F3A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8F3AC8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生成订单120分钟内未支付</w:t>
            </w:r>
          </w:p>
        </w:tc>
      </w:tr>
      <w:tr w:rsidR="00980161" w:rsidRPr="008F3AC8" w14:paraId="38F3AC4A" w14:textId="77777777" w:rsidTr="00184850">
        <w:trPr>
          <w:trHeight w:val="270"/>
        </w:trPr>
        <w:tc>
          <w:tcPr>
            <w:tcW w:w="636" w:type="pct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61914E" w14:textId="7F173DCC" w:rsidR="00980161" w:rsidRPr="008F3AC8" w:rsidRDefault="00980161" w:rsidP="008F3AC8">
            <w:pPr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取消占位</w:t>
            </w:r>
          </w:p>
        </w:tc>
        <w:tc>
          <w:tcPr>
            <w:tcW w:w="797" w:type="pct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</w:tcPr>
          <w:p w14:paraId="7658F094" w14:textId="5C4727CD" w:rsidR="00980161" w:rsidRDefault="00980161" w:rsidP="0098016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取消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占位</w:t>
            </w:r>
          </w:p>
        </w:tc>
        <w:tc>
          <w:tcPr>
            <w:tcW w:w="61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10408C" w14:textId="562C2374" w:rsidR="00980161" w:rsidRPr="008F3AC8" w:rsidRDefault="00980161" w:rsidP="008F3A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待退款</w:t>
            </w:r>
          </w:p>
        </w:tc>
        <w:tc>
          <w:tcPr>
            <w:tcW w:w="763" w:type="pct"/>
            <w:vMerge w:val="restart"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88DADA" w14:textId="7D31B54D" w:rsidR="00980161" w:rsidRPr="008F3AC8" w:rsidRDefault="00980161" w:rsidP="008F3A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8F3AC8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释放未生效库存</w:t>
            </w:r>
          </w:p>
        </w:tc>
        <w:tc>
          <w:tcPr>
            <w:tcW w:w="2194" w:type="pct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40CC8B" w14:textId="20AAB883" w:rsidR="00980161" w:rsidRPr="008F3AC8" w:rsidRDefault="00980161" w:rsidP="008F3A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8F3AC8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支付后取消订单</w:t>
            </w:r>
          </w:p>
        </w:tc>
      </w:tr>
      <w:tr w:rsidR="00980161" w:rsidRPr="008F3AC8" w14:paraId="15399C80" w14:textId="77777777" w:rsidTr="00184850">
        <w:trPr>
          <w:trHeight w:val="270"/>
        </w:trPr>
        <w:tc>
          <w:tcPr>
            <w:tcW w:w="63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AB8E36" w14:textId="77777777" w:rsidR="00980161" w:rsidRPr="008F3AC8" w:rsidRDefault="00980161" w:rsidP="008F3A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97" w:type="pct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</w:tcPr>
          <w:p w14:paraId="54866699" w14:textId="520DA477" w:rsidR="00980161" w:rsidRDefault="00980161" w:rsidP="008F3A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61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7B655C" w14:textId="4D125CFE" w:rsidR="00980161" w:rsidRPr="008F3AC8" w:rsidRDefault="00980161" w:rsidP="008F3A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退款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成功</w:t>
            </w:r>
          </w:p>
        </w:tc>
        <w:tc>
          <w:tcPr>
            <w:tcW w:w="763" w:type="pct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EC8004" w14:textId="77777777" w:rsidR="00980161" w:rsidRPr="008F3AC8" w:rsidRDefault="00980161" w:rsidP="008F3A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194" w:type="pct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F81490" w14:textId="77777777" w:rsidR="00980161" w:rsidRPr="008F3AC8" w:rsidRDefault="00980161" w:rsidP="008F3A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656838" w:rsidRPr="008F3AC8" w14:paraId="30B421B8" w14:textId="77777777" w:rsidTr="00A61828">
        <w:trPr>
          <w:trHeight w:val="270"/>
        </w:trPr>
        <w:tc>
          <w:tcPr>
            <w:tcW w:w="63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E76540" w14:textId="4F7F6E23" w:rsidR="005F2358" w:rsidRPr="008F3AC8" w:rsidRDefault="005F2358" w:rsidP="008F3A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6079296" w14:textId="1857528A" w:rsidR="005F2358" w:rsidRPr="008F3AC8" w:rsidRDefault="00656838" w:rsidP="008F3A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无</w:t>
            </w:r>
          </w:p>
        </w:tc>
        <w:tc>
          <w:tcPr>
            <w:tcW w:w="61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244456" w14:textId="431ACBC1" w:rsidR="005F2358" w:rsidRPr="008F3AC8" w:rsidRDefault="005F2358" w:rsidP="008F3A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8F3AC8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支付关闭</w:t>
            </w:r>
          </w:p>
        </w:tc>
        <w:tc>
          <w:tcPr>
            <w:tcW w:w="763" w:type="pct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5E42ED" w14:textId="0EF0CB8F" w:rsidR="005F2358" w:rsidRPr="008F3AC8" w:rsidRDefault="005F2358" w:rsidP="008F3A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1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3A53F8" w14:textId="447AA3C3" w:rsidR="005F2358" w:rsidRPr="008F3AC8" w:rsidRDefault="005F2358" w:rsidP="008F3A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8F3AC8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支付前取消订单</w:t>
            </w:r>
          </w:p>
        </w:tc>
      </w:tr>
      <w:tr w:rsidR="00656838" w:rsidRPr="008F3AC8" w14:paraId="57FF12C6" w14:textId="77777777" w:rsidTr="00A61828">
        <w:trPr>
          <w:trHeight w:val="270"/>
        </w:trPr>
        <w:tc>
          <w:tcPr>
            <w:tcW w:w="6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7E5468" w14:textId="76329279" w:rsidR="005F2358" w:rsidRPr="008F3AC8" w:rsidRDefault="005F2358" w:rsidP="008F3A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占位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失败</w:t>
            </w:r>
          </w:p>
        </w:tc>
        <w:tc>
          <w:tcPr>
            <w:tcW w:w="7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AFF5C8D" w14:textId="6906284F" w:rsidR="005F2358" w:rsidRDefault="00656838" w:rsidP="008F3A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无</w:t>
            </w:r>
          </w:p>
        </w:tc>
        <w:tc>
          <w:tcPr>
            <w:tcW w:w="61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78D4F9" w14:textId="1B8F7EC7" w:rsidR="005F2358" w:rsidRPr="008F3AC8" w:rsidRDefault="005F2358" w:rsidP="008F3A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关闭</w:t>
            </w:r>
          </w:p>
        </w:tc>
        <w:tc>
          <w:tcPr>
            <w:tcW w:w="763" w:type="pct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8F4155" w14:textId="3C9EA6CD" w:rsidR="005F2358" w:rsidRPr="008F3AC8" w:rsidRDefault="005F2358" w:rsidP="008F3A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1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CA0A6E" w14:textId="30DBF71C" w:rsidR="005F2358" w:rsidRPr="008F3AC8" w:rsidRDefault="005F2358" w:rsidP="008F3A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8F3AC8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生成订单120分钟内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未</w:t>
            </w:r>
            <w:r w:rsidRPr="008F3AC8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成支付</w:t>
            </w:r>
          </w:p>
        </w:tc>
      </w:tr>
      <w:tr w:rsidR="00CA4A32" w:rsidRPr="008F3AC8" w14:paraId="15C3D4AF" w14:textId="77777777" w:rsidTr="00A61828">
        <w:trPr>
          <w:trHeight w:val="270"/>
        </w:trPr>
        <w:tc>
          <w:tcPr>
            <w:tcW w:w="636" w:type="pc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04DCAD" w14:textId="77777777" w:rsidR="00CA4A32" w:rsidRDefault="00CA4A32" w:rsidP="008F3A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892DA1A" w14:textId="15D44F54" w:rsidR="00CA4A32" w:rsidRDefault="00CA4A32" w:rsidP="0065683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待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上线</w:t>
            </w:r>
          </w:p>
        </w:tc>
        <w:tc>
          <w:tcPr>
            <w:tcW w:w="610" w:type="pc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C5D7A9" w14:textId="77777777" w:rsidR="00CA4A32" w:rsidRDefault="00CA4A32" w:rsidP="0065683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63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EF3B6B" w14:textId="77777777" w:rsidR="00CA4A32" w:rsidRDefault="00CA4A32" w:rsidP="005F235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1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C76D95" w14:textId="437EE3F2" w:rsidR="00CA4A32" w:rsidRDefault="00CA4A32" w:rsidP="008F3A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资源位+上线周期，未到上线时间点</w:t>
            </w:r>
          </w:p>
        </w:tc>
      </w:tr>
      <w:tr w:rsidR="00656838" w:rsidRPr="008F3AC8" w14:paraId="3C95B0F6" w14:textId="77777777" w:rsidTr="00A61828">
        <w:trPr>
          <w:trHeight w:val="270"/>
        </w:trPr>
        <w:tc>
          <w:tcPr>
            <w:tcW w:w="636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6C3FFC" w14:textId="1EAF5BFB" w:rsidR="00656838" w:rsidRPr="008F3AC8" w:rsidRDefault="00656838" w:rsidP="008F3A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等待上线</w:t>
            </w:r>
          </w:p>
        </w:tc>
        <w:tc>
          <w:tcPr>
            <w:tcW w:w="7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1CF2336" w14:textId="1D4AF3A4" w:rsidR="00656838" w:rsidRDefault="00656838" w:rsidP="0065683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已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上线、</w:t>
            </w:r>
          </w:p>
        </w:tc>
        <w:tc>
          <w:tcPr>
            <w:tcW w:w="610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DF5B39" w14:textId="20790389" w:rsidR="00656838" w:rsidRPr="008F3AC8" w:rsidRDefault="00656838" w:rsidP="0065683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支付成功</w:t>
            </w:r>
          </w:p>
        </w:tc>
        <w:tc>
          <w:tcPr>
            <w:tcW w:w="763" w:type="pct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BB67C9" w14:textId="31D04AA1" w:rsidR="00656838" w:rsidRPr="008F3AC8" w:rsidRDefault="00656838" w:rsidP="005F235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占库存</w:t>
            </w:r>
          </w:p>
        </w:tc>
        <w:tc>
          <w:tcPr>
            <w:tcW w:w="21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8947D6" w14:textId="2CE424A2" w:rsidR="00656838" w:rsidRPr="008F3AC8" w:rsidRDefault="00CA4A32" w:rsidP="008F3A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资源位+上线周期，</w:t>
            </w:r>
            <w:r w:rsidR="00A61828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处于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上线时间点</w:t>
            </w:r>
          </w:p>
        </w:tc>
      </w:tr>
      <w:tr w:rsidR="00656838" w:rsidRPr="008F3AC8" w14:paraId="289873A3" w14:textId="77777777" w:rsidTr="00A61828">
        <w:trPr>
          <w:trHeight w:val="270"/>
        </w:trPr>
        <w:tc>
          <w:tcPr>
            <w:tcW w:w="636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BBDB3E" w14:textId="77777777" w:rsidR="00656838" w:rsidRDefault="00656838" w:rsidP="008F3A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BD6D71A" w14:textId="246049DE" w:rsidR="00656838" w:rsidRDefault="00656838" w:rsidP="008F3A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已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下线</w:t>
            </w:r>
          </w:p>
        </w:tc>
        <w:tc>
          <w:tcPr>
            <w:tcW w:w="610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06EAC4" w14:textId="4857E2BF" w:rsidR="00656838" w:rsidRDefault="00656838" w:rsidP="008F3AC8">
            <w:pPr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63" w:type="pct"/>
            <w:vMerge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6957BE" w14:textId="77777777" w:rsidR="00656838" w:rsidRDefault="00656838" w:rsidP="005F235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1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57D523" w14:textId="5EBD7897" w:rsidR="00656838" w:rsidRDefault="00A61828" w:rsidP="008F3A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资源位+上线周期，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处于下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线时间点</w:t>
            </w:r>
          </w:p>
        </w:tc>
      </w:tr>
      <w:tr w:rsidR="00656838" w:rsidRPr="008F3AC8" w14:paraId="6D38EBEB" w14:textId="77777777" w:rsidTr="00A61828">
        <w:trPr>
          <w:trHeight w:val="270"/>
        </w:trPr>
        <w:tc>
          <w:tcPr>
            <w:tcW w:w="63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AE09C6" w14:textId="77777777" w:rsidR="00656838" w:rsidRDefault="00656838" w:rsidP="008F3A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FB9CDB2" w14:textId="6FAD65C3" w:rsidR="00656838" w:rsidRDefault="00656838" w:rsidP="008F3A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61828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  <w:shd w:val="pct15" w:color="auto" w:fill="FFFFFF"/>
              </w:rPr>
              <w:t>上线</w:t>
            </w:r>
            <w:r w:rsidRPr="00A61828"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  <w:shd w:val="pct15" w:color="auto" w:fill="FFFFFF"/>
              </w:rPr>
              <w:t>失败</w:t>
            </w:r>
          </w:p>
        </w:tc>
        <w:tc>
          <w:tcPr>
            <w:tcW w:w="610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14D431" w14:textId="6FDC8A4A" w:rsidR="00656838" w:rsidRDefault="00656838" w:rsidP="008F3AC8">
            <w:pPr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63" w:type="pct"/>
            <w:vMerge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1D5449" w14:textId="77777777" w:rsidR="00656838" w:rsidRDefault="00656838" w:rsidP="005F235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1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37515C" w14:textId="653669F1" w:rsidR="00656838" w:rsidRDefault="00A61828" w:rsidP="008F3A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61828"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  <w:shd w:val="pct15" w:color="auto" w:fill="FFFFFF"/>
              </w:rPr>
              <w:t>资源位+上线周期，</w:t>
            </w:r>
            <w:r w:rsidRPr="00A61828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  <w:shd w:val="pct15" w:color="auto" w:fill="FFFFFF"/>
              </w:rPr>
              <w:t>处于</w:t>
            </w:r>
            <w:r w:rsidRPr="00A61828"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  <w:shd w:val="pct15" w:color="auto" w:fill="FFFFFF"/>
              </w:rPr>
              <w:t>上线时间点</w:t>
            </w:r>
            <w:r w:rsidRPr="00A61828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  <w:shd w:val="pct15" w:color="auto" w:fill="FFFFFF"/>
              </w:rPr>
              <w:t>运营</w:t>
            </w:r>
            <w:r w:rsidRPr="00A61828"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  <w:shd w:val="pct15" w:color="auto" w:fill="FFFFFF"/>
              </w:rPr>
              <w:t>未操作上线</w:t>
            </w:r>
          </w:p>
        </w:tc>
      </w:tr>
      <w:tr w:rsidR="00656838" w:rsidRPr="008F3AC8" w14:paraId="3FB3AB42" w14:textId="77777777" w:rsidTr="00A61828">
        <w:trPr>
          <w:trHeight w:val="270"/>
        </w:trPr>
        <w:tc>
          <w:tcPr>
            <w:tcW w:w="6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8016A9" w14:textId="366B1D08" w:rsidR="00656838" w:rsidRPr="008F3AC8" w:rsidRDefault="00656838" w:rsidP="008F3A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上线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完成</w:t>
            </w:r>
          </w:p>
        </w:tc>
        <w:tc>
          <w:tcPr>
            <w:tcW w:w="7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EA6B3F8" w14:textId="1E46467A" w:rsidR="00656838" w:rsidRDefault="00980161" w:rsidP="008F3A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已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上线</w:t>
            </w:r>
          </w:p>
        </w:tc>
        <w:tc>
          <w:tcPr>
            <w:tcW w:w="61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F23E58" w14:textId="42FB61A9" w:rsidR="00656838" w:rsidRPr="008F3AC8" w:rsidRDefault="00656838" w:rsidP="008F3A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63" w:type="pct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4E6DA4" w14:textId="0EE72595" w:rsidR="00656838" w:rsidRPr="008F3AC8" w:rsidRDefault="00656838" w:rsidP="008F3A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1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D104D7" w14:textId="77777777" w:rsidR="00656838" w:rsidRPr="008F3AC8" w:rsidRDefault="00656838" w:rsidP="008F3A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8F3AC8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订单所有资源位上线完成</w:t>
            </w:r>
          </w:p>
        </w:tc>
      </w:tr>
    </w:tbl>
    <w:p w14:paraId="1889C6F5" w14:textId="77777777" w:rsidR="008F3AC8" w:rsidRDefault="008F3AC8" w:rsidP="008F3AC8">
      <w:pPr>
        <w:rPr>
          <w:rFonts w:ascii="微软雅黑" w:eastAsia="微软雅黑" w:hAnsi="微软雅黑" w:cs="Times New Roman"/>
          <w:kern w:val="0"/>
          <w:szCs w:val="21"/>
          <w:lang w:bidi="en-US"/>
        </w:rPr>
      </w:pPr>
    </w:p>
    <w:p w14:paraId="78703189" w14:textId="4890C9F8" w:rsidR="008F3AC8" w:rsidRDefault="008F3AC8" w:rsidP="007A77F4">
      <w:pPr>
        <w:widowControl/>
        <w:contextualSpacing/>
        <w:jc w:val="left"/>
        <w:outlineLvl w:val="2"/>
        <w:rPr>
          <w:rFonts w:ascii="微软雅黑" w:eastAsia="微软雅黑" w:hAnsi="微软雅黑" w:cs="Times New Roman"/>
          <w:kern w:val="0"/>
          <w:szCs w:val="21"/>
          <w:lang w:bidi="en-US"/>
        </w:rPr>
      </w:pPr>
      <w:bookmarkStart w:id="58" w:name="_Toc495326263"/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12.2.2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 xml:space="preserve"> 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主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订单管理</w:t>
      </w:r>
      <w:bookmarkEnd w:id="58"/>
    </w:p>
    <w:p w14:paraId="07253D18" w14:textId="77777777" w:rsidR="00910CF1" w:rsidRDefault="00694355" w:rsidP="00E80E7B">
      <w:pPr>
        <w:widowControl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/>
          <w:kern w:val="0"/>
          <w:szCs w:val="21"/>
          <w:lang w:bidi="en-US"/>
        </w:rPr>
        <w:t>D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emo：</w:t>
      </w:r>
    </w:p>
    <w:p w14:paraId="3AA580CF" w14:textId="6BD108F1" w:rsidR="0089256D" w:rsidRDefault="00357002" w:rsidP="00E80E7B">
      <w:pPr>
        <w:widowControl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noProof/>
        </w:rPr>
        <w:lastRenderedPageBreak/>
        <w:drawing>
          <wp:inline distT="0" distB="0" distL="0" distR="0" wp14:anchorId="4D5100CF" wp14:editId="573F7230">
            <wp:extent cx="5274310" cy="775398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753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87D033" w14:textId="77777777" w:rsidR="00D1671C" w:rsidRDefault="00D1671C" w:rsidP="00D1671C">
      <w:pPr>
        <w:pStyle w:val="a5"/>
        <w:widowControl/>
        <w:ind w:left="420" w:firstLineChars="0" w:firstLine="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</w:p>
    <w:tbl>
      <w:tblPr>
        <w:tblW w:w="8180" w:type="dxa"/>
        <w:tblInd w:w="108" w:type="dxa"/>
        <w:tblLook w:val="04A0" w:firstRow="1" w:lastRow="0" w:firstColumn="1" w:lastColumn="0" w:noHBand="0" w:noVBand="1"/>
      </w:tblPr>
      <w:tblGrid>
        <w:gridCol w:w="1080"/>
        <w:gridCol w:w="1080"/>
        <w:gridCol w:w="1080"/>
        <w:gridCol w:w="1080"/>
        <w:gridCol w:w="3860"/>
      </w:tblGrid>
      <w:tr w:rsidR="00D1671C" w:rsidRPr="00D1671C" w14:paraId="26D1CE76" w14:textId="77777777" w:rsidTr="00D1671C">
        <w:trPr>
          <w:trHeight w:val="27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3883D6C1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元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34D2739E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字段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08AA5582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099F1F4B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功能定义</w:t>
            </w:r>
          </w:p>
        </w:tc>
        <w:tc>
          <w:tcPr>
            <w:tcW w:w="38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14:paraId="3880232A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规格/内容</w:t>
            </w:r>
          </w:p>
        </w:tc>
      </w:tr>
      <w:tr w:rsidR="00D1671C" w:rsidRPr="00D1671C" w14:paraId="3D623A94" w14:textId="77777777" w:rsidTr="00D1671C">
        <w:trPr>
          <w:trHeight w:val="270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EA544A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搜索栏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B08968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产品名称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940B2F" w14:textId="77777777" w:rsidR="00D1671C" w:rsidRPr="00D1671C" w:rsidRDefault="00D1671C" w:rsidP="00D1671C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框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7DF0F3" w14:textId="77777777" w:rsidR="00D1671C" w:rsidRPr="00D1671C" w:rsidRDefault="00D1671C" w:rsidP="00D1671C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38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91832D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支持关键词搜索</w:t>
            </w:r>
          </w:p>
        </w:tc>
      </w:tr>
      <w:tr w:rsidR="00D1671C" w:rsidRPr="00D1671C" w14:paraId="4C4F0B9D" w14:textId="77777777" w:rsidTr="00D1671C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C6E0273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60E8F2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资源位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57D5466F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BFBE4D8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8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987081C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D1671C" w:rsidRPr="00D1671C" w14:paraId="72AF4301" w14:textId="77777777" w:rsidTr="00D1671C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F7D602D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DF6587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订单号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46DB50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数字输入框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9585BCA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C6120D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信息来源，产品订单号</w:t>
            </w:r>
          </w:p>
        </w:tc>
      </w:tr>
      <w:tr w:rsidR="00D1671C" w:rsidRPr="00D1671C" w14:paraId="18906B5E" w14:textId="77777777" w:rsidTr="00D1671C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48AA65BD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0DDE8C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渠道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1F875C" w14:textId="77777777" w:rsidR="00D1671C" w:rsidRPr="00D1671C" w:rsidRDefault="00D1671C" w:rsidP="00D1671C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框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98C0D9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3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2AF1F0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信息来源：IMS填单页-渠道；2、支持关键词搜索</w:t>
            </w:r>
          </w:p>
        </w:tc>
      </w:tr>
      <w:tr w:rsidR="00D1671C" w:rsidRPr="00D1671C" w14:paraId="63AED2A0" w14:textId="77777777" w:rsidTr="00D1671C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773AD31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C82BE9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seq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494DE8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4C3E82F7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3314BA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信息来源：下单酒店seq</w:t>
            </w:r>
          </w:p>
        </w:tc>
      </w:tr>
      <w:tr w:rsidR="00D1671C" w:rsidRPr="00D1671C" w14:paraId="505CC911" w14:textId="77777777" w:rsidTr="00D1671C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44D320A9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98D9BE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下单人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E652DE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5B0610CC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BF4F95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下单人登录账户</w:t>
            </w:r>
          </w:p>
        </w:tc>
      </w:tr>
      <w:tr w:rsidR="00D1671C" w:rsidRPr="00D1671C" w14:paraId="1DAB0F32" w14:textId="77777777" w:rsidTr="00D1671C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129A6506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225479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酒店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0F6FC2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33F6275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B0FB72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信息来源：下单酒店名称</w:t>
            </w:r>
          </w:p>
        </w:tc>
      </w:tr>
      <w:tr w:rsidR="00D1671C" w:rsidRPr="00D1671C" w14:paraId="7A9DAD5C" w14:textId="77777777" w:rsidTr="00D1671C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4672AF48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BB26E3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订单状态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CFA21C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单选框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E8B0F98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E22B23" w14:textId="06337B60" w:rsidR="00D1671C" w:rsidRPr="00D1671C" w:rsidRDefault="00D1671C" w:rsidP="0035700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订单状态包括全部</w:t>
            </w:r>
            <w:r w:rsidR="0035700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、占位</w:t>
            </w:r>
            <w:r w:rsidR="00357002"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成功、取消占位、占位失败、等待上线、上线完成</w:t>
            </w: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；2、默认为全部</w:t>
            </w:r>
          </w:p>
        </w:tc>
      </w:tr>
      <w:tr w:rsidR="00D1671C" w:rsidRPr="00D1671C" w14:paraId="795EEED7" w14:textId="77777777" w:rsidTr="00D1671C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E10A5D9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B74063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支付方式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2DE58A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FCBB53B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F44099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支付方式包括线上支付、预付款抵扣、免费房抵扣、全部；2、默认为全部</w:t>
            </w:r>
          </w:p>
        </w:tc>
      </w:tr>
      <w:tr w:rsidR="00357002" w:rsidRPr="00D1671C" w14:paraId="0D1AD893" w14:textId="77777777" w:rsidTr="00D1671C">
        <w:trPr>
          <w:trHeight w:val="540"/>
        </w:trPr>
        <w:tc>
          <w:tcPr>
            <w:tcW w:w="108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3E2CCBFC" w14:textId="77777777" w:rsidR="00357002" w:rsidRPr="00D1671C" w:rsidRDefault="00357002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9A477B" w14:textId="64C812D1" w:rsidR="00357002" w:rsidRPr="00D1671C" w:rsidRDefault="00357002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状态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B517B8" w14:textId="77777777" w:rsidR="00357002" w:rsidRPr="00D1671C" w:rsidRDefault="00357002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425BC61C" w14:textId="77777777" w:rsidR="00357002" w:rsidRPr="00D1671C" w:rsidRDefault="00357002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CBF8F6" w14:textId="70FF075F" w:rsidR="00357002" w:rsidRPr="00D1671C" w:rsidRDefault="00357002" w:rsidP="0035700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支付方式包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待支付、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待退款、退款成功、支付关闭、支付成功、</w:t>
            </w: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全部；2、默认为全部</w:t>
            </w:r>
          </w:p>
        </w:tc>
      </w:tr>
      <w:tr w:rsidR="00D1671C" w:rsidRPr="00D1671C" w14:paraId="01E9FDDF" w14:textId="77777777" w:rsidTr="00D1671C">
        <w:trPr>
          <w:trHeight w:val="1620"/>
        </w:trPr>
        <w:tc>
          <w:tcPr>
            <w:tcW w:w="1080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FDB653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操作按钮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4870AF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查询</w:t>
            </w:r>
          </w:p>
        </w:tc>
        <w:tc>
          <w:tcPr>
            <w:tcW w:w="1080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17BDF1" w14:textId="77777777" w:rsidR="00D1671C" w:rsidRPr="00D1671C" w:rsidRDefault="00D1671C" w:rsidP="00D1671C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按钮</w:t>
            </w:r>
          </w:p>
        </w:tc>
        <w:tc>
          <w:tcPr>
            <w:tcW w:w="1080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DEB4A0" w14:textId="77777777" w:rsidR="00D1671C" w:rsidRPr="00D1671C" w:rsidRDefault="00D1671C" w:rsidP="00D1671C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3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C40B15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) 采用联合和精确搜索方式，各搜索关键词联合、每关键词采用精确查找</w:t>
            </w: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br/>
              <w:t>2) 点击搜索出输入关键字的列；如果没有输入关键词，则显示全部列</w:t>
            </w: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br/>
              <w:t>3) 没有查询，进入该界面时显示全量的产品信息，按照创建的先后顺序展示，后创建的展示在前面</w:t>
            </w:r>
          </w:p>
        </w:tc>
      </w:tr>
      <w:tr w:rsidR="00D1671C" w:rsidRPr="00D1671C" w14:paraId="70E65D0F" w14:textId="77777777" w:rsidTr="00D1671C">
        <w:trPr>
          <w:trHeight w:val="540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8BD144E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C0A1F8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批量导出</w:t>
            </w:r>
          </w:p>
        </w:tc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1128950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6F2AB7FF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E1AE3E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在列表中选中多项可以批量导出，没有选择默认导出所有列</w:t>
            </w:r>
          </w:p>
        </w:tc>
      </w:tr>
      <w:tr w:rsidR="00D1671C" w:rsidRPr="00D1671C" w14:paraId="463B1FA0" w14:textId="77777777" w:rsidTr="00D1671C">
        <w:trPr>
          <w:trHeight w:val="810"/>
        </w:trPr>
        <w:tc>
          <w:tcPr>
            <w:tcW w:w="10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8CEECD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表格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B20D1B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序号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ADAE75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多选框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0A9CB0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多选</w:t>
            </w:r>
          </w:p>
        </w:tc>
        <w:tc>
          <w:tcPr>
            <w:tcW w:w="3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29F224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） 选中表头的序号，即全选当前页面</w:t>
            </w: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br/>
              <w:t>2） 勾选或者取消勾选序号，即单选或者取消选中该条资源位</w:t>
            </w:r>
          </w:p>
        </w:tc>
      </w:tr>
      <w:tr w:rsidR="00D1671C" w:rsidRPr="00D1671C" w14:paraId="00E2E40C" w14:textId="77777777" w:rsidTr="00D1671C">
        <w:trPr>
          <w:trHeight w:val="270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392114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B6E1F1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主订单号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06C70D" w14:textId="77777777" w:rsidR="00D1671C" w:rsidRPr="00D1671C" w:rsidRDefault="00D1671C" w:rsidP="00D1671C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0EF1CD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3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5F022A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信息来源 提交订单生成的订单号</w:t>
            </w:r>
          </w:p>
        </w:tc>
      </w:tr>
      <w:tr w:rsidR="00D1671C" w:rsidRPr="00D1671C" w14:paraId="29B49C73" w14:textId="77777777" w:rsidTr="00D1671C">
        <w:trPr>
          <w:trHeight w:val="810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534B39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797949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资源位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2ED7FA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04393" w14:textId="77777777" w:rsidR="00D1671C" w:rsidRPr="00D1671C" w:rsidRDefault="00D1671C" w:rsidP="00D1671C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不可点击</w:t>
            </w:r>
          </w:p>
        </w:tc>
        <w:tc>
          <w:tcPr>
            <w:tcW w:w="3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CD2943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信息来源 填单页选择的资源位</w:t>
            </w:r>
          </w:p>
        </w:tc>
      </w:tr>
      <w:tr w:rsidR="00D1671C" w:rsidRPr="00D1671C" w14:paraId="4771F187" w14:textId="77777777" w:rsidTr="00D1671C">
        <w:trPr>
          <w:trHeight w:val="270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E2A898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6A8743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seq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D41073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87CFF7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41F572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下单酒店seq</w:t>
            </w:r>
          </w:p>
        </w:tc>
      </w:tr>
      <w:tr w:rsidR="00D1671C" w:rsidRPr="00D1671C" w14:paraId="4BBE1DEC" w14:textId="77777777" w:rsidTr="00D1671C">
        <w:trPr>
          <w:trHeight w:val="270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4BA88C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8E0143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酒店名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D351A9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F0B6EE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A6B017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下单酒店名称</w:t>
            </w:r>
          </w:p>
        </w:tc>
      </w:tr>
      <w:tr w:rsidR="00D1671C" w:rsidRPr="00D1671C" w14:paraId="038A4ABB" w14:textId="77777777" w:rsidTr="00D1671C">
        <w:trPr>
          <w:trHeight w:val="270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8ED015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D19E4E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下单人id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B2E6A9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47B071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48D118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信息来源: 创建产品的登录账户</w:t>
            </w:r>
          </w:p>
        </w:tc>
      </w:tr>
      <w:tr w:rsidR="00D1671C" w:rsidRPr="00D1671C" w14:paraId="66093279" w14:textId="77777777" w:rsidTr="00D1671C">
        <w:trPr>
          <w:trHeight w:val="540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61A692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40298D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下单时间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86B919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日期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77DABC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0F324A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下单时间，精确到毫秒，例如：2017-09-22 18:24:23</w:t>
            </w:r>
          </w:p>
        </w:tc>
      </w:tr>
      <w:tr w:rsidR="00D1671C" w:rsidRPr="00D1671C" w14:paraId="3F3BE546" w14:textId="77777777" w:rsidTr="00D1671C">
        <w:trPr>
          <w:trHeight w:val="270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E233E3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ED3C78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订单状态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35997E" w14:textId="67743513" w:rsidR="00D1671C" w:rsidRPr="00D1671C" w:rsidRDefault="00357002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4E3EB4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C8679E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订单状态</w:t>
            </w:r>
          </w:p>
        </w:tc>
      </w:tr>
      <w:tr w:rsidR="00D1671C" w:rsidRPr="00D1671C" w14:paraId="562A657C" w14:textId="77777777" w:rsidTr="00D1671C">
        <w:trPr>
          <w:trHeight w:val="270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D79634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AA38B0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支付方式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4D6BB7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2A12AB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1ACCAA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订单选择的支付方式</w:t>
            </w:r>
          </w:p>
        </w:tc>
      </w:tr>
      <w:tr w:rsidR="00357002" w:rsidRPr="00D1671C" w14:paraId="2E0F8A8B" w14:textId="77777777" w:rsidTr="00D1671C">
        <w:trPr>
          <w:trHeight w:val="270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F4F105" w14:textId="77777777" w:rsidR="00357002" w:rsidRPr="00D1671C" w:rsidRDefault="00357002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CF2DB2" w14:textId="0A5CDD2D" w:rsidR="00357002" w:rsidRPr="00D1671C" w:rsidRDefault="00357002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状态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19008C" w14:textId="70250965" w:rsidR="00357002" w:rsidRPr="00D1671C" w:rsidRDefault="00357002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36D081" w14:textId="77777777" w:rsidR="00357002" w:rsidRPr="00D1671C" w:rsidRDefault="00357002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E9AFF0" w14:textId="1104246F" w:rsidR="00357002" w:rsidRPr="00D1671C" w:rsidRDefault="008E093D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支付状态</w:t>
            </w:r>
          </w:p>
        </w:tc>
      </w:tr>
      <w:tr w:rsidR="00D1671C" w:rsidRPr="00D1671C" w14:paraId="61D2259C" w14:textId="77777777" w:rsidTr="00D1671C">
        <w:trPr>
          <w:trHeight w:val="540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841AB8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01C20F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订单总额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7EA2A6" w14:textId="77777777" w:rsidR="00D1671C" w:rsidRPr="00D1671C" w:rsidRDefault="00D1671C" w:rsidP="00D1671C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数字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32950C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8C9F90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订单总额</w:t>
            </w:r>
          </w:p>
        </w:tc>
      </w:tr>
      <w:tr w:rsidR="00D1671C" w:rsidRPr="00D1671C" w14:paraId="709DC132" w14:textId="77777777" w:rsidTr="00D1671C">
        <w:trPr>
          <w:trHeight w:val="270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F9CAC1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E43C55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退款总额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EB6A23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5391DC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0F9A43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退款总额</w:t>
            </w:r>
          </w:p>
        </w:tc>
      </w:tr>
      <w:tr w:rsidR="00D1671C" w:rsidRPr="00D1671C" w14:paraId="4909E62C" w14:textId="77777777" w:rsidTr="00D1671C">
        <w:trPr>
          <w:trHeight w:val="270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099897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2FDBC1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操作-查看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0E618A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C0D096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3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0EE23D" w14:textId="77777777" w:rsidR="00D1671C" w:rsidRPr="00D1671C" w:rsidRDefault="00D1671C" w:rsidP="00D1671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1671C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点击跳转到指定【订单详情】页面</w:t>
            </w:r>
          </w:p>
        </w:tc>
      </w:tr>
    </w:tbl>
    <w:p w14:paraId="0CB235A1" w14:textId="77777777" w:rsidR="001F2D21" w:rsidRPr="00740A6D" w:rsidRDefault="001F2D21" w:rsidP="00740A6D">
      <w:pPr>
        <w:widowControl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</w:p>
    <w:p w14:paraId="2BC0102C" w14:textId="1D2E5A9E" w:rsidR="00BC2579" w:rsidRDefault="000A7150" w:rsidP="007A77F4">
      <w:pPr>
        <w:widowControl/>
        <w:contextualSpacing/>
        <w:jc w:val="left"/>
        <w:outlineLvl w:val="2"/>
        <w:rPr>
          <w:rFonts w:ascii="微软雅黑" w:eastAsia="微软雅黑" w:hAnsi="微软雅黑" w:cs="Times New Roman"/>
          <w:kern w:val="0"/>
          <w:szCs w:val="21"/>
          <w:lang w:bidi="en-US"/>
        </w:rPr>
      </w:pPr>
      <w:bookmarkStart w:id="59" w:name="_Toc495326264"/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12</w:t>
      </w:r>
      <w:r w:rsidR="00F41DE4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.2.2</w:t>
      </w:r>
      <w:r w:rsidR="00BC2579">
        <w:rPr>
          <w:rFonts w:ascii="微软雅黑" w:eastAsia="微软雅黑" w:hAnsi="微软雅黑" w:cs="Times New Roman" w:hint="eastAsia"/>
          <w:kern w:val="0"/>
          <w:szCs w:val="21"/>
          <w:lang w:bidi="en-US"/>
        </w:rPr>
        <w:t xml:space="preserve">  订单详情页元素</w:t>
      </w:r>
      <w:bookmarkEnd w:id="59"/>
    </w:p>
    <w:p w14:paraId="023921AF" w14:textId="77777777" w:rsidR="005804FC" w:rsidRDefault="005804FC" w:rsidP="00E80E7B">
      <w:pPr>
        <w:widowControl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/>
          <w:kern w:val="0"/>
          <w:szCs w:val="21"/>
          <w:lang w:bidi="en-US"/>
        </w:rPr>
        <w:lastRenderedPageBreak/>
        <w:t>D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emo：</w:t>
      </w:r>
    </w:p>
    <w:p w14:paraId="64CDE4CE" w14:textId="3855E4AE" w:rsidR="005804FC" w:rsidRDefault="00D1671C" w:rsidP="00E80E7B">
      <w:pPr>
        <w:widowControl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noProof/>
        </w:rPr>
        <w:drawing>
          <wp:inline distT="0" distB="0" distL="0" distR="0" wp14:anchorId="5232AD91" wp14:editId="4C38493E">
            <wp:extent cx="5274310" cy="3909060"/>
            <wp:effectExtent l="0" t="0" r="2540" b="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09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CF8F73" w14:textId="77777777" w:rsidR="00AA68B5" w:rsidRDefault="00AA68B5" w:rsidP="00E80E7B">
      <w:pPr>
        <w:widowControl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</w:p>
    <w:p w14:paraId="3ABF0CBD" w14:textId="77777777" w:rsidR="005804FC" w:rsidRDefault="005804FC" w:rsidP="007B5D69">
      <w:pPr>
        <w:pStyle w:val="a5"/>
        <w:widowControl/>
        <w:numPr>
          <w:ilvl w:val="0"/>
          <w:numId w:val="7"/>
        </w:numPr>
        <w:ind w:firstLineChars="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订单信息和商家信息</w:t>
      </w:r>
    </w:p>
    <w:tbl>
      <w:tblPr>
        <w:tblW w:w="6541" w:type="dxa"/>
        <w:tblInd w:w="513" w:type="dxa"/>
        <w:tblLook w:val="04A0" w:firstRow="1" w:lastRow="0" w:firstColumn="1" w:lastColumn="0" w:noHBand="0" w:noVBand="1"/>
      </w:tblPr>
      <w:tblGrid>
        <w:gridCol w:w="1013"/>
        <w:gridCol w:w="992"/>
        <w:gridCol w:w="4536"/>
      </w:tblGrid>
      <w:tr w:rsidR="00AA68B5" w:rsidRPr="00AA68B5" w14:paraId="12102EFD" w14:textId="77777777" w:rsidTr="00AA68B5">
        <w:trPr>
          <w:trHeight w:val="270"/>
        </w:trPr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14:paraId="4E587FF5" w14:textId="77777777" w:rsidR="00AA68B5" w:rsidRPr="00AA68B5" w:rsidRDefault="00AA68B5" w:rsidP="00AA68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A68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展示信息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14:paraId="3431B6EB" w14:textId="77777777" w:rsidR="00AA68B5" w:rsidRPr="00AA68B5" w:rsidRDefault="00AA68B5" w:rsidP="00AA68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A68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字段</w:t>
            </w:r>
          </w:p>
        </w:tc>
        <w:tc>
          <w:tcPr>
            <w:tcW w:w="45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14:paraId="724311D6" w14:textId="77777777" w:rsidR="00AA68B5" w:rsidRPr="00AA68B5" w:rsidRDefault="00AA68B5" w:rsidP="00AA68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A68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备注</w:t>
            </w:r>
          </w:p>
        </w:tc>
      </w:tr>
      <w:tr w:rsidR="00AA68B5" w:rsidRPr="00AA68B5" w14:paraId="72F07F26" w14:textId="77777777" w:rsidTr="00AA68B5">
        <w:trPr>
          <w:trHeight w:val="270"/>
        </w:trPr>
        <w:tc>
          <w:tcPr>
            <w:tcW w:w="101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E75749" w14:textId="77777777" w:rsidR="00AA68B5" w:rsidRPr="00AA68B5" w:rsidRDefault="00AA68B5" w:rsidP="00AA68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A68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订单信息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0C47E9" w14:textId="77777777" w:rsidR="00AA68B5" w:rsidRPr="00AA68B5" w:rsidRDefault="00AA68B5" w:rsidP="00AA68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A68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订单号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2F9EEB" w14:textId="77777777" w:rsidR="00AA68B5" w:rsidRPr="00AA68B5" w:rsidRDefault="00AA68B5" w:rsidP="00AA68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A68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AA68B5" w:rsidRPr="00AA68B5" w14:paraId="06F588E7" w14:textId="77777777" w:rsidTr="00AA68B5">
        <w:trPr>
          <w:trHeight w:val="270"/>
        </w:trPr>
        <w:tc>
          <w:tcPr>
            <w:tcW w:w="1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4AD695" w14:textId="77777777" w:rsidR="00AA68B5" w:rsidRPr="00AA68B5" w:rsidRDefault="00AA68B5" w:rsidP="00AA68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16DCAF" w14:textId="77777777" w:rsidR="00AA68B5" w:rsidRPr="00AA68B5" w:rsidRDefault="00AA68B5" w:rsidP="00AA68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A68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订单状态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1CF527" w14:textId="77777777" w:rsidR="00AA68B5" w:rsidRPr="00AA68B5" w:rsidRDefault="00AA68B5" w:rsidP="00AA68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A68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AA68B5" w:rsidRPr="00AA68B5" w14:paraId="2E1873F5" w14:textId="77777777" w:rsidTr="00AA68B5">
        <w:trPr>
          <w:trHeight w:val="270"/>
        </w:trPr>
        <w:tc>
          <w:tcPr>
            <w:tcW w:w="1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91AE15" w14:textId="77777777" w:rsidR="00AA68B5" w:rsidRPr="00AA68B5" w:rsidRDefault="00AA68B5" w:rsidP="00AA68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D01CE4" w14:textId="77777777" w:rsidR="00AA68B5" w:rsidRPr="00AA68B5" w:rsidRDefault="00AA68B5" w:rsidP="00AA68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A68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支付状态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F138AF" w14:textId="77777777" w:rsidR="00AA68B5" w:rsidRPr="00AA68B5" w:rsidRDefault="00AA68B5" w:rsidP="00AA68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A68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AA68B5" w:rsidRPr="00AA68B5" w14:paraId="1B5E6E2D" w14:textId="77777777" w:rsidTr="00AA68B5">
        <w:trPr>
          <w:trHeight w:val="270"/>
        </w:trPr>
        <w:tc>
          <w:tcPr>
            <w:tcW w:w="1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25446F" w14:textId="77777777" w:rsidR="00AA68B5" w:rsidRPr="00AA68B5" w:rsidRDefault="00AA68B5" w:rsidP="00AA68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BF4CA2" w14:textId="77777777" w:rsidR="00AA68B5" w:rsidRPr="00AA68B5" w:rsidRDefault="00AA68B5" w:rsidP="00AA68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A68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订单金额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EBDBDC" w14:textId="77777777" w:rsidR="00AA68B5" w:rsidRPr="00AA68B5" w:rsidRDefault="00AA68B5" w:rsidP="00AA68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A68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AA68B5" w:rsidRPr="00AA68B5" w14:paraId="55A659F2" w14:textId="77777777" w:rsidTr="00AA68B5">
        <w:trPr>
          <w:trHeight w:val="270"/>
        </w:trPr>
        <w:tc>
          <w:tcPr>
            <w:tcW w:w="1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B5735E" w14:textId="77777777" w:rsidR="00AA68B5" w:rsidRPr="00AA68B5" w:rsidRDefault="00AA68B5" w:rsidP="00AA68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178769" w14:textId="77777777" w:rsidR="00AA68B5" w:rsidRPr="00AA68B5" w:rsidRDefault="00AA68B5" w:rsidP="00AA68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A68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支付方式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B28BB4" w14:textId="77777777" w:rsidR="00AA68B5" w:rsidRPr="00AA68B5" w:rsidRDefault="00AA68B5" w:rsidP="00AA68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A68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即线上支付、免费房抵扣、预付款抵扣</w:t>
            </w:r>
          </w:p>
        </w:tc>
      </w:tr>
      <w:tr w:rsidR="00AA68B5" w:rsidRPr="00AA68B5" w14:paraId="0FC9D4E0" w14:textId="77777777" w:rsidTr="00AA68B5">
        <w:trPr>
          <w:trHeight w:val="270"/>
        </w:trPr>
        <w:tc>
          <w:tcPr>
            <w:tcW w:w="1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D585C8" w14:textId="77777777" w:rsidR="00AA68B5" w:rsidRPr="00AA68B5" w:rsidRDefault="00AA68B5" w:rsidP="00AA68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7A46F0" w14:textId="2655177F" w:rsidR="00AA68B5" w:rsidRPr="00AA68B5" w:rsidRDefault="00D1671C" w:rsidP="00AA68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退款总计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0033A3" w14:textId="297330B0" w:rsidR="00AA68B5" w:rsidRPr="00AA68B5" w:rsidRDefault="00AA68B5" w:rsidP="00AA68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AA68B5" w:rsidRPr="00AA68B5" w14:paraId="29A20268" w14:textId="77777777" w:rsidTr="00AA68B5">
        <w:trPr>
          <w:trHeight w:val="270"/>
        </w:trPr>
        <w:tc>
          <w:tcPr>
            <w:tcW w:w="1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62A867" w14:textId="77777777" w:rsidR="00AA68B5" w:rsidRPr="00AA68B5" w:rsidRDefault="00AA68B5" w:rsidP="00AA68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E31F6F" w14:textId="77777777" w:rsidR="00AA68B5" w:rsidRPr="00AA68B5" w:rsidRDefault="00AA68B5" w:rsidP="00AA68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A68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资源位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3998A6" w14:textId="77777777" w:rsidR="00AA68B5" w:rsidRPr="00AA68B5" w:rsidRDefault="00AA68B5" w:rsidP="00AA68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A68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AA68B5" w:rsidRPr="00AA68B5" w14:paraId="186FE732" w14:textId="77777777" w:rsidTr="00AA68B5">
        <w:trPr>
          <w:trHeight w:val="270"/>
        </w:trPr>
        <w:tc>
          <w:tcPr>
            <w:tcW w:w="1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F3E3D4" w14:textId="77777777" w:rsidR="00AA68B5" w:rsidRPr="00AA68B5" w:rsidRDefault="00AA68B5" w:rsidP="00AA68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780944" w14:textId="77777777" w:rsidR="00AA68B5" w:rsidRPr="00AA68B5" w:rsidRDefault="00AA68B5" w:rsidP="00AA68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A68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购买周期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0859F5" w14:textId="77777777" w:rsidR="00AA68B5" w:rsidRPr="00AA68B5" w:rsidRDefault="00AA68B5" w:rsidP="00AA68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A68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XX到YY共N天，不再展示排期上线日期+排期下线日期</w:t>
            </w:r>
          </w:p>
        </w:tc>
      </w:tr>
      <w:tr w:rsidR="00AA68B5" w:rsidRPr="00AA68B5" w14:paraId="777800AE" w14:textId="77777777" w:rsidTr="00AA68B5">
        <w:trPr>
          <w:trHeight w:val="270"/>
        </w:trPr>
        <w:tc>
          <w:tcPr>
            <w:tcW w:w="1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051ED1" w14:textId="77777777" w:rsidR="00AA68B5" w:rsidRPr="00AA68B5" w:rsidRDefault="00AA68B5" w:rsidP="00AA68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7BED81" w14:textId="77777777" w:rsidR="00AA68B5" w:rsidRPr="00AA68B5" w:rsidRDefault="00AA68B5" w:rsidP="00AA68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A68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城市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531C79" w14:textId="77777777" w:rsidR="00AA68B5" w:rsidRPr="00AA68B5" w:rsidRDefault="00AA68B5" w:rsidP="00AA68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A68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AA68B5" w:rsidRPr="00AA68B5" w14:paraId="7CF8B9A0" w14:textId="77777777" w:rsidTr="00AA68B5">
        <w:trPr>
          <w:trHeight w:val="270"/>
        </w:trPr>
        <w:tc>
          <w:tcPr>
            <w:tcW w:w="1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BF124A" w14:textId="77777777" w:rsidR="00AA68B5" w:rsidRPr="00AA68B5" w:rsidRDefault="00AA68B5" w:rsidP="00AA68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2D7D1F" w14:textId="77777777" w:rsidR="00AA68B5" w:rsidRPr="00AA68B5" w:rsidRDefault="00AA68B5" w:rsidP="00AA68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A68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关键词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25D8BE" w14:textId="77777777" w:rsidR="00AA68B5" w:rsidRPr="00AA68B5" w:rsidRDefault="00AA68B5" w:rsidP="00AA68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AA68B5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AA68B5" w:rsidRPr="00AA68B5" w14:paraId="4EB23920" w14:textId="77777777" w:rsidTr="00AA68B5">
        <w:trPr>
          <w:trHeight w:val="270"/>
        </w:trPr>
        <w:tc>
          <w:tcPr>
            <w:tcW w:w="101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F62FB3" w14:textId="77777777" w:rsidR="00AA68B5" w:rsidRPr="00AA68B5" w:rsidRDefault="00AA68B5" w:rsidP="00AA68B5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A68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商家信息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90DA8B" w14:textId="77777777" w:rsidR="00AA68B5" w:rsidRPr="00AA68B5" w:rsidRDefault="00AA68B5" w:rsidP="00AA68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A68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酒店名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1CCB5B" w14:textId="77777777" w:rsidR="00AA68B5" w:rsidRPr="00AA68B5" w:rsidRDefault="00AA68B5" w:rsidP="00AA68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AA68B5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AA68B5" w:rsidRPr="00AA68B5" w14:paraId="20719EE5" w14:textId="77777777" w:rsidTr="00AA68B5">
        <w:trPr>
          <w:trHeight w:val="270"/>
        </w:trPr>
        <w:tc>
          <w:tcPr>
            <w:tcW w:w="101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6465D03" w14:textId="77777777" w:rsidR="00AA68B5" w:rsidRPr="00AA68B5" w:rsidRDefault="00AA68B5" w:rsidP="00AA68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6B1481" w14:textId="0B8C20CC" w:rsidR="00AA68B5" w:rsidRPr="00AA68B5" w:rsidRDefault="00D1671C" w:rsidP="00AA68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S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eq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FE7F97" w14:textId="77777777" w:rsidR="00AA68B5" w:rsidRPr="00AA68B5" w:rsidRDefault="00AA68B5" w:rsidP="00AA68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A68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D1671C" w:rsidRPr="00AA68B5" w14:paraId="185DD6CF" w14:textId="77777777" w:rsidTr="00AA68B5">
        <w:trPr>
          <w:trHeight w:val="270"/>
        </w:trPr>
        <w:tc>
          <w:tcPr>
            <w:tcW w:w="101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683C23CB" w14:textId="77777777" w:rsidR="00D1671C" w:rsidRPr="00AA68B5" w:rsidRDefault="00D1671C" w:rsidP="00AA68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360354" w14:textId="4DEBF890" w:rsidR="00D1671C" w:rsidRPr="00AA68B5" w:rsidRDefault="00D1671C" w:rsidP="00AA68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联系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方式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2A8C86" w14:textId="77777777" w:rsidR="00D1671C" w:rsidRPr="00AA68B5" w:rsidRDefault="00D1671C" w:rsidP="00AA68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AA68B5" w:rsidRPr="00AA68B5" w14:paraId="7CD620EB" w14:textId="77777777" w:rsidTr="00AA68B5">
        <w:trPr>
          <w:trHeight w:val="270"/>
        </w:trPr>
        <w:tc>
          <w:tcPr>
            <w:tcW w:w="101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1E98544" w14:textId="77777777" w:rsidR="00AA68B5" w:rsidRPr="00AA68B5" w:rsidRDefault="00AA68B5" w:rsidP="00AA68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AA65E2" w14:textId="77777777" w:rsidR="00AA68B5" w:rsidRPr="00AA68B5" w:rsidRDefault="00AA68B5" w:rsidP="00AA68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A68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联系人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136352" w14:textId="77777777" w:rsidR="00AA68B5" w:rsidRPr="00AA68B5" w:rsidRDefault="00AA68B5" w:rsidP="00AA68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A68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AA68B5" w:rsidRPr="00AA68B5" w14:paraId="75CA51EA" w14:textId="77777777" w:rsidTr="00AA68B5">
        <w:trPr>
          <w:trHeight w:val="270"/>
        </w:trPr>
        <w:tc>
          <w:tcPr>
            <w:tcW w:w="101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DB9D94C" w14:textId="77777777" w:rsidR="00AA68B5" w:rsidRPr="00AA68B5" w:rsidRDefault="00AA68B5" w:rsidP="00AA68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D21141" w14:textId="77777777" w:rsidR="00AA68B5" w:rsidRPr="00AA68B5" w:rsidRDefault="00AA68B5" w:rsidP="00AA68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A68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联系邮箱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EC9985" w14:textId="77777777" w:rsidR="00AA68B5" w:rsidRPr="00AA68B5" w:rsidRDefault="00AA68B5" w:rsidP="00AA68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A68B5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</w:tbl>
    <w:p w14:paraId="6DB56C99" w14:textId="77777777" w:rsidR="00A17C81" w:rsidRDefault="00A17C81" w:rsidP="00A17C81">
      <w:pPr>
        <w:pStyle w:val="a5"/>
        <w:widowControl/>
        <w:ind w:left="420" w:firstLineChars="0" w:firstLine="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</w:p>
    <w:p w14:paraId="64142DAE" w14:textId="1EE9409D" w:rsidR="005804FC" w:rsidRDefault="0073681A" w:rsidP="007B5D69">
      <w:pPr>
        <w:pStyle w:val="a5"/>
        <w:widowControl/>
        <w:numPr>
          <w:ilvl w:val="0"/>
          <w:numId w:val="7"/>
        </w:numPr>
        <w:ind w:firstLineChars="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 w:rsidRPr="004E0EE0">
        <w:rPr>
          <w:rFonts w:ascii="微软雅黑" w:eastAsia="微软雅黑" w:hAnsi="微软雅黑" w:cs="Times New Roman"/>
          <w:kern w:val="0"/>
          <w:szCs w:val="21"/>
          <w:lang w:bidi="en-US"/>
        </w:rPr>
        <w:lastRenderedPageBreak/>
        <w:t>button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 xml:space="preserve"> </w:t>
      </w:r>
      <w:r w:rsidR="00CB1D46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“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取消</w:t>
      </w:r>
      <w:r w:rsidR="00CB1D46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订单</w:t>
      </w:r>
      <w:r w:rsidR="00174074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”：</w:t>
      </w:r>
    </w:p>
    <w:p w14:paraId="75607A35" w14:textId="684F19AD" w:rsidR="00174074" w:rsidRDefault="00174074" w:rsidP="00174074">
      <w:pPr>
        <w:pStyle w:val="a5"/>
        <w:widowControl/>
        <w:ind w:left="420" w:firstLineChars="0" w:firstLine="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noProof/>
        </w:rPr>
        <w:drawing>
          <wp:inline distT="0" distB="0" distL="0" distR="0" wp14:anchorId="3D98F0AB" wp14:editId="2F559C66">
            <wp:extent cx="5171429" cy="2028571"/>
            <wp:effectExtent l="0" t="0" r="0" b="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171429" cy="20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37C7B4" w14:textId="1E0AFF8D" w:rsidR="00740A6D" w:rsidRDefault="00740A6D" w:rsidP="007B5D69">
      <w:pPr>
        <w:pStyle w:val="a5"/>
        <w:widowControl/>
        <w:numPr>
          <w:ilvl w:val="0"/>
          <w:numId w:val="7"/>
        </w:numPr>
        <w:ind w:firstLineChars="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 w:rsidRPr="004E0EE0">
        <w:rPr>
          <w:rFonts w:ascii="微软雅黑" w:eastAsia="微软雅黑" w:hAnsi="微软雅黑" w:cs="Times New Roman"/>
          <w:kern w:val="0"/>
          <w:szCs w:val="21"/>
          <w:lang w:bidi="en-US"/>
        </w:rPr>
        <w:t>button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 xml:space="preserve"> </w:t>
      </w:r>
      <w:r w:rsidR="00174074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“</w:t>
      </w:r>
      <w:r w:rsidR="00CB1D46">
        <w:rPr>
          <w:rFonts w:ascii="微软雅黑" w:eastAsia="微软雅黑" w:hAnsi="微软雅黑" w:cs="Times New Roman"/>
          <w:kern w:val="0"/>
          <w:szCs w:val="21"/>
          <w:lang w:bidi="en-US"/>
        </w:rPr>
        <w:t>订单</w:t>
      </w:r>
      <w:r w:rsidR="00174074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改价”-</w:t>
      </w:r>
      <w:r w:rsidR="00174074">
        <w:rPr>
          <w:rFonts w:ascii="微软雅黑" w:eastAsia="微软雅黑" w:hAnsi="微软雅黑" w:cs="Times New Roman"/>
          <w:kern w:val="0"/>
          <w:szCs w:val="21"/>
          <w:lang w:bidi="en-US"/>
        </w:rPr>
        <w:t>--</w:t>
      </w:r>
      <w:r w:rsidR="00174074" w:rsidRPr="00174074">
        <w:rPr>
          <w:rFonts w:ascii="微软雅黑" w:eastAsia="微软雅黑" w:hAnsi="微软雅黑" w:cs="Times New Roman"/>
          <w:color w:val="FF0000"/>
          <w:kern w:val="0"/>
          <w:szCs w:val="21"/>
          <w:lang w:bidi="en-US"/>
        </w:rPr>
        <w:t>订单</w:t>
      </w:r>
      <w:r w:rsidR="00174074" w:rsidRPr="00174074">
        <w:rPr>
          <w:rFonts w:ascii="微软雅黑" w:eastAsia="微软雅黑" w:hAnsi="微软雅黑" w:cs="Times New Roman" w:hint="eastAsia"/>
          <w:color w:val="FF0000"/>
          <w:kern w:val="0"/>
          <w:szCs w:val="21"/>
          <w:lang w:bidi="en-US"/>
        </w:rPr>
        <w:t>状态</w:t>
      </w:r>
      <w:r w:rsidR="00174074" w:rsidRPr="00174074">
        <w:rPr>
          <w:rFonts w:ascii="微软雅黑" w:eastAsia="微软雅黑" w:hAnsi="微软雅黑" w:cs="Times New Roman"/>
          <w:color w:val="FF0000"/>
          <w:kern w:val="0"/>
          <w:szCs w:val="21"/>
          <w:lang w:bidi="en-US"/>
        </w:rPr>
        <w:t>为</w:t>
      </w:r>
      <w:r w:rsidR="00174074" w:rsidRPr="00174074">
        <w:rPr>
          <w:rFonts w:ascii="微软雅黑" w:eastAsia="微软雅黑" w:hAnsi="微软雅黑" w:cs="Times New Roman" w:hint="eastAsia"/>
          <w:color w:val="FF0000"/>
          <w:kern w:val="0"/>
          <w:szCs w:val="21"/>
          <w:lang w:bidi="en-US"/>
        </w:rPr>
        <w:t>待</w:t>
      </w:r>
      <w:r w:rsidR="00174074" w:rsidRPr="00174074">
        <w:rPr>
          <w:rFonts w:ascii="微软雅黑" w:eastAsia="微软雅黑" w:hAnsi="微软雅黑" w:cs="Times New Roman"/>
          <w:color w:val="FF0000"/>
          <w:kern w:val="0"/>
          <w:szCs w:val="21"/>
          <w:lang w:bidi="en-US"/>
        </w:rPr>
        <w:t>支付时展示</w:t>
      </w:r>
    </w:p>
    <w:p w14:paraId="6352BECF" w14:textId="32CCC343" w:rsidR="00174074" w:rsidRPr="00740A6D" w:rsidRDefault="00174074" w:rsidP="00174074">
      <w:pPr>
        <w:pStyle w:val="a5"/>
        <w:widowControl/>
        <w:ind w:left="420" w:firstLineChars="0" w:firstLine="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noProof/>
        </w:rPr>
        <w:drawing>
          <wp:inline distT="0" distB="0" distL="0" distR="0" wp14:anchorId="746BB0D6" wp14:editId="626BF73A">
            <wp:extent cx="5171429" cy="2028571"/>
            <wp:effectExtent l="0" t="0" r="0" b="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171429" cy="20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294F0A" w14:textId="605B8967" w:rsidR="00BD6405" w:rsidRDefault="00BD6405" w:rsidP="007B5D69">
      <w:pPr>
        <w:pStyle w:val="a5"/>
        <w:widowControl/>
        <w:numPr>
          <w:ilvl w:val="0"/>
          <w:numId w:val="7"/>
        </w:numPr>
        <w:ind w:firstLineChars="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 w:rsidRPr="004E0EE0">
        <w:rPr>
          <w:rFonts w:ascii="微软雅黑" w:eastAsia="微软雅黑" w:hAnsi="微软雅黑" w:cs="Times New Roman"/>
          <w:kern w:val="0"/>
          <w:szCs w:val="21"/>
          <w:lang w:bidi="en-US"/>
        </w:rPr>
        <w:t>button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 xml:space="preserve"> “</w:t>
      </w:r>
      <w:r w:rsidRPr="00BD6405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重新下发支付短链给商家</w:t>
      </w:r>
      <w:r w:rsidR="00174074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”-</w:t>
      </w:r>
      <w:r w:rsidR="00174074">
        <w:rPr>
          <w:rFonts w:ascii="微软雅黑" w:eastAsia="微软雅黑" w:hAnsi="微软雅黑" w:cs="Times New Roman"/>
          <w:kern w:val="0"/>
          <w:szCs w:val="21"/>
          <w:lang w:bidi="en-US"/>
        </w:rPr>
        <w:t>--</w:t>
      </w:r>
      <w:r w:rsidR="00174074" w:rsidRPr="00174074">
        <w:rPr>
          <w:rFonts w:ascii="微软雅黑" w:eastAsia="微软雅黑" w:hAnsi="微软雅黑" w:cs="Times New Roman"/>
          <w:color w:val="FF0000"/>
          <w:kern w:val="0"/>
          <w:szCs w:val="21"/>
          <w:lang w:bidi="en-US"/>
        </w:rPr>
        <w:t>订单</w:t>
      </w:r>
      <w:r w:rsidR="00174074" w:rsidRPr="00174074">
        <w:rPr>
          <w:rFonts w:ascii="微软雅黑" w:eastAsia="微软雅黑" w:hAnsi="微软雅黑" w:cs="Times New Roman" w:hint="eastAsia"/>
          <w:color w:val="FF0000"/>
          <w:kern w:val="0"/>
          <w:szCs w:val="21"/>
          <w:lang w:bidi="en-US"/>
        </w:rPr>
        <w:t>状态</w:t>
      </w:r>
      <w:r w:rsidR="00174074" w:rsidRPr="00174074">
        <w:rPr>
          <w:rFonts w:ascii="微软雅黑" w:eastAsia="微软雅黑" w:hAnsi="微软雅黑" w:cs="Times New Roman"/>
          <w:color w:val="FF0000"/>
          <w:kern w:val="0"/>
          <w:szCs w:val="21"/>
          <w:lang w:bidi="en-US"/>
        </w:rPr>
        <w:t>为</w:t>
      </w:r>
      <w:r w:rsidR="00174074" w:rsidRPr="00174074">
        <w:rPr>
          <w:rFonts w:ascii="微软雅黑" w:eastAsia="微软雅黑" w:hAnsi="微软雅黑" w:cs="Times New Roman" w:hint="eastAsia"/>
          <w:color w:val="FF0000"/>
          <w:kern w:val="0"/>
          <w:szCs w:val="21"/>
          <w:lang w:bidi="en-US"/>
        </w:rPr>
        <w:t>待</w:t>
      </w:r>
      <w:r w:rsidR="00174074" w:rsidRPr="00174074">
        <w:rPr>
          <w:rFonts w:ascii="微软雅黑" w:eastAsia="微软雅黑" w:hAnsi="微软雅黑" w:cs="Times New Roman"/>
          <w:color w:val="FF0000"/>
          <w:kern w:val="0"/>
          <w:szCs w:val="21"/>
          <w:lang w:bidi="en-US"/>
        </w:rPr>
        <w:t>支付时展示</w:t>
      </w:r>
    </w:p>
    <w:p w14:paraId="2026FA4C" w14:textId="2B734243" w:rsidR="00174074" w:rsidRDefault="00174074" w:rsidP="00174074">
      <w:pPr>
        <w:pStyle w:val="a5"/>
        <w:widowControl/>
        <w:ind w:left="420" w:firstLineChars="0" w:firstLine="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noProof/>
        </w:rPr>
        <w:drawing>
          <wp:inline distT="0" distB="0" distL="0" distR="0" wp14:anchorId="7FC1D555" wp14:editId="4A222BA5">
            <wp:extent cx="5133333" cy="1619048"/>
            <wp:effectExtent l="0" t="0" r="0" b="635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133333" cy="16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CA22E0" w14:textId="77777777" w:rsidR="005804FC" w:rsidRDefault="005804FC" w:rsidP="007B5D69">
      <w:pPr>
        <w:pStyle w:val="a5"/>
        <w:widowControl/>
        <w:numPr>
          <w:ilvl w:val="0"/>
          <w:numId w:val="7"/>
        </w:numPr>
        <w:ind w:firstLineChars="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操作日志</w:t>
      </w:r>
    </w:p>
    <w:p w14:paraId="0C168B3A" w14:textId="698F3595" w:rsidR="001E58D4" w:rsidRDefault="0073681A" w:rsidP="00174074">
      <w:pPr>
        <w:pStyle w:val="a5"/>
        <w:widowControl/>
        <w:ind w:left="420" w:firstLineChars="0" w:firstLine="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操作日志增加支付日志：支付金额、</w:t>
      </w:r>
      <w:r w:rsidR="00740A6D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退款</w:t>
      </w:r>
      <w:r w:rsidR="00740A6D">
        <w:rPr>
          <w:rFonts w:ascii="微软雅黑" w:eastAsia="微软雅黑" w:hAnsi="微软雅黑" w:cs="Times New Roman"/>
          <w:kern w:val="0"/>
          <w:szCs w:val="21"/>
          <w:lang w:bidi="en-US"/>
        </w:rPr>
        <w:t>金额、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支付状态、支付时间</w:t>
      </w:r>
      <w:r w:rsidR="00740A6D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、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等。</w:t>
      </w:r>
    </w:p>
    <w:p w14:paraId="0DD30170" w14:textId="28A96873" w:rsidR="00174074" w:rsidRDefault="00174074" w:rsidP="00174074">
      <w:pPr>
        <w:widowControl/>
        <w:contextualSpacing/>
        <w:jc w:val="left"/>
        <w:outlineLvl w:val="2"/>
        <w:rPr>
          <w:rFonts w:ascii="微软雅黑" w:eastAsia="微软雅黑" w:hAnsi="微软雅黑" w:cs="Times New Roman"/>
          <w:kern w:val="0"/>
          <w:szCs w:val="21"/>
          <w:lang w:bidi="en-US"/>
        </w:rPr>
      </w:pPr>
      <w:bookmarkStart w:id="60" w:name="_Toc495326265"/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1</w:t>
      </w:r>
      <w:r w:rsidR="000A7150">
        <w:rPr>
          <w:rFonts w:ascii="微软雅黑" w:eastAsia="微软雅黑" w:hAnsi="微软雅黑" w:cs="Times New Roman"/>
          <w:kern w:val="0"/>
          <w:szCs w:val="21"/>
          <w:lang w:bidi="en-US"/>
        </w:rPr>
        <w:t>2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.2.3  子订单管理</w:t>
      </w:r>
      <w:bookmarkEnd w:id="60"/>
    </w:p>
    <w:p w14:paraId="72EAED77" w14:textId="77777777" w:rsidR="00174074" w:rsidRDefault="00174074" w:rsidP="00174074">
      <w:pPr>
        <w:widowControl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/>
          <w:kern w:val="0"/>
          <w:szCs w:val="21"/>
          <w:lang w:bidi="en-US"/>
        </w:rPr>
        <w:t>D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emo：</w:t>
      </w:r>
    </w:p>
    <w:p w14:paraId="3CA87178" w14:textId="0230AD34" w:rsidR="00174074" w:rsidRDefault="00174074" w:rsidP="00174074">
      <w:pPr>
        <w:widowControl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noProof/>
        </w:rPr>
        <w:lastRenderedPageBreak/>
        <w:drawing>
          <wp:inline distT="0" distB="0" distL="0" distR="0" wp14:anchorId="20716515" wp14:editId="1D2E6567">
            <wp:extent cx="5274310" cy="3248025"/>
            <wp:effectExtent l="0" t="0" r="2540" b="9525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48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7900" w:type="dxa"/>
        <w:tblInd w:w="108" w:type="dxa"/>
        <w:tblLook w:val="04A0" w:firstRow="1" w:lastRow="0" w:firstColumn="1" w:lastColumn="0" w:noHBand="0" w:noVBand="1"/>
      </w:tblPr>
      <w:tblGrid>
        <w:gridCol w:w="1080"/>
        <w:gridCol w:w="1080"/>
        <w:gridCol w:w="1080"/>
        <w:gridCol w:w="1080"/>
        <w:gridCol w:w="3580"/>
      </w:tblGrid>
      <w:tr w:rsidR="00A8558F" w:rsidRPr="00A8558F" w14:paraId="601A8929" w14:textId="77777777" w:rsidTr="00A8558F">
        <w:trPr>
          <w:trHeight w:val="27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00F1753C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元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4A2B3F16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字段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782002FC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7F1F7A99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功能定义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14:paraId="75AF45ED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规格/内容</w:t>
            </w:r>
          </w:p>
        </w:tc>
      </w:tr>
      <w:tr w:rsidR="00A8558F" w:rsidRPr="00A8558F" w14:paraId="7A059663" w14:textId="77777777" w:rsidTr="00A8558F">
        <w:trPr>
          <w:trHeight w:val="270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0CD1AB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搜索栏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D47CEB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产品名称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C8F725" w14:textId="77777777" w:rsidR="00A8558F" w:rsidRPr="00A8558F" w:rsidRDefault="00A8558F" w:rsidP="00A8558F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框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BE33FD" w14:textId="77777777" w:rsidR="00A8558F" w:rsidRPr="00A8558F" w:rsidRDefault="00A8558F" w:rsidP="00A8558F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35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DD39F8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支持关键词搜索</w:t>
            </w:r>
          </w:p>
        </w:tc>
      </w:tr>
      <w:tr w:rsidR="00A8558F" w:rsidRPr="00A8558F" w14:paraId="271217C0" w14:textId="77777777" w:rsidTr="00A8558F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4367561E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5F8401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资源位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5802A9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6B079B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5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D0F829A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A8558F" w:rsidRPr="00A8558F" w14:paraId="344CEA19" w14:textId="77777777" w:rsidTr="00A8558F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C25F75D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8FAA16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订单号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7CFF36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数字输入框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577FB3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CAE1FF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信息来源，产品订单号</w:t>
            </w:r>
          </w:p>
        </w:tc>
      </w:tr>
      <w:tr w:rsidR="00A8558F" w:rsidRPr="00A8558F" w14:paraId="4F9EF429" w14:textId="77777777" w:rsidTr="00A8558F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5BDA198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ECF5E5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seq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A23C70" w14:textId="77777777" w:rsidR="00A8558F" w:rsidRPr="00A8558F" w:rsidRDefault="00A8558F" w:rsidP="00A8558F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框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F58441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DF9D36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信息来源：下单酒店seq</w:t>
            </w:r>
          </w:p>
        </w:tc>
      </w:tr>
      <w:tr w:rsidR="00A8558F" w:rsidRPr="00A8558F" w14:paraId="15D560A5" w14:textId="77777777" w:rsidTr="00A8558F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2009B70B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BFD4EC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酒店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5836DA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3D3038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6FCB42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信息来源：下单酒店名称</w:t>
            </w:r>
          </w:p>
        </w:tc>
      </w:tr>
      <w:tr w:rsidR="00A8558F" w:rsidRPr="00A8558F" w14:paraId="541314F0" w14:textId="77777777" w:rsidTr="00A8558F">
        <w:trPr>
          <w:trHeight w:val="81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5E9603A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1D6A16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城市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7B9FBD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ABF604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09E7EB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商家购买的最新粒度资源位，如展示形式为城市，展示城市；如展示形式为关键词，展示城市+关键词；支付关键词搜索</w:t>
            </w:r>
          </w:p>
        </w:tc>
      </w:tr>
      <w:tr w:rsidR="00A8558F" w:rsidRPr="00A8558F" w14:paraId="0AB94C70" w14:textId="77777777" w:rsidTr="00A8558F">
        <w:trPr>
          <w:trHeight w:val="81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B170A9C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FEF131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订单状态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77BBA4" w14:textId="77777777" w:rsidR="00A8558F" w:rsidRPr="00A8558F" w:rsidRDefault="00A8558F" w:rsidP="00A8558F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单选框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66706D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F3C42B" w14:textId="45581DDE" w:rsidR="00A8558F" w:rsidRPr="00A8558F" w:rsidRDefault="009832A8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832A8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订单状态包括全部、占位成功、取消占位、占位失败、等待上线、上线完成；2、默认为全部</w:t>
            </w:r>
          </w:p>
        </w:tc>
      </w:tr>
      <w:tr w:rsidR="00A8558F" w:rsidRPr="00A8558F" w14:paraId="040C2E05" w14:textId="77777777" w:rsidTr="00A8558F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1B61B9D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4E0EFB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子订单状态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A18ED3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F104C1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501A43" w14:textId="42388819" w:rsidR="00A8558F" w:rsidRPr="00A8558F" w:rsidRDefault="009832A8" w:rsidP="009832A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</w:t>
            </w:r>
            <w:r w:rsidR="00A8558F"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订单状态包括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取消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占位、已上线、待上线、上线失败、上线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完成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、已下线；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2、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默认为全部</w:t>
            </w:r>
          </w:p>
        </w:tc>
      </w:tr>
      <w:tr w:rsidR="00A8558F" w:rsidRPr="00A8558F" w14:paraId="51807FF3" w14:textId="77777777" w:rsidTr="00A8558F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624E39B3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087798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生效时间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E0EDD1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日历控件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103E79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396FBD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最小粒度资源位的生效时间</w:t>
            </w:r>
          </w:p>
        </w:tc>
      </w:tr>
      <w:tr w:rsidR="00A8558F" w:rsidRPr="00A8558F" w14:paraId="28F6DC8B" w14:textId="77777777" w:rsidTr="00A8558F">
        <w:trPr>
          <w:trHeight w:val="1890"/>
        </w:trPr>
        <w:tc>
          <w:tcPr>
            <w:tcW w:w="1080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B96265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操作按钮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00A3B7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查询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959A50" w14:textId="77777777" w:rsidR="00A8558F" w:rsidRPr="00A8558F" w:rsidRDefault="00A8558F" w:rsidP="00A8558F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按钮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4DF26A" w14:textId="77777777" w:rsidR="00A8558F" w:rsidRPr="00A8558F" w:rsidRDefault="00A8558F" w:rsidP="00A8558F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599006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) 采用联合和精确搜索方式，各搜索关键词联合、每关键词采用精确查找</w:t>
            </w: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br/>
              <w:t>2) 点击搜索出输入关键字的列；如果没有输入关键词，则显示全部列</w:t>
            </w: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br/>
              <w:t>3) 没有查询，进入该界面时显示全量的产品信息，按照创建的先后顺序展示，后创建的展示在前面</w:t>
            </w:r>
          </w:p>
        </w:tc>
      </w:tr>
      <w:tr w:rsidR="00A8558F" w:rsidRPr="00A8558F" w14:paraId="6AE0FE9F" w14:textId="77777777" w:rsidTr="00A8558F">
        <w:trPr>
          <w:trHeight w:val="540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21779A56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68A6EB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批量导出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DD83866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2AF86F48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D1E8E9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在列表中选中多项可以批量导出，没有选择默认导出所有列</w:t>
            </w:r>
          </w:p>
        </w:tc>
      </w:tr>
      <w:tr w:rsidR="00A8558F" w:rsidRPr="00A8558F" w14:paraId="5702DB18" w14:textId="77777777" w:rsidTr="00A8558F">
        <w:trPr>
          <w:trHeight w:val="810"/>
        </w:trPr>
        <w:tc>
          <w:tcPr>
            <w:tcW w:w="10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94FAA5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表格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606088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序号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644461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多选框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A02A8E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多选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8D8A63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） 选中表头的序号，即全选当前页面</w:t>
            </w: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br/>
              <w:t>2） 勾选或者取消勾选序号，即单选或者取消选中该条资源位</w:t>
            </w:r>
          </w:p>
        </w:tc>
      </w:tr>
      <w:tr w:rsidR="00A8558F" w:rsidRPr="00A8558F" w14:paraId="3BA6D876" w14:textId="77777777" w:rsidTr="00A8558F">
        <w:trPr>
          <w:trHeight w:val="270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9C0D79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BDA80F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主订单号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E51DC4" w14:textId="77777777" w:rsidR="00A8558F" w:rsidRPr="00A8558F" w:rsidRDefault="00A8558F" w:rsidP="00A8558F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3CBA1" w14:textId="77777777" w:rsidR="00A8558F" w:rsidRPr="00A8558F" w:rsidRDefault="00A8558F" w:rsidP="00A8558F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不可点击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97E130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信息来源 提交订单生成的订单号</w:t>
            </w:r>
          </w:p>
        </w:tc>
      </w:tr>
      <w:tr w:rsidR="00A8558F" w:rsidRPr="00A8558F" w14:paraId="44A1AB73" w14:textId="77777777" w:rsidTr="00A8558F">
        <w:trPr>
          <w:trHeight w:val="270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CB019C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096FE0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子订单号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15B2AC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D746991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02CDE5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主订单号分配的子订单号</w:t>
            </w:r>
          </w:p>
        </w:tc>
      </w:tr>
      <w:tr w:rsidR="00A8558F" w:rsidRPr="00A8558F" w14:paraId="6610DC51" w14:textId="77777777" w:rsidTr="00A8558F">
        <w:trPr>
          <w:trHeight w:val="270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3B2BC7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0B3255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资源位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96B3D4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67DBAC3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729027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信息来源 填单页选择的资源位</w:t>
            </w:r>
          </w:p>
        </w:tc>
      </w:tr>
      <w:tr w:rsidR="00A8558F" w:rsidRPr="00A8558F" w14:paraId="42624CC0" w14:textId="77777777" w:rsidTr="00A8558F">
        <w:trPr>
          <w:trHeight w:val="270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E0F973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CE8B70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seq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C83FA5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73E95BA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02D2EA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下单酒店seq</w:t>
            </w:r>
          </w:p>
        </w:tc>
      </w:tr>
      <w:tr w:rsidR="00A8558F" w:rsidRPr="00A8558F" w14:paraId="42BF7899" w14:textId="77777777" w:rsidTr="00A8558F">
        <w:trPr>
          <w:trHeight w:val="270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273166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9EF31F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酒店名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E1904E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E69C1F8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434BCB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下单酒店名称</w:t>
            </w:r>
          </w:p>
        </w:tc>
      </w:tr>
      <w:tr w:rsidR="00A8558F" w:rsidRPr="00A8558F" w14:paraId="4936C255" w14:textId="77777777" w:rsidTr="00A8558F">
        <w:trPr>
          <w:trHeight w:val="810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8254DB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FE3625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城市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6FE217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6414C1E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120AD7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商家购买的最新粒度资源位，如展示形式为城市，展示城市；如展示形式为关键词，展示城市+关键词</w:t>
            </w:r>
          </w:p>
        </w:tc>
      </w:tr>
      <w:tr w:rsidR="00A8558F" w:rsidRPr="00A8558F" w14:paraId="68A95888" w14:textId="77777777" w:rsidTr="00A8558F">
        <w:trPr>
          <w:trHeight w:val="810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CA03C1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FEEAE3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生效日期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85F643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日期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8451C1E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547214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资源位类型为周期时，按照资源位+单周期长度拆分；2、资源位类型为活动时，按照新增产品定义的时间段拆分</w:t>
            </w:r>
          </w:p>
        </w:tc>
      </w:tr>
      <w:tr w:rsidR="00A8558F" w:rsidRPr="00A8558F" w14:paraId="4D16320E" w14:textId="77777777" w:rsidTr="00A8558F">
        <w:trPr>
          <w:trHeight w:val="270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B64F7E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1478CE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订单状态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6B3D1E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D149047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EFA83E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订单状态</w:t>
            </w:r>
          </w:p>
        </w:tc>
      </w:tr>
      <w:tr w:rsidR="00A8558F" w:rsidRPr="00A8558F" w14:paraId="6982F910" w14:textId="77777777" w:rsidTr="00A8558F">
        <w:trPr>
          <w:trHeight w:val="270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8B33A0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487A95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子订单状态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9390D4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527E1AA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092FFE" w14:textId="14724647" w:rsidR="00A8558F" w:rsidRPr="00A8558F" w:rsidRDefault="0027348D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子订单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状态</w:t>
            </w:r>
          </w:p>
        </w:tc>
      </w:tr>
      <w:tr w:rsidR="00A8558F" w:rsidRPr="00A8558F" w14:paraId="0CF5C7BE" w14:textId="77777777" w:rsidTr="00A8558F">
        <w:trPr>
          <w:trHeight w:val="270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99DA30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545B8D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操作-查看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48EA39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按钮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4E3072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A577E7" w14:textId="77777777" w:rsidR="00A8558F" w:rsidRPr="00A8558F" w:rsidRDefault="00A8558F" w:rsidP="00A8558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A8558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点击跳转到指定【订单详情】页面</w:t>
            </w:r>
          </w:p>
        </w:tc>
      </w:tr>
    </w:tbl>
    <w:p w14:paraId="2EABBF34" w14:textId="5B9EDE2F" w:rsidR="00174074" w:rsidRPr="00594DD1" w:rsidRDefault="00FB2D78" w:rsidP="00174074">
      <w:pPr>
        <w:pStyle w:val="a5"/>
        <w:widowControl/>
        <w:ind w:left="420" w:firstLineChars="0" w:firstLine="0"/>
        <w:contextualSpacing/>
        <w:jc w:val="left"/>
        <w:rPr>
          <w:rFonts w:ascii="微软雅黑" w:eastAsia="微软雅黑" w:hAnsi="微软雅黑" w:cs="Times New Roman"/>
          <w:color w:val="FF0000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主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订单拆单逻辑</w:t>
      </w:r>
      <w:r w:rsidR="00594DD1">
        <w:rPr>
          <w:rFonts w:ascii="微软雅黑" w:eastAsia="微软雅黑" w:hAnsi="微软雅黑" w:cs="Times New Roman"/>
          <w:kern w:val="0"/>
          <w:szCs w:val="21"/>
          <w:lang w:bidi="en-US"/>
        </w:rPr>
        <w:t>—</w:t>
      </w:r>
      <w:r w:rsidR="00594DD1" w:rsidRPr="00594DD1">
        <w:rPr>
          <w:rFonts w:ascii="微软雅黑" w:eastAsia="微软雅黑" w:hAnsi="微软雅黑" w:cs="Times New Roman" w:hint="eastAsia"/>
          <w:color w:val="FF0000"/>
          <w:kern w:val="0"/>
          <w:szCs w:val="21"/>
          <w:lang w:bidi="en-US"/>
        </w:rPr>
        <w:t>按照</w:t>
      </w:r>
      <w:r w:rsidR="00594DD1" w:rsidRPr="00594DD1">
        <w:rPr>
          <w:rFonts w:ascii="微软雅黑" w:eastAsia="微软雅黑" w:hAnsi="微软雅黑" w:cs="Times New Roman"/>
          <w:color w:val="FF0000"/>
          <w:kern w:val="0"/>
          <w:szCs w:val="21"/>
          <w:lang w:bidi="en-US"/>
        </w:rPr>
        <w:t>资源位最小周期拆分订单</w:t>
      </w:r>
    </w:p>
    <w:p w14:paraId="4866D7CA" w14:textId="4BBBED8B" w:rsidR="00FB2D78" w:rsidRPr="00174074" w:rsidRDefault="00FB2D78" w:rsidP="00174074">
      <w:pPr>
        <w:pStyle w:val="a5"/>
        <w:widowControl/>
        <w:ind w:left="420" w:firstLineChars="0" w:firstLine="0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noProof/>
        </w:rPr>
        <w:drawing>
          <wp:inline distT="0" distB="0" distL="0" distR="0" wp14:anchorId="0394C0BF" wp14:editId="47777D62">
            <wp:extent cx="5274310" cy="4756150"/>
            <wp:effectExtent l="0" t="0" r="2540" b="635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56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E7F9E0" w14:textId="009C435D" w:rsidR="00980E54" w:rsidRDefault="00F41DE4" w:rsidP="009F44B8">
      <w:pPr>
        <w:widowControl/>
        <w:contextualSpacing/>
        <w:jc w:val="left"/>
        <w:outlineLvl w:val="1"/>
        <w:rPr>
          <w:rFonts w:ascii="微软雅黑" w:eastAsia="微软雅黑" w:hAnsi="微软雅黑" w:cs="Times New Roman"/>
          <w:kern w:val="0"/>
          <w:szCs w:val="21"/>
          <w:lang w:bidi="en-US"/>
        </w:rPr>
      </w:pPr>
      <w:bookmarkStart w:id="61" w:name="_Toc495326266"/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1</w:t>
      </w:r>
      <w:r w:rsidR="000A7150">
        <w:rPr>
          <w:rFonts w:ascii="微软雅黑" w:eastAsia="微软雅黑" w:hAnsi="微软雅黑" w:cs="Times New Roman"/>
          <w:kern w:val="0"/>
          <w:szCs w:val="21"/>
          <w:lang w:bidi="en-US"/>
        </w:rPr>
        <w:t>2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.3</w:t>
      </w:r>
      <w:r w:rsidR="009F44B8">
        <w:rPr>
          <w:rFonts w:ascii="微软雅黑" w:eastAsia="微软雅黑" w:hAnsi="微软雅黑" w:cs="Times New Roman" w:hint="eastAsia"/>
          <w:kern w:val="0"/>
          <w:szCs w:val="21"/>
          <w:lang w:bidi="en-US"/>
        </w:rPr>
        <w:t xml:space="preserve">  订单同步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到</w:t>
      </w:r>
      <w:r w:rsidR="009F44B8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EB</w:t>
      </w:r>
      <w:bookmarkEnd w:id="61"/>
    </w:p>
    <w:p w14:paraId="7969DCFD" w14:textId="77777777" w:rsidR="009F44B8" w:rsidRDefault="002E699B" w:rsidP="009F44B8">
      <w:pPr>
        <w:widowControl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lastRenderedPageBreak/>
        <w:t xml:space="preserve">     </w:t>
      </w:r>
      <w:r w:rsidR="00A00BB5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所有</w:t>
      </w:r>
      <w:r w:rsidR="005F789B" w:rsidRPr="005F789B">
        <w:rPr>
          <w:rFonts w:ascii="微软雅黑" w:eastAsia="微软雅黑" w:hAnsi="微软雅黑" w:cs="Times New Roman" w:hint="eastAsia"/>
          <w:color w:val="FF0000"/>
          <w:kern w:val="0"/>
          <w:szCs w:val="21"/>
          <w:lang w:bidi="en-US"/>
        </w:rPr>
        <w:t>线上</w:t>
      </w:r>
      <w:r w:rsidR="00A00BB5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渠道产生的订单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，只要订单状态和支付状态有变更，实时同步信息到EB。</w:t>
      </w:r>
    </w:p>
    <w:p w14:paraId="6D4FD536" w14:textId="77777777" w:rsidR="002E699B" w:rsidRDefault="002E699B" w:rsidP="002E699B">
      <w:pPr>
        <w:widowControl/>
        <w:ind w:firstLineChars="250" w:firstLine="525"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同步字段：</w:t>
      </w:r>
      <w:r w:rsidR="005F789B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订单全部信息。</w:t>
      </w:r>
    </w:p>
    <w:p w14:paraId="2AB369D6" w14:textId="77777777" w:rsidR="005F789B" w:rsidRPr="005F789B" w:rsidRDefault="005F789B" w:rsidP="002E699B">
      <w:pPr>
        <w:widowControl/>
        <w:ind w:firstLineChars="250" w:firstLine="525"/>
        <w:contextualSpacing/>
        <w:jc w:val="left"/>
        <w:rPr>
          <w:rFonts w:ascii="微软雅黑" w:eastAsia="微软雅黑" w:hAnsi="微软雅黑" w:cs="Times New Roman"/>
          <w:color w:val="FF0000"/>
          <w:kern w:val="0"/>
          <w:szCs w:val="21"/>
          <w:lang w:bidi="en-US"/>
        </w:rPr>
      </w:pPr>
      <w:r w:rsidRPr="005F789B">
        <w:rPr>
          <w:rFonts w:ascii="微软雅黑" w:eastAsia="微软雅黑" w:hAnsi="微软雅黑" w:cs="Times New Roman" w:hint="eastAsia"/>
          <w:color w:val="FF0000"/>
          <w:kern w:val="0"/>
          <w:szCs w:val="21"/>
          <w:lang w:bidi="en-US"/>
        </w:rPr>
        <w:t>注意：走线下转账（即原始占位下单）的订单无须同步EB，该类订单无支付状态，维持</w:t>
      </w:r>
      <w:r w:rsidR="00966DE8">
        <w:rPr>
          <w:rFonts w:ascii="微软雅黑" w:eastAsia="微软雅黑" w:hAnsi="微软雅黑" w:cs="Times New Roman" w:hint="eastAsia"/>
          <w:color w:val="FF0000"/>
          <w:kern w:val="0"/>
          <w:szCs w:val="21"/>
          <w:lang w:bidi="en-US"/>
        </w:rPr>
        <w:t>线下操作，需求订单新增字段后端存储置空即可，前端查询展示空值。</w:t>
      </w:r>
    </w:p>
    <w:p w14:paraId="046D8EE1" w14:textId="77777777" w:rsidR="00E26FA9" w:rsidRPr="008E22F4" w:rsidRDefault="00E26FA9" w:rsidP="008E22F4">
      <w:pPr>
        <w:widowControl/>
        <w:contextualSpacing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</w:p>
    <w:p w14:paraId="4E11F19E" w14:textId="3C31C7CD" w:rsidR="00FB2D78" w:rsidRDefault="00FB2D78" w:rsidP="009F6AD3">
      <w:pPr>
        <w:pStyle w:val="a5"/>
        <w:widowControl/>
        <w:numPr>
          <w:ilvl w:val="0"/>
          <w:numId w:val="3"/>
        </w:numPr>
        <w:pBdr>
          <w:bottom w:val="single" w:sz="12" w:space="1" w:color="548DD4"/>
        </w:pBdr>
        <w:ind w:firstLineChars="0"/>
        <w:jc w:val="left"/>
        <w:outlineLvl w:val="0"/>
        <w:rPr>
          <w:rFonts w:ascii="微软雅黑" w:eastAsia="微软雅黑" w:hAnsi="微软雅黑" w:cs="Times New Roman"/>
          <w:b/>
          <w:bCs/>
          <w:color w:val="538CD5"/>
          <w:kern w:val="0"/>
          <w:sz w:val="32"/>
          <w:szCs w:val="24"/>
          <w:lang w:bidi="en-US"/>
        </w:rPr>
      </w:pPr>
      <w:bookmarkStart w:id="62" w:name="_Toc495326267"/>
      <w:r>
        <w:rPr>
          <w:rFonts w:ascii="微软雅黑" w:eastAsia="微软雅黑" w:hAnsi="微软雅黑" w:cs="Times New Roman" w:hint="eastAsia"/>
          <w:b/>
          <w:bCs/>
          <w:color w:val="538CD5"/>
          <w:kern w:val="0"/>
          <w:sz w:val="32"/>
          <w:szCs w:val="24"/>
          <w:lang w:bidi="en-US"/>
        </w:rPr>
        <w:t>工具</w:t>
      </w:r>
      <w:r>
        <w:rPr>
          <w:rFonts w:ascii="微软雅黑" w:eastAsia="微软雅黑" w:hAnsi="微软雅黑" w:cs="Times New Roman"/>
          <w:b/>
          <w:bCs/>
          <w:color w:val="538CD5"/>
          <w:kern w:val="0"/>
          <w:sz w:val="32"/>
          <w:szCs w:val="24"/>
          <w:lang w:bidi="en-US"/>
        </w:rPr>
        <w:t>箱</w:t>
      </w:r>
      <w:bookmarkEnd w:id="62"/>
    </w:p>
    <w:p w14:paraId="5CCACD93" w14:textId="564A54D3" w:rsidR="00FB2D78" w:rsidRPr="00270739" w:rsidRDefault="00FB2D78" w:rsidP="00211D0B">
      <w:pPr>
        <w:pStyle w:val="a5"/>
        <w:widowControl/>
        <w:pBdr>
          <w:bottom w:val="single" w:sz="12" w:space="1" w:color="548DD4"/>
        </w:pBdr>
        <w:ind w:left="360" w:firstLineChars="0" w:firstLine="0"/>
        <w:jc w:val="left"/>
        <w:outlineLvl w:val="1"/>
        <w:rPr>
          <w:rFonts w:ascii="微软雅黑" w:eastAsia="微软雅黑" w:hAnsi="微软雅黑" w:cs="Times New Roman"/>
          <w:kern w:val="0"/>
          <w:szCs w:val="21"/>
          <w:lang w:bidi="en-US"/>
        </w:rPr>
      </w:pPr>
      <w:bookmarkStart w:id="63" w:name="_Toc495326268"/>
      <w:r w:rsidRPr="00270739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13.1</w:t>
      </w:r>
      <w:r w:rsidRPr="00270739">
        <w:rPr>
          <w:rFonts w:ascii="微软雅黑" w:eastAsia="微软雅黑" w:hAnsi="微软雅黑" w:cs="Times New Roman"/>
          <w:kern w:val="0"/>
          <w:szCs w:val="21"/>
          <w:lang w:bidi="en-US"/>
        </w:rPr>
        <w:t xml:space="preserve"> </w:t>
      </w:r>
      <w:r w:rsidRPr="00270739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酒店</w:t>
      </w:r>
      <w:r w:rsidRPr="00270739">
        <w:rPr>
          <w:rFonts w:ascii="微软雅黑" w:eastAsia="微软雅黑" w:hAnsi="微软雅黑" w:cs="Times New Roman"/>
          <w:kern w:val="0"/>
          <w:szCs w:val="21"/>
          <w:lang w:bidi="en-US"/>
        </w:rPr>
        <w:t>白名单管理</w:t>
      </w:r>
      <w:bookmarkEnd w:id="63"/>
    </w:p>
    <w:p w14:paraId="23099B27" w14:textId="7C9E0E8F" w:rsidR="00270739" w:rsidRDefault="00270739" w:rsidP="00270739">
      <w:pPr>
        <w:rPr>
          <w:rFonts w:ascii="微软雅黑" w:eastAsia="微软雅黑" w:hAnsi="微软雅黑" w:cs="Times New Roman"/>
          <w:kern w:val="0"/>
          <w:szCs w:val="21"/>
          <w:lang w:bidi="en-US"/>
        </w:rPr>
      </w:pPr>
      <w:r w:rsidRPr="00270739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酒店</w:t>
      </w:r>
      <w:r w:rsidRPr="00270739">
        <w:rPr>
          <w:rFonts w:ascii="微软雅黑" w:eastAsia="微软雅黑" w:hAnsi="微软雅黑" w:cs="Times New Roman"/>
          <w:kern w:val="0"/>
          <w:szCs w:val="21"/>
          <w:lang w:bidi="en-US"/>
        </w:rPr>
        <w:t>白名单主要用途为方便运营管理</w:t>
      </w:r>
      <w:r w:rsidRPr="00270739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特殊</w:t>
      </w:r>
      <w:r w:rsidRPr="00270739">
        <w:rPr>
          <w:rFonts w:ascii="微软雅黑" w:eastAsia="微软雅黑" w:hAnsi="微软雅黑" w:cs="Times New Roman"/>
          <w:kern w:val="0"/>
          <w:szCs w:val="21"/>
          <w:lang w:bidi="en-US"/>
        </w:rPr>
        <w:t>的酒店集，在产品包装时快速</w:t>
      </w:r>
      <w:r w:rsidRPr="00270739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使用</w:t>
      </w:r>
      <w:r w:rsidRPr="00270739">
        <w:rPr>
          <w:rFonts w:ascii="微软雅黑" w:eastAsia="微软雅黑" w:hAnsi="微软雅黑" w:cs="Times New Roman"/>
          <w:kern w:val="0"/>
          <w:szCs w:val="21"/>
          <w:lang w:bidi="en-US"/>
        </w:rPr>
        <w:t>白名单进行</w:t>
      </w:r>
      <w:r w:rsidRPr="00270739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酒店</w:t>
      </w:r>
      <w:r w:rsidRPr="00270739">
        <w:rPr>
          <w:rFonts w:ascii="微软雅黑" w:eastAsia="微软雅黑" w:hAnsi="微软雅黑" w:cs="Times New Roman"/>
          <w:kern w:val="0"/>
          <w:szCs w:val="21"/>
          <w:lang w:bidi="en-US"/>
        </w:rPr>
        <w:t>管理</w:t>
      </w:r>
    </w:p>
    <w:p w14:paraId="67634C83" w14:textId="0C9B0549" w:rsidR="00270739" w:rsidRDefault="00270739" w:rsidP="00270739">
      <w:pPr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原型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如下：</w:t>
      </w:r>
    </w:p>
    <w:p w14:paraId="32266B68" w14:textId="1FD2AF26" w:rsidR="00270739" w:rsidRPr="00270739" w:rsidRDefault="00992BCA" w:rsidP="00270739">
      <w:pPr>
        <w:rPr>
          <w:rFonts w:ascii="微软雅黑" w:eastAsia="微软雅黑" w:hAnsi="微软雅黑" w:cs="Times New Roman"/>
          <w:kern w:val="0"/>
          <w:szCs w:val="21"/>
          <w:lang w:bidi="en-US"/>
        </w:rPr>
      </w:pPr>
      <w:r w:rsidRPr="00992BCA">
        <w:rPr>
          <w:rFonts w:ascii="微软雅黑" w:eastAsia="微软雅黑" w:hAnsi="微软雅黑" w:cs="Times New Roman"/>
          <w:noProof/>
          <w:kern w:val="0"/>
          <w:szCs w:val="21"/>
        </w:rPr>
        <w:drawing>
          <wp:inline distT="0" distB="0" distL="0" distR="0" wp14:anchorId="16322E23" wp14:editId="667B3F70">
            <wp:extent cx="5274310" cy="3217505"/>
            <wp:effectExtent l="0" t="0" r="2540" b="2540"/>
            <wp:docPr id="29" name="图片 29" descr="C:\Users\WANGYI~1.DUA\AppData\Local\Temp\150779977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WANGYI~1.DUA\AppData\Local\Temp\1507799770.png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17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CC147C" w14:textId="0BB64FE0" w:rsidR="00D32EBF" w:rsidRPr="00992BCA" w:rsidRDefault="00992BCA" w:rsidP="00992BCA">
      <w:pPr>
        <w:pStyle w:val="a5"/>
        <w:numPr>
          <w:ilvl w:val="0"/>
          <w:numId w:val="7"/>
        </w:numPr>
        <w:ind w:firstLineChars="0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酒店</w:t>
      </w:r>
      <w:r w:rsidRPr="00992BCA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白</w:t>
      </w:r>
      <w:r w:rsidRPr="00992BCA">
        <w:rPr>
          <w:rFonts w:ascii="微软雅黑" w:eastAsia="微软雅黑" w:hAnsi="微软雅黑" w:cs="Times New Roman"/>
          <w:kern w:val="0"/>
          <w:szCs w:val="21"/>
          <w:lang w:bidi="en-US"/>
        </w:rPr>
        <w:t>名单管理页</w:t>
      </w:r>
    </w:p>
    <w:tbl>
      <w:tblPr>
        <w:tblW w:w="8620" w:type="dxa"/>
        <w:tblInd w:w="108" w:type="dxa"/>
        <w:tblLook w:val="04A0" w:firstRow="1" w:lastRow="0" w:firstColumn="1" w:lastColumn="0" w:noHBand="0" w:noVBand="1"/>
      </w:tblPr>
      <w:tblGrid>
        <w:gridCol w:w="1080"/>
        <w:gridCol w:w="1080"/>
        <w:gridCol w:w="1080"/>
        <w:gridCol w:w="1080"/>
        <w:gridCol w:w="4300"/>
      </w:tblGrid>
      <w:tr w:rsidR="00D32EBF" w:rsidRPr="00D32EBF" w14:paraId="57E084BF" w14:textId="77777777" w:rsidTr="00D32EBF">
        <w:trPr>
          <w:trHeight w:val="27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2A3ABE6D" w14:textId="77777777" w:rsidR="00D32EBF" w:rsidRPr="00D32EBF" w:rsidRDefault="00D32EBF" w:rsidP="00D32EB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32EB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元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2AA82C39" w14:textId="77777777" w:rsidR="00D32EBF" w:rsidRPr="00D32EBF" w:rsidRDefault="00D32EBF" w:rsidP="00D32EB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32EB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字段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10B54B45" w14:textId="77777777" w:rsidR="00D32EBF" w:rsidRPr="00D32EBF" w:rsidRDefault="00D32EBF" w:rsidP="00D32EB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32EB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16155143" w14:textId="77777777" w:rsidR="00D32EBF" w:rsidRPr="00D32EBF" w:rsidRDefault="00D32EBF" w:rsidP="00D32EB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32EB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功能定义</w:t>
            </w:r>
          </w:p>
        </w:tc>
        <w:tc>
          <w:tcPr>
            <w:tcW w:w="43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14:paraId="4ADB3DD9" w14:textId="77777777" w:rsidR="00D32EBF" w:rsidRPr="00D32EBF" w:rsidRDefault="00D32EBF" w:rsidP="00D32EB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32EB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规格/内容</w:t>
            </w:r>
          </w:p>
        </w:tc>
      </w:tr>
      <w:tr w:rsidR="00D32EBF" w:rsidRPr="00D32EBF" w14:paraId="7B2EC204" w14:textId="77777777" w:rsidTr="00D32EBF">
        <w:trPr>
          <w:trHeight w:val="270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518833" w14:textId="77777777" w:rsidR="00D32EBF" w:rsidRPr="00D32EBF" w:rsidRDefault="00D32EBF" w:rsidP="00D32EBF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32EB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搜索栏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E2ED2F" w14:textId="77777777" w:rsidR="00D32EBF" w:rsidRPr="00D32EBF" w:rsidRDefault="00D32EBF" w:rsidP="00D32EB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32EB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名称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B20A0D" w14:textId="77777777" w:rsidR="00D32EBF" w:rsidRPr="00D32EBF" w:rsidRDefault="00D32EBF" w:rsidP="00D32EBF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32EB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框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3876BB" w14:textId="77777777" w:rsidR="00D32EBF" w:rsidRPr="00D32EBF" w:rsidRDefault="00D32EBF" w:rsidP="00D32EBF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32EB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430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2FADE3" w14:textId="77777777" w:rsidR="00D32EBF" w:rsidRPr="00D32EBF" w:rsidRDefault="00D32EBF" w:rsidP="00D32EB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32EB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、白名单名称；2、支持关键词搜索</w:t>
            </w:r>
          </w:p>
        </w:tc>
      </w:tr>
      <w:tr w:rsidR="00D32EBF" w:rsidRPr="00D32EBF" w14:paraId="4069D5EA" w14:textId="77777777" w:rsidTr="00D32EBF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4BD60AAA" w14:textId="77777777" w:rsidR="00D32EBF" w:rsidRPr="00D32EBF" w:rsidRDefault="00D32EBF" w:rsidP="00D32EB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63F54B" w14:textId="77777777" w:rsidR="00D32EBF" w:rsidRPr="00D32EBF" w:rsidRDefault="00D32EBF" w:rsidP="00D32EB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32EB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创建人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C640C6" w14:textId="77777777" w:rsidR="00D32EBF" w:rsidRPr="00D32EBF" w:rsidRDefault="00D32EBF" w:rsidP="00D32EB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6AFAF98" w14:textId="77777777" w:rsidR="00D32EBF" w:rsidRPr="00D32EBF" w:rsidRDefault="00D32EBF" w:rsidP="00D32EB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F00E85" w14:textId="77777777" w:rsidR="00D32EBF" w:rsidRPr="00D32EBF" w:rsidRDefault="00D32EBF" w:rsidP="00D32EB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32EB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白名单创建人账号</w:t>
            </w:r>
          </w:p>
        </w:tc>
      </w:tr>
      <w:tr w:rsidR="00D32EBF" w:rsidRPr="00D32EBF" w14:paraId="6287A929" w14:textId="77777777" w:rsidTr="00D32EBF">
        <w:trPr>
          <w:trHeight w:val="1620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40446E" w14:textId="77777777" w:rsidR="00D32EBF" w:rsidRPr="00D32EBF" w:rsidRDefault="00D32EBF" w:rsidP="00D32EBF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32EB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lastRenderedPageBreak/>
              <w:t>操作按钮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8E024F" w14:textId="77777777" w:rsidR="00D32EBF" w:rsidRPr="00D32EBF" w:rsidRDefault="00D32EBF" w:rsidP="00D32EB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32EB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查询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FB5C13" w14:textId="77777777" w:rsidR="00D32EBF" w:rsidRPr="00D32EBF" w:rsidRDefault="00D32EBF" w:rsidP="00D32EBF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32EB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按钮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F083AC5" w14:textId="77777777" w:rsidR="00D32EBF" w:rsidRPr="00D32EBF" w:rsidRDefault="00D32EBF" w:rsidP="00D32EB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C34054" w14:textId="77777777" w:rsidR="00D32EBF" w:rsidRPr="00D32EBF" w:rsidRDefault="00D32EBF" w:rsidP="00D32EB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32EB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) 采用联合和精确搜索方式，各搜索关键词联合、每关键词采用精确查找</w:t>
            </w:r>
            <w:r w:rsidRPr="00D32EB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br/>
              <w:t>2) 点击搜索出输入关键字的列；如果没有输入关键词，则显示全部列</w:t>
            </w:r>
            <w:r w:rsidRPr="00D32EB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br/>
              <w:t>3) 没有查询，进入该界面时显示全量的产品信息，按照创建的先后顺序展示，后创建的展示在前面</w:t>
            </w:r>
          </w:p>
        </w:tc>
      </w:tr>
      <w:tr w:rsidR="00D32EBF" w:rsidRPr="00D32EBF" w14:paraId="05DC2275" w14:textId="77777777" w:rsidTr="00D32EBF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9717126" w14:textId="77777777" w:rsidR="00D32EBF" w:rsidRPr="00D32EBF" w:rsidRDefault="00D32EBF" w:rsidP="00D32EB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0E7DD1" w14:textId="77777777" w:rsidR="00D32EBF" w:rsidRPr="00D32EBF" w:rsidRDefault="00D32EBF" w:rsidP="00D32EB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32EB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新增白名单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6FDB1EA" w14:textId="77777777" w:rsidR="00D32EBF" w:rsidRPr="00D32EBF" w:rsidRDefault="00D32EBF" w:rsidP="00D32EB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D9F2291" w14:textId="77777777" w:rsidR="00D32EBF" w:rsidRPr="00D32EBF" w:rsidRDefault="00D32EBF" w:rsidP="00D32EB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FDF63C" w14:textId="47492F20" w:rsidR="00D32EBF" w:rsidRPr="00D32EBF" w:rsidRDefault="00992BCA" w:rsidP="00D32EB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点击出现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新增白名单页面，必填白名单名称和白名单描述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保存时校验白名单名称不能重复。</w:t>
            </w:r>
          </w:p>
        </w:tc>
      </w:tr>
      <w:tr w:rsidR="00D32EBF" w:rsidRPr="00D32EBF" w14:paraId="56D78D9F" w14:textId="77777777" w:rsidTr="00D32EBF">
        <w:trPr>
          <w:trHeight w:val="270"/>
        </w:trPr>
        <w:tc>
          <w:tcPr>
            <w:tcW w:w="10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22A0FE" w14:textId="77777777" w:rsidR="00D32EBF" w:rsidRPr="00D32EBF" w:rsidRDefault="00D32EBF" w:rsidP="00D32EBF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32EB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列表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871CD8" w14:textId="77777777" w:rsidR="00D32EBF" w:rsidRPr="00D32EBF" w:rsidRDefault="00D32EBF" w:rsidP="00D32EB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32EB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序号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6A6BE1" w14:textId="77777777" w:rsidR="00D32EBF" w:rsidRPr="00D32EBF" w:rsidRDefault="00D32EBF" w:rsidP="00D32EB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32EB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数字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B94F4F" w14:textId="77777777" w:rsidR="00D32EBF" w:rsidRPr="00D32EBF" w:rsidRDefault="00D32EBF" w:rsidP="00D32EBF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32EB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不可点击</w:t>
            </w:r>
          </w:p>
        </w:tc>
        <w:tc>
          <w:tcPr>
            <w:tcW w:w="4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2468DB" w14:textId="5DA1AD26" w:rsidR="00D32EBF" w:rsidRPr="00D32EBF" w:rsidRDefault="00D32EBF" w:rsidP="00D32EB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D32EBF" w:rsidRPr="00D32EBF" w14:paraId="6DA99036" w14:textId="77777777" w:rsidTr="00D32EBF">
        <w:trPr>
          <w:trHeight w:val="270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60F48A" w14:textId="77777777" w:rsidR="00D32EBF" w:rsidRPr="00D32EBF" w:rsidRDefault="00D32EBF" w:rsidP="00D32EB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921B8F" w14:textId="77777777" w:rsidR="00D32EBF" w:rsidRPr="00D32EBF" w:rsidRDefault="00D32EBF" w:rsidP="00D32EB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32EB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名称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383D74" w14:textId="77777777" w:rsidR="00D32EBF" w:rsidRPr="00D32EBF" w:rsidRDefault="00D32EBF" w:rsidP="00D32EB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32EB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89A5265" w14:textId="77777777" w:rsidR="00D32EBF" w:rsidRPr="00D32EBF" w:rsidRDefault="00D32EBF" w:rsidP="00D32EB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57E2ED" w14:textId="77777777" w:rsidR="00D32EBF" w:rsidRPr="00D32EBF" w:rsidRDefault="00D32EBF" w:rsidP="00D32EB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32EB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白名单名称，根据用户上传表格名称匹配</w:t>
            </w:r>
          </w:p>
        </w:tc>
      </w:tr>
      <w:tr w:rsidR="00D32EBF" w:rsidRPr="00D32EBF" w14:paraId="76079F76" w14:textId="77777777" w:rsidTr="00D32EBF">
        <w:trPr>
          <w:trHeight w:val="270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0E59F6" w14:textId="77777777" w:rsidR="00D32EBF" w:rsidRPr="00D32EBF" w:rsidRDefault="00D32EBF" w:rsidP="00D32EB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9DED09" w14:textId="77777777" w:rsidR="00D32EBF" w:rsidRPr="00D32EBF" w:rsidRDefault="00D32EBF" w:rsidP="00D32EB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32EB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创建人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9B54BA" w14:textId="77777777" w:rsidR="00D32EBF" w:rsidRPr="00D32EBF" w:rsidRDefault="00D32EBF" w:rsidP="00D32EB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32EB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D0E30FA" w14:textId="77777777" w:rsidR="00D32EBF" w:rsidRPr="00D32EBF" w:rsidRDefault="00D32EBF" w:rsidP="00D32EB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798C48" w14:textId="77777777" w:rsidR="00D32EBF" w:rsidRPr="00D32EBF" w:rsidRDefault="00D32EBF" w:rsidP="00D32EB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32EB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上传白名单人账号</w:t>
            </w:r>
          </w:p>
        </w:tc>
      </w:tr>
      <w:tr w:rsidR="00D32EBF" w:rsidRPr="00D32EBF" w14:paraId="17A7E714" w14:textId="77777777" w:rsidTr="00D32EBF">
        <w:trPr>
          <w:trHeight w:val="1350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7D7512" w14:textId="77777777" w:rsidR="00D32EBF" w:rsidRPr="00D32EBF" w:rsidRDefault="00D32EBF" w:rsidP="00D32EB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00E91C" w14:textId="77777777" w:rsidR="00D32EBF" w:rsidRPr="00D32EBF" w:rsidRDefault="00D32EBF" w:rsidP="00D32EB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32EB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创建时间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FBD281" w14:textId="77777777" w:rsidR="00D32EBF" w:rsidRPr="00D32EBF" w:rsidRDefault="00D32EBF" w:rsidP="00D32EB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32EB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日期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9C7781B" w14:textId="77777777" w:rsidR="00D32EBF" w:rsidRPr="00D32EBF" w:rsidRDefault="00D32EBF" w:rsidP="00D32EB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576419" w14:textId="77777777" w:rsidR="00D32EBF" w:rsidRPr="00D32EBF" w:rsidRDefault="00D32EBF" w:rsidP="00D32EB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32EB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上传白名单时间，精确到秒</w:t>
            </w:r>
          </w:p>
        </w:tc>
      </w:tr>
      <w:tr w:rsidR="00D32EBF" w:rsidRPr="00D32EBF" w14:paraId="12025F3F" w14:textId="77777777" w:rsidTr="00D32EBF">
        <w:trPr>
          <w:trHeight w:val="1350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58B57F" w14:textId="77777777" w:rsidR="00D32EBF" w:rsidRPr="00D32EBF" w:rsidRDefault="00D32EBF" w:rsidP="00D32EB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378AB3" w14:textId="2E847F4F" w:rsidR="00D32EBF" w:rsidRPr="00D32EBF" w:rsidRDefault="00992BCA" w:rsidP="00D32EB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酒店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数量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D0CC65" w14:textId="331BA84D" w:rsidR="00D32EBF" w:rsidRPr="00D32EBF" w:rsidRDefault="00992BCA" w:rsidP="00D32EB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数字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F3E1097" w14:textId="77777777" w:rsidR="00D32EBF" w:rsidRPr="00D32EBF" w:rsidRDefault="00D32EBF" w:rsidP="00D32EB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0F38C9" w14:textId="532F039A" w:rsidR="00D32EBF" w:rsidRPr="00D32EBF" w:rsidRDefault="00992BCA" w:rsidP="00D32EB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白名单上传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的酒店总数量，酒店按照seq去重</w:t>
            </w:r>
          </w:p>
        </w:tc>
      </w:tr>
      <w:tr w:rsidR="00D32EBF" w:rsidRPr="00D32EBF" w14:paraId="3BA238E6" w14:textId="77777777" w:rsidTr="00D32EBF">
        <w:trPr>
          <w:trHeight w:val="1350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0CC0D8" w14:textId="77777777" w:rsidR="00D32EBF" w:rsidRPr="00D32EBF" w:rsidRDefault="00D32EBF" w:rsidP="00D32EB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4EC07D" w14:textId="0DD42CB7" w:rsidR="00D32EBF" w:rsidRPr="00D32EBF" w:rsidRDefault="00D32EBF" w:rsidP="00D32EB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32EB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操作-</w:t>
            </w:r>
            <w:r w:rsidR="00992BCA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查看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3B40B8" w14:textId="77777777" w:rsidR="00D32EBF" w:rsidRPr="00D32EBF" w:rsidRDefault="00D32EBF" w:rsidP="00D32EB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32EB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按钮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2EBB03" w14:textId="77777777" w:rsidR="00D32EBF" w:rsidRPr="00D32EBF" w:rsidRDefault="00D32EBF" w:rsidP="00D32EBF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32EB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4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C9467E" w14:textId="36F9BC38" w:rsidR="00D32EBF" w:rsidRPr="00D32EBF" w:rsidRDefault="00992BCA" w:rsidP="00D32EB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点击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后跳转到白名单详情页</w:t>
            </w:r>
          </w:p>
        </w:tc>
      </w:tr>
      <w:tr w:rsidR="00D32EBF" w:rsidRPr="00D32EBF" w14:paraId="0F95A7F6" w14:textId="77777777" w:rsidTr="00D32EBF">
        <w:trPr>
          <w:trHeight w:val="540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6DA353" w14:textId="77777777" w:rsidR="00D32EBF" w:rsidRPr="00D32EBF" w:rsidRDefault="00D32EBF" w:rsidP="00D32EB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1F83D6" w14:textId="77777777" w:rsidR="00D32EBF" w:rsidRPr="00D32EBF" w:rsidRDefault="00D32EBF" w:rsidP="00D32EB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32EB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操作-导出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A119D07" w14:textId="77777777" w:rsidR="00D32EBF" w:rsidRPr="00D32EBF" w:rsidRDefault="00D32EBF" w:rsidP="00D32EB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0C21227" w14:textId="77777777" w:rsidR="00D32EBF" w:rsidRPr="00D32EBF" w:rsidRDefault="00D32EBF" w:rsidP="00D32EB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3F1858" w14:textId="77777777" w:rsidR="00D32EBF" w:rsidRPr="00D32EBF" w:rsidRDefault="00D32EBF" w:rsidP="00D32EB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D32EBF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导出选中的白名单</w:t>
            </w:r>
          </w:p>
        </w:tc>
      </w:tr>
    </w:tbl>
    <w:p w14:paraId="3CFFD164" w14:textId="6E9565C4" w:rsidR="00270739" w:rsidRDefault="00992BCA" w:rsidP="00270739">
      <w:pPr>
        <w:rPr>
          <w:rFonts w:ascii="微软雅黑" w:eastAsia="微软雅黑" w:hAnsi="微软雅黑" w:cs="Times New Roman"/>
          <w:b/>
          <w:bCs/>
          <w:color w:val="538CD5"/>
          <w:kern w:val="0"/>
          <w:sz w:val="32"/>
          <w:szCs w:val="24"/>
          <w:lang w:bidi="en-US"/>
        </w:rPr>
      </w:pPr>
      <w:r>
        <w:rPr>
          <w:rFonts w:ascii="微软雅黑" w:eastAsia="微软雅黑" w:hAnsi="微软雅黑" w:cs="Times New Roman"/>
          <w:b/>
          <w:bCs/>
          <w:color w:val="538CD5"/>
          <w:kern w:val="0"/>
          <w:sz w:val="32"/>
          <w:szCs w:val="24"/>
          <w:lang w:bidi="en-US"/>
        </w:rPr>
        <w:t xml:space="preserve"> </w:t>
      </w:r>
    </w:p>
    <w:p w14:paraId="17C152E2" w14:textId="38A2D17F" w:rsidR="00992BCA" w:rsidRDefault="00992BCA" w:rsidP="00992BCA">
      <w:pPr>
        <w:pStyle w:val="a5"/>
        <w:numPr>
          <w:ilvl w:val="0"/>
          <w:numId w:val="7"/>
        </w:numPr>
        <w:ind w:firstLineChars="0"/>
        <w:rPr>
          <w:rFonts w:ascii="微软雅黑" w:eastAsia="微软雅黑" w:hAnsi="微软雅黑" w:cs="Times New Roman"/>
          <w:kern w:val="0"/>
          <w:szCs w:val="21"/>
          <w:lang w:bidi="en-US"/>
        </w:rPr>
      </w:pPr>
      <w:r w:rsidRPr="00992BCA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酒店</w:t>
      </w:r>
      <w:r w:rsidRPr="00992BCA">
        <w:rPr>
          <w:rFonts w:ascii="微软雅黑" w:eastAsia="微软雅黑" w:hAnsi="微软雅黑" w:cs="Times New Roman"/>
          <w:kern w:val="0"/>
          <w:szCs w:val="21"/>
          <w:lang w:bidi="en-US"/>
        </w:rPr>
        <w:t>白名单详情页</w:t>
      </w:r>
    </w:p>
    <w:tbl>
      <w:tblPr>
        <w:tblW w:w="8380" w:type="dxa"/>
        <w:tblInd w:w="108" w:type="dxa"/>
        <w:tblLook w:val="04A0" w:firstRow="1" w:lastRow="0" w:firstColumn="1" w:lastColumn="0" w:noHBand="0" w:noVBand="1"/>
      </w:tblPr>
      <w:tblGrid>
        <w:gridCol w:w="1080"/>
        <w:gridCol w:w="1080"/>
        <w:gridCol w:w="1080"/>
        <w:gridCol w:w="1080"/>
        <w:gridCol w:w="4060"/>
      </w:tblGrid>
      <w:tr w:rsidR="00992BCA" w:rsidRPr="00992BCA" w14:paraId="7C3440E4" w14:textId="77777777" w:rsidTr="00992BCA">
        <w:trPr>
          <w:trHeight w:val="285"/>
        </w:trPr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00"/>
            <w:noWrap/>
            <w:vAlign w:val="center"/>
            <w:hideMark/>
          </w:tcPr>
          <w:p w14:paraId="15490FAE" w14:textId="77777777" w:rsidR="00992BCA" w:rsidRPr="00992BCA" w:rsidRDefault="00992BCA" w:rsidP="00992BC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2BCA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元素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00"/>
            <w:noWrap/>
            <w:vAlign w:val="center"/>
            <w:hideMark/>
          </w:tcPr>
          <w:p w14:paraId="2EEB339F" w14:textId="77777777" w:rsidR="00992BCA" w:rsidRPr="00992BCA" w:rsidRDefault="00992BCA" w:rsidP="00992BC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2BCA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字段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00"/>
            <w:noWrap/>
            <w:vAlign w:val="center"/>
            <w:hideMark/>
          </w:tcPr>
          <w:p w14:paraId="10282817" w14:textId="77777777" w:rsidR="00992BCA" w:rsidRPr="00992BCA" w:rsidRDefault="00992BCA" w:rsidP="00992BC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2BCA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类型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00"/>
            <w:noWrap/>
            <w:vAlign w:val="center"/>
            <w:hideMark/>
          </w:tcPr>
          <w:p w14:paraId="6F96BF36" w14:textId="77777777" w:rsidR="00992BCA" w:rsidRPr="00992BCA" w:rsidRDefault="00992BCA" w:rsidP="00992BC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2BCA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功能定义</w:t>
            </w:r>
          </w:p>
        </w:tc>
        <w:tc>
          <w:tcPr>
            <w:tcW w:w="40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00"/>
            <w:vAlign w:val="center"/>
            <w:hideMark/>
          </w:tcPr>
          <w:p w14:paraId="0532780D" w14:textId="77777777" w:rsidR="00992BCA" w:rsidRPr="00992BCA" w:rsidRDefault="00992BCA" w:rsidP="00992BC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2BCA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规格/内容</w:t>
            </w:r>
          </w:p>
        </w:tc>
      </w:tr>
      <w:tr w:rsidR="00992BCA" w:rsidRPr="00992BCA" w14:paraId="136E8FCE" w14:textId="77777777" w:rsidTr="00992BCA">
        <w:trPr>
          <w:trHeight w:val="285"/>
        </w:trPr>
        <w:tc>
          <w:tcPr>
            <w:tcW w:w="108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BAA778A" w14:textId="77777777" w:rsidR="00992BCA" w:rsidRPr="00992BCA" w:rsidRDefault="00992BCA" w:rsidP="00992BCA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2BCA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搜索栏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5B8EE21" w14:textId="77777777" w:rsidR="00992BCA" w:rsidRPr="00992BCA" w:rsidRDefault="00992BCA" w:rsidP="00992BC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2BCA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seq 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29451B7" w14:textId="77777777" w:rsidR="00992BCA" w:rsidRPr="00992BCA" w:rsidRDefault="00992BCA" w:rsidP="00992BCA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2BCA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框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F0F9844" w14:textId="77777777" w:rsidR="00992BCA" w:rsidRPr="00992BCA" w:rsidRDefault="00992BCA" w:rsidP="00992BCA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2BCA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40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517127" w14:textId="77777777" w:rsidR="00992BCA" w:rsidRPr="00992BCA" w:rsidRDefault="00992BCA" w:rsidP="00992BC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2BCA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酒店seq</w:t>
            </w:r>
          </w:p>
        </w:tc>
      </w:tr>
      <w:tr w:rsidR="00992BCA" w:rsidRPr="00992BCA" w14:paraId="7BCE6E21" w14:textId="77777777" w:rsidTr="00992BCA">
        <w:trPr>
          <w:trHeight w:val="540"/>
        </w:trPr>
        <w:tc>
          <w:tcPr>
            <w:tcW w:w="108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8F92E0" w14:textId="77777777" w:rsidR="00992BCA" w:rsidRPr="00992BCA" w:rsidRDefault="00992BCA" w:rsidP="00992BCA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2BCA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操作按钮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026855" w14:textId="77777777" w:rsidR="00992BCA" w:rsidRPr="00992BCA" w:rsidRDefault="00992BCA" w:rsidP="00992BC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2BCA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查询</w:t>
            </w:r>
          </w:p>
        </w:tc>
        <w:tc>
          <w:tcPr>
            <w:tcW w:w="108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56926E6" w14:textId="77777777" w:rsidR="00992BCA" w:rsidRPr="00992BCA" w:rsidRDefault="00992BCA" w:rsidP="00992BCA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2BCA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按钮</w:t>
            </w:r>
          </w:p>
        </w:tc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E060ADD" w14:textId="77777777" w:rsidR="00992BCA" w:rsidRPr="00992BCA" w:rsidRDefault="00992BCA" w:rsidP="00992BC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DB9ACC" w14:textId="77777777" w:rsidR="00992BCA" w:rsidRPr="00992BCA" w:rsidRDefault="00992BCA" w:rsidP="00992BC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2BCA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) 采用联合和精确搜索方式，各搜索关键词联合、每关键词采用精确查找</w:t>
            </w:r>
          </w:p>
        </w:tc>
      </w:tr>
      <w:tr w:rsidR="00992BCA" w:rsidRPr="00992BCA" w14:paraId="49527514" w14:textId="77777777" w:rsidTr="00992BCA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963E904" w14:textId="77777777" w:rsidR="00992BCA" w:rsidRPr="00992BCA" w:rsidRDefault="00992BCA" w:rsidP="00992BC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8EF1033" w14:textId="77777777" w:rsidR="00992BCA" w:rsidRPr="00992BCA" w:rsidRDefault="00992BCA" w:rsidP="00992BC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64D54E3" w14:textId="77777777" w:rsidR="00992BCA" w:rsidRPr="00992BCA" w:rsidRDefault="00992BCA" w:rsidP="00992BC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FBE5292" w14:textId="77777777" w:rsidR="00992BCA" w:rsidRPr="00992BCA" w:rsidRDefault="00992BCA" w:rsidP="00992BC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72772B" w14:textId="77777777" w:rsidR="00992BCA" w:rsidRPr="00992BCA" w:rsidRDefault="00992BCA" w:rsidP="00992BC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2BCA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2) 点击搜索出输入关键字的列；如果没有输入关键词，则显示全部列</w:t>
            </w:r>
          </w:p>
        </w:tc>
      </w:tr>
      <w:tr w:rsidR="00992BCA" w:rsidRPr="00992BCA" w14:paraId="3DEE3623" w14:textId="77777777" w:rsidTr="00992BCA">
        <w:trPr>
          <w:trHeight w:val="555"/>
        </w:trPr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B624C8A" w14:textId="77777777" w:rsidR="00992BCA" w:rsidRPr="00992BCA" w:rsidRDefault="00992BCA" w:rsidP="00992BC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51F46E4" w14:textId="77777777" w:rsidR="00992BCA" w:rsidRPr="00992BCA" w:rsidRDefault="00992BCA" w:rsidP="00992BC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BEF5CF1" w14:textId="77777777" w:rsidR="00992BCA" w:rsidRPr="00992BCA" w:rsidRDefault="00992BCA" w:rsidP="00992BC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8CD414C" w14:textId="77777777" w:rsidR="00992BCA" w:rsidRPr="00992BCA" w:rsidRDefault="00992BCA" w:rsidP="00992BC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4EDFD9" w14:textId="77777777" w:rsidR="00992BCA" w:rsidRPr="00992BCA" w:rsidRDefault="00992BCA" w:rsidP="00992BC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2BCA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3) 没有查询，进入该界面时显示全量的产品信息，按照创建的先后顺序展示，后创建的展示在前面</w:t>
            </w:r>
          </w:p>
        </w:tc>
      </w:tr>
      <w:tr w:rsidR="00992BCA" w:rsidRPr="00992BCA" w14:paraId="5FBA384D" w14:textId="77777777" w:rsidTr="00992BCA">
        <w:trPr>
          <w:trHeight w:val="555"/>
        </w:trPr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69FC04B" w14:textId="77777777" w:rsidR="00992BCA" w:rsidRPr="00992BCA" w:rsidRDefault="00992BCA" w:rsidP="00992BC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9A0E671" w14:textId="77777777" w:rsidR="00992BCA" w:rsidRPr="00992BCA" w:rsidRDefault="00992BCA" w:rsidP="00992BC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2BCA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导入酒店</w:t>
            </w:r>
          </w:p>
        </w:tc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CB57E27" w14:textId="77777777" w:rsidR="00992BCA" w:rsidRPr="00992BCA" w:rsidRDefault="00992BCA" w:rsidP="00992BC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9B576BC" w14:textId="77777777" w:rsidR="00992BCA" w:rsidRPr="00992BCA" w:rsidRDefault="00992BCA" w:rsidP="00992BC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98D89A" w14:textId="77777777" w:rsidR="00992BCA" w:rsidRPr="00992BCA" w:rsidRDefault="00992BCA" w:rsidP="00992BCA">
            <w:pPr>
              <w:widowControl/>
              <w:jc w:val="left"/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</w:rPr>
            </w:pPr>
            <w:r w:rsidRPr="00992BCA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点击选择导入酒店seq文本，已存在的seq自动去重保存</w:t>
            </w:r>
          </w:p>
        </w:tc>
      </w:tr>
      <w:tr w:rsidR="00992BCA" w:rsidRPr="00992BCA" w14:paraId="26CC2EDE" w14:textId="77777777" w:rsidTr="00992BCA">
        <w:trPr>
          <w:trHeight w:val="555"/>
        </w:trPr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60ED032" w14:textId="77777777" w:rsidR="00992BCA" w:rsidRPr="00992BCA" w:rsidRDefault="00992BCA" w:rsidP="00992BC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155D487" w14:textId="77777777" w:rsidR="00992BCA" w:rsidRPr="00992BCA" w:rsidRDefault="00992BCA" w:rsidP="00992BC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2BCA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批量删除</w:t>
            </w:r>
          </w:p>
        </w:tc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4C6E1A9" w14:textId="77777777" w:rsidR="00992BCA" w:rsidRPr="00992BCA" w:rsidRDefault="00992BCA" w:rsidP="00992BC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CCBE716" w14:textId="77777777" w:rsidR="00992BCA" w:rsidRPr="00992BCA" w:rsidRDefault="00992BCA" w:rsidP="00992BC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56D225D" w14:textId="77777777" w:rsidR="00992BCA" w:rsidRPr="00992BCA" w:rsidRDefault="00992BCA" w:rsidP="00992BC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2BCA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在列表中选中多项可以批量删除，没有选择默认删除所有列</w:t>
            </w:r>
          </w:p>
        </w:tc>
      </w:tr>
      <w:tr w:rsidR="00992BCA" w:rsidRPr="00992BCA" w14:paraId="316E1679" w14:textId="77777777" w:rsidTr="00992BCA">
        <w:trPr>
          <w:trHeight w:val="300"/>
        </w:trPr>
        <w:tc>
          <w:tcPr>
            <w:tcW w:w="108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22EAF67" w14:textId="77777777" w:rsidR="00992BCA" w:rsidRPr="00992BCA" w:rsidRDefault="00992BCA" w:rsidP="00992BCA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2BCA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列表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40BB119" w14:textId="77777777" w:rsidR="00992BCA" w:rsidRPr="00992BCA" w:rsidRDefault="00992BCA" w:rsidP="00992BC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2BCA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序号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F95EC24" w14:textId="77777777" w:rsidR="00992BCA" w:rsidRPr="00992BCA" w:rsidRDefault="00992BCA" w:rsidP="00992BC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2BCA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数字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5910CAE" w14:textId="77777777" w:rsidR="00992BCA" w:rsidRPr="00992BCA" w:rsidRDefault="00992BCA" w:rsidP="00992BCA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2BCA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不可点击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A01C64" w14:textId="77777777" w:rsidR="00992BCA" w:rsidRPr="00992BCA" w:rsidRDefault="00992BCA" w:rsidP="00992BCA">
            <w:pPr>
              <w:widowControl/>
              <w:jc w:val="left"/>
              <w:rPr>
                <w:rFonts w:ascii="Calibri" w:eastAsia="宋体" w:hAnsi="Calibri" w:cs="Calibri"/>
                <w:color w:val="000000"/>
                <w:kern w:val="0"/>
                <w:szCs w:val="21"/>
              </w:rPr>
            </w:pPr>
            <w:r w:rsidRPr="00992BCA">
              <w:rPr>
                <w:rFonts w:ascii="Calibri" w:eastAsia="宋体" w:hAnsi="Calibri" w:cs="Calibri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992BCA" w:rsidRPr="00992BCA" w14:paraId="216F1E1E" w14:textId="77777777" w:rsidTr="00992BCA">
        <w:trPr>
          <w:trHeight w:val="1350"/>
        </w:trPr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760FA65" w14:textId="77777777" w:rsidR="00992BCA" w:rsidRPr="00992BCA" w:rsidRDefault="00992BCA" w:rsidP="00992BC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72D7C0" w14:textId="77777777" w:rsidR="00992BCA" w:rsidRPr="00992BCA" w:rsidRDefault="00992BCA" w:rsidP="00992BC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2BCA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seq 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6CB992B" w14:textId="77777777" w:rsidR="00992BCA" w:rsidRPr="00992BCA" w:rsidRDefault="00992BCA" w:rsidP="00992BC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2BCA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</w:t>
            </w:r>
          </w:p>
        </w:tc>
        <w:tc>
          <w:tcPr>
            <w:tcW w:w="1080" w:type="dxa"/>
            <w:vMerge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2BBFFE35" w14:textId="77777777" w:rsidR="00992BCA" w:rsidRPr="00992BCA" w:rsidRDefault="00992BCA" w:rsidP="00992BC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880D31" w14:textId="77777777" w:rsidR="00992BCA" w:rsidRPr="00992BCA" w:rsidRDefault="00992BCA" w:rsidP="00992BC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2BCA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用户导入的酒店seq</w:t>
            </w:r>
          </w:p>
        </w:tc>
      </w:tr>
      <w:tr w:rsidR="00992BCA" w:rsidRPr="00992BCA" w14:paraId="02FD6231" w14:textId="77777777" w:rsidTr="00992BCA">
        <w:trPr>
          <w:trHeight w:val="555"/>
        </w:trPr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EE32E8E" w14:textId="77777777" w:rsidR="00992BCA" w:rsidRPr="00992BCA" w:rsidRDefault="00992BCA" w:rsidP="00992BC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C7DC645" w14:textId="77777777" w:rsidR="00992BCA" w:rsidRPr="00992BCA" w:rsidRDefault="00992BCA" w:rsidP="00992BC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2BCA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操作-删除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02BFFE2" w14:textId="77777777" w:rsidR="00992BCA" w:rsidRPr="00992BCA" w:rsidRDefault="00992BCA" w:rsidP="00992BC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2BCA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304717E" w14:textId="77777777" w:rsidR="00992BCA" w:rsidRPr="00992BCA" w:rsidRDefault="00992BCA" w:rsidP="00992BCA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2BCA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82DA4C" w14:textId="77777777" w:rsidR="00992BCA" w:rsidRPr="00992BCA" w:rsidRDefault="00992BCA" w:rsidP="00992BC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992BCA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删除选中的seq</w:t>
            </w:r>
          </w:p>
        </w:tc>
      </w:tr>
    </w:tbl>
    <w:p w14:paraId="1D7296BD" w14:textId="77777777" w:rsidR="00992BCA" w:rsidRPr="00992BCA" w:rsidRDefault="00992BCA" w:rsidP="00992BCA">
      <w:pPr>
        <w:pStyle w:val="a5"/>
        <w:ind w:left="420" w:firstLineChars="0" w:firstLine="0"/>
        <w:rPr>
          <w:rFonts w:ascii="微软雅黑" w:eastAsia="微软雅黑" w:hAnsi="微软雅黑" w:cs="Times New Roman"/>
          <w:kern w:val="0"/>
          <w:szCs w:val="21"/>
          <w:lang w:bidi="en-US"/>
        </w:rPr>
      </w:pPr>
    </w:p>
    <w:p w14:paraId="33FCF78C" w14:textId="14BCF5F0" w:rsidR="00211D0B" w:rsidRDefault="00211D0B" w:rsidP="00211D0B">
      <w:pPr>
        <w:pStyle w:val="a5"/>
        <w:widowControl/>
        <w:numPr>
          <w:ilvl w:val="0"/>
          <w:numId w:val="3"/>
        </w:numPr>
        <w:pBdr>
          <w:bottom w:val="single" w:sz="12" w:space="1" w:color="548DD4"/>
        </w:pBdr>
        <w:ind w:firstLineChars="0"/>
        <w:jc w:val="left"/>
        <w:outlineLvl w:val="0"/>
        <w:rPr>
          <w:rFonts w:ascii="微软雅黑" w:eastAsia="微软雅黑" w:hAnsi="微软雅黑" w:cs="Times New Roman"/>
          <w:b/>
          <w:bCs/>
          <w:color w:val="538CD5"/>
          <w:kern w:val="0"/>
          <w:sz w:val="32"/>
          <w:szCs w:val="24"/>
          <w:lang w:bidi="en-US"/>
        </w:rPr>
      </w:pPr>
      <w:bookmarkStart w:id="64" w:name="_Toc495326269"/>
      <w:r>
        <w:rPr>
          <w:rFonts w:ascii="微软雅黑" w:eastAsia="微软雅黑" w:hAnsi="微软雅黑" w:cs="Times New Roman" w:hint="eastAsia"/>
          <w:b/>
          <w:bCs/>
          <w:color w:val="538CD5"/>
          <w:kern w:val="0"/>
          <w:sz w:val="32"/>
          <w:szCs w:val="24"/>
          <w:lang w:bidi="en-US"/>
        </w:rPr>
        <w:t>权限</w:t>
      </w:r>
      <w:r>
        <w:rPr>
          <w:rFonts w:ascii="微软雅黑" w:eastAsia="微软雅黑" w:hAnsi="微软雅黑" w:cs="Times New Roman"/>
          <w:b/>
          <w:bCs/>
          <w:color w:val="538CD5"/>
          <w:kern w:val="0"/>
          <w:sz w:val="32"/>
          <w:szCs w:val="24"/>
          <w:lang w:bidi="en-US"/>
        </w:rPr>
        <w:t>管理</w:t>
      </w:r>
      <w:bookmarkEnd w:id="64"/>
    </w:p>
    <w:p w14:paraId="55D4BAE0" w14:textId="35E33A28" w:rsidR="00211D0B" w:rsidRDefault="00211D0B" w:rsidP="00211D0B">
      <w:pPr>
        <w:pStyle w:val="a5"/>
        <w:widowControl/>
        <w:pBdr>
          <w:bottom w:val="single" w:sz="12" w:space="1" w:color="548DD4"/>
        </w:pBdr>
        <w:ind w:left="360" w:firstLineChars="0" w:firstLine="0"/>
        <w:jc w:val="left"/>
        <w:outlineLvl w:val="1"/>
        <w:rPr>
          <w:rFonts w:ascii="微软雅黑" w:eastAsia="微软雅黑" w:hAnsi="微软雅黑" w:cs="Times New Roman"/>
          <w:kern w:val="0"/>
          <w:szCs w:val="21"/>
          <w:lang w:bidi="en-US"/>
        </w:rPr>
      </w:pPr>
      <w:bookmarkStart w:id="65" w:name="_Toc495326270"/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14</w:t>
      </w:r>
      <w:r w:rsidRPr="00270739">
        <w:rPr>
          <w:rFonts w:ascii="微软雅黑" w:eastAsia="微软雅黑" w:hAnsi="微软雅黑" w:cs="Times New Roman" w:hint="eastAsia"/>
          <w:kern w:val="0"/>
          <w:szCs w:val="21"/>
          <w:lang w:bidi="en-US"/>
        </w:rPr>
        <w:t>.1</w:t>
      </w:r>
      <w:r w:rsidRPr="00270739">
        <w:rPr>
          <w:rFonts w:ascii="微软雅黑" w:eastAsia="微软雅黑" w:hAnsi="微软雅黑" w:cs="Times New Roman"/>
          <w:kern w:val="0"/>
          <w:szCs w:val="21"/>
          <w:lang w:bidi="en-US"/>
        </w:rPr>
        <w:t xml:space="preserve"> 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权限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查询</w:t>
      </w:r>
      <w:bookmarkEnd w:id="65"/>
    </w:p>
    <w:p w14:paraId="5D120528" w14:textId="77777777" w:rsidR="00211D0B" w:rsidRDefault="00211D0B" w:rsidP="00211D0B">
      <w:pPr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原型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如下：</w:t>
      </w:r>
    </w:p>
    <w:p w14:paraId="1493EA3E" w14:textId="731C972B" w:rsidR="00211D0B" w:rsidRDefault="004F31DF" w:rsidP="00270739">
      <w:pPr>
        <w:rPr>
          <w:rFonts w:ascii="微软雅黑" w:eastAsia="微软雅黑" w:hAnsi="微软雅黑" w:cs="Times New Roman"/>
          <w:b/>
          <w:bCs/>
          <w:color w:val="538CD5"/>
          <w:kern w:val="0"/>
          <w:sz w:val="32"/>
          <w:szCs w:val="24"/>
          <w:lang w:bidi="en-US"/>
        </w:rPr>
      </w:pPr>
      <w:r>
        <w:rPr>
          <w:noProof/>
        </w:rPr>
        <w:drawing>
          <wp:inline distT="0" distB="0" distL="0" distR="0" wp14:anchorId="2AE050CC" wp14:editId="0B8E4243">
            <wp:extent cx="5274310" cy="3369945"/>
            <wp:effectExtent l="0" t="0" r="2540" b="190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69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399539" w14:textId="77777777" w:rsidR="00211D0B" w:rsidRDefault="00211D0B" w:rsidP="00270739">
      <w:pPr>
        <w:rPr>
          <w:rFonts w:ascii="微软雅黑" w:eastAsia="微软雅黑" w:hAnsi="微软雅黑" w:cs="Times New Roman"/>
          <w:b/>
          <w:bCs/>
          <w:color w:val="538CD5"/>
          <w:kern w:val="0"/>
          <w:sz w:val="32"/>
          <w:szCs w:val="24"/>
          <w:lang w:bidi="en-US"/>
        </w:rPr>
      </w:pPr>
    </w:p>
    <w:tbl>
      <w:tblPr>
        <w:tblW w:w="8359" w:type="dxa"/>
        <w:tblInd w:w="113" w:type="dxa"/>
        <w:tblLook w:val="04A0" w:firstRow="1" w:lastRow="0" w:firstColumn="1" w:lastColumn="0" w:noHBand="0" w:noVBand="1"/>
      </w:tblPr>
      <w:tblGrid>
        <w:gridCol w:w="1080"/>
        <w:gridCol w:w="1325"/>
        <w:gridCol w:w="992"/>
        <w:gridCol w:w="1723"/>
        <w:gridCol w:w="3239"/>
      </w:tblGrid>
      <w:tr w:rsidR="00211D0B" w:rsidRPr="00211D0B" w14:paraId="47FD448C" w14:textId="77777777" w:rsidTr="00B83124">
        <w:trPr>
          <w:trHeight w:val="27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19F32A5C" w14:textId="77777777" w:rsidR="00211D0B" w:rsidRPr="00211D0B" w:rsidRDefault="00211D0B" w:rsidP="00211D0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211D0B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元素</w:t>
            </w:r>
          </w:p>
        </w:tc>
        <w:tc>
          <w:tcPr>
            <w:tcW w:w="13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20ACBADB" w14:textId="77777777" w:rsidR="00211D0B" w:rsidRPr="00211D0B" w:rsidRDefault="00211D0B" w:rsidP="00211D0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211D0B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字段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1D891636" w14:textId="77777777" w:rsidR="00211D0B" w:rsidRPr="00211D0B" w:rsidRDefault="00211D0B" w:rsidP="00211D0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211D0B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类型</w:t>
            </w:r>
          </w:p>
        </w:tc>
        <w:tc>
          <w:tcPr>
            <w:tcW w:w="17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2F25E75E" w14:textId="77777777" w:rsidR="00211D0B" w:rsidRPr="00211D0B" w:rsidRDefault="00211D0B" w:rsidP="00211D0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211D0B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功能定义</w:t>
            </w:r>
          </w:p>
        </w:tc>
        <w:tc>
          <w:tcPr>
            <w:tcW w:w="32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14:paraId="5C29BB24" w14:textId="77777777" w:rsidR="00211D0B" w:rsidRPr="00211D0B" w:rsidRDefault="00211D0B" w:rsidP="00211D0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211D0B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规格/内容</w:t>
            </w:r>
          </w:p>
        </w:tc>
      </w:tr>
      <w:tr w:rsidR="00211D0B" w:rsidRPr="00211D0B" w14:paraId="3A6D22D7" w14:textId="77777777" w:rsidTr="004B6B81">
        <w:trPr>
          <w:trHeight w:val="540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3B7AFC" w14:textId="77777777" w:rsidR="00211D0B" w:rsidRPr="00211D0B" w:rsidRDefault="00211D0B" w:rsidP="00211D0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211D0B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搜索栏</w:t>
            </w:r>
          </w:p>
        </w:tc>
        <w:tc>
          <w:tcPr>
            <w:tcW w:w="1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EA045E" w14:textId="77777777" w:rsidR="00211D0B" w:rsidRPr="00211D0B" w:rsidRDefault="00211D0B" w:rsidP="00211D0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211D0B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姓名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B6566D" w14:textId="77777777" w:rsidR="00211D0B" w:rsidRPr="00211D0B" w:rsidRDefault="00211D0B" w:rsidP="00211D0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211D0B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框</w:t>
            </w:r>
          </w:p>
        </w:tc>
        <w:tc>
          <w:tcPr>
            <w:tcW w:w="17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1E69FD" w14:textId="77777777" w:rsidR="00211D0B" w:rsidRPr="00211D0B" w:rsidRDefault="00211D0B" w:rsidP="00211D0B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211D0B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32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D4F94F" w14:textId="77777777" w:rsidR="00211D0B" w:rsidRPr="00211D0B" w:rsidRDefault="00211D0B" w:rsidP="00211D0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211D0B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支持关键词搜索，talk拼音为唯一标识</w:t>
            </w:r>
          </w:p>
        </w:tc>
      </w:tr>
      <w:tr w:rsidR="004B6B81" w:rsidRPr="00211D0B" w14:paraId="599D4CCF" w14:textId="77777777" w:rsidTr="004B6B81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3FA9E6" w14:textId="77777777" w:rsidR="004B6B81" w:rsidRPr="00211D0B" w:rsidRDefault="004B6B81" w:rsidP="00211D0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3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65C72D" w14:textId="4F0F075C" w:rsidR="004B6B81" w:rsidRPr="00211D0B" w:rsidRDefault="004B6B81" w:rsidP="00211D0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城市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96F566" w14:textId="4B919626" w:rsidR="004B6B81" w:rsidRPr="00211D0B" w:rsidRDefault="004B6B81" w:rsidP="00211D0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框</w:t>
            </w:r>
          </w:p>
        </w:tc>
        <w:tc>
          <w:tcPr>
            <w:tcW w:w="17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50FAAF" w14:textId="77777777" w:rsidR="004B6B81" w:rsidRPr="00211D0B" w:rsidRDefault="004B6B81" w:rsidP="00211D0B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2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ADE0FD" w14:textId="72961C96" w:rsidR="004B6B81" w:rsidRPr="00211D0B" w:rsidRDefault="004B6B81" w:rsidP="00211D0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211D0B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支持关键词搜索</w:t>
            </w:r>
          </w:p>
        </w:tc>
      </w:tr>
      <w:tr w:rsidR="00211D0B" w:rsidRPr="00211D0B" w14:paraId="38C2CD2A" w14:textId="77777777" w:rsidTr="004B6B81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7DE7577" w14:textId="77777777" w:rsidR="00211D0B" w:rsidRPr="00211D0B" w:rsidRDefault="00211D0B" w:rsidP="00211D0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3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4D0428" w14:textId="77777777" w:rsidR="00211D0B" w:rsidRPr="00211D0B" w:rsidRDefault="00211D0B" w:rsidP="00211D0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211D0B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角色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A57FFF" w14:textId="77777777" w:rsidR="00211D0B" w:rsidRPr="00211D0B" w:rsidRDefault="00211D0B" w:rsidP="00211D0B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211D0B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单选框</w:t>
            </w:r>
          </w:p>
        </w:tc>
        <w:tc>
          <w:tcPr>
            <w:tcW w:w="17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2C3114" w14:textId="77777777" w:rsidR="00211D0B" w:rsidRPr="00211D0B" w:rsidRDefault="00211D0B" w:rsidP="00211D0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2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63A521" w14:textId="77777777" w:rsidR="00211D0B" w:rsidRPr="00211D0B" w:rsidRDefault="00211D0B" w:rsidP="00211D0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211D0B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来源为【角色管理-角色名称】</w:t>
            </w:r>
          </w:p>
        </w:tc>
      </w:tr>
      <w:tr w:rsidR="00211D0B" w:rsidRPr="00211D0B" w14:paraId="12799D88" w14:textId="77777777" w:rsidTr="00B8312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24458692" w14:textId="77777777" w:rsidR="00211D0B" w:rsidRPr="00211D0B" w:rsidRDefault="00211D0B" w:rsidP="00211D0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485F5D" w14:textId="29A96172" w:rsidR="00211D0B" w:rsidRPr="00211D0B" w:rsidRDefault="004F31DF" w:rsidP="00211D0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权限</w:t>
            </w:r>
            <w:r w:rsidR="00211D0B" w:rsidRPr="00211D0B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类型</w:t>
            </w: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7F41D5" w14:textId="77777777" w:rsidR="00211D0B" w:rsidRPr="00211D0B" w:rsidRDefault="00211D0B" w:rsidP="00211D0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7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0D7A6B" w14:textId="77777777" w:rsidR="00211D0B" w:rsidRPr="00211D0B" w:rsidRDefault="00211D0B" w:rsidP="00211D0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2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1E463E" w14:textId="77777777" w:rsidR="00211D0B" w:rsidRPr="00211D0B" w:rsidRDefault="00211D0B" w:rsidP="00211D0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211D0B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来源为【角色管理-分配权限】</w:t>
            </w:r>
          </w:p>
        </w:tc>
      </w:tr>
      <w:tr w:rsidR="004F31DF" w:rsidRPr="00211D0B" w14:paraId="7EC46DFC" w14:textId="77777777" w:rsidTr="006E3854">
        <w:trPr>
          <w:trHeight w:val="2160"/>
        </w:trPr>
        <w:tc>
          <w:tcPr>
            <w:tcW w:w="108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AFE43E" w14:textId="15F485B5" w:rsidR="004F31DF" w:rsidRPr="00211D0B" w:rsidRDefault="004F31DF" w:rsidP="00211D0B">
            <w:pPr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211D0B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lastRenderedPageBreak/>
              <w:t>操作按钮</w:t>
            </w:r>
          </w:p>
        </w:tc>
        <w:tc>
          <w:tcPr>
            <w:tcW w:w="1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D402C7" w14:textId="44586452" w:rsidR="004F31DF" w:rsidRPr="00211D0B" w:rsidRDefault="004F31DF" w:rsidP="00211D0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添加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权限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7B677B" w14:textId="743952DC" w:rsidR="004F31DF" w:rsidRPr="00211D0B" w:rsidRDefault="004F31DF" w:rsidP="00211D0B">
            <w:pPr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211D0B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按钮</w:t>
            </w:r>
          </w:p>
        </w:tc>
        <w:tc>
          <w:tcPr>
            <w:tcW w:w="1723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3DB5B1" w14:textId="458B6EF9" w:rsidR="004F31DF" w:rsidRPr="00211D0B" w:rsidRDefault="004F31DF" w:rsidP="00211D0B">
            <w:pPr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211D0B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32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70499A" w14:textId="0AC8318E" w:rsidR="004F31DF" w:rsidRPr="00211D0B" w:rsidRDefault="004F31DF" w:rsidP="00211D0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.点击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后出现添加权限页面；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2、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姓名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仅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支持talk拼音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；3、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角色为角色管理已存在的所有角色；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4、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城市控件沿用现有的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控件</w:t>
            </w:r>
          </w:p>
        </w:tc>
      </w:tr>
      <w:tr w:rsidR="004F31DF" w:rsidRPr="00211D0B" w14:paraId="0A02BA58" w14:textId="77777777" w:rsidTr="006E3854">
        <w:trPr>
          <w:trHeight w:val="2160"/>
        </w:trPr>
        <w:tc>
          <w:tcPr>
            <w:tcW w:w="1080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9D1830" w14:textId="77D7340B" w:rsidR="004F31DF" w:rsidRPr="00211D0B" w:rsidRDefault="004F31DF" w:rsidP="00211D0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B5C29A" w14:textId="77777777" w:rsidR="004F31DF" w:rsidRPr="00211D0B" w:rsidRDefault="004F31DF" w:rsidP="00211D0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211D0B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查询</w:t>
            </w:r>
          </w:p>
        </w:tc>
        <w:tc>
          <w:tcPr>
            <w:tcW w:w="992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F76DA2" w14:textId="3ADE10DA" w:rsidR="004F31DF" w:rsidRPr="00211D0B" w:rsidRDefault="004F31DF" w:rsidP="00211D0B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723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35919B" w14:textId="51019A5B" w:rsidR="004F31DF" w:rsidRPr="00211D0B" w:rsidRDefault="004F31DF" w:rsidP="00211D0B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2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1FB229" w14:textId="77777777" w:rsidR="004F31DF" w:rsidRPr="00211D0B" w:rsidRDefault="004F31DF" w:rsidP="00211D0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211D0B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) 采用联合和精确搜索方式，各搜索关键词联合、每关键词采用精确查找</w:t>
            </w:r>
            <w:r w:rsidRPr="00211D0B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br/>
              <w:t>2) 点击搜索出输入关键字的列；如果没有输入关键词，则显示全部列</w:t>
            </w:r>
            <w:r w:rsidRPr="00211D0B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br/>
              <w:t>3) 没有查询，进入该界面时显示全量的产品信息，按照创建的先后顺序展示，后创建的展示在前面</w:t>
            </w:r>
          </w:p>
        </w:tc>
      </w:tr>
      <w:tr w:rsidR="00211D0B" w:rsidRPr="00211D0B" w14:paraId="43F9969B" w14:textId="77777777" w:rsidTr="00B83124">
        <w:trPr>
          <w:trHeight w:val="270"/>
        </w:trPr>
        <w:tc>
          <w:tcPr>
            <w:tcW w:w="10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B387BB" w14:textId="77777777" w:rsidR="00211D0B" w:rsidRPr="00211D0B" w:rsidRDefault="00211D0B" w:rsidP="00211D0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211D0B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表格</w:t>
            </w:r>
          </w:p>
        </w:tc>
        <w:tc>
          <w:tcPr>
            <w:tcW w:w="1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6AC887" w14:textId="77777777" w:rsidR="00211D0B" w:rsidRPr="00211D0B" w:rsidRDefault="00211D0B" w:rsidP="00211D0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211D0B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序号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9BDAB4" w14:textId="77777777" w:rsidR="00211D0B" w:rsidRPr="00211D0B" w:rsidRDefault="00211D0B" w:rsidP="00211D0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211D0B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数字框</w:t>
            </w:r>
          </w:p>
        </w:tc>
        <w:tc>
          <w:tcPr>
            <w:tcW w:w="17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220861" w14:textId="77777777" w:rsidR="00211D0B" w:rsidRPr="00211D0B" w:rsidRDefault="00211D0B" w:rsidP="00211D0B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211D0B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不可点击</w:t>
            </w:r>
          </w:p>
        </w:tc>
        <w:tc>
          <w:tcPr>
            <w:tcW w:w="32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A834AD" w14:textId="77777777" w:rsidR="00211D0B" w:rsidRPr="00211D0B" w:rsidRDefault="00211D0B" w:rsidP="00211D0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211D0B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211D0B" w:rsidRPr="00211D0B" w14:paraId="3D9A8A0A" w14:textId="77777777" w:rsidTr="00B83124">
        <w:trPr>
          <w:trHeight w:val="810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139644" w14:textId="77777777" w:rsidR="00211D0B" w:rsidRPr="00211D0B" w:rsidRDefault="00211D0B" w:rsidP="00211D0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78A65D" w14:textId="77777777" w:rsidR="00211D0B" w:rsidRPr="00211D0B" w:rsidRDefault="00211D0B" w:rsidP="00211D0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211D0B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姓名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931AB3" w14:textId="77777777" w:rsidR="00211D0B" w:rsidRPr="00211D0B" w:rsidRDefault="00211D0B" w:rsidP="00211D0B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211D0B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</w:t>
            </w:r>
          </w:p>
        </w:tc>
        <w:tc>
          <w:tcPr>
            <w:tcW w:w="17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74017E" w14:textId="77777777" w:rsidR="00211D0B" w:rsidRPr="00211D0B" w:rsidRDefault="00211D0B" w:rsidP="00211D0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2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6A2F05" w14:textId="77777777" w:rsidR="00211D0B" w:rsidRPr="00211D0B" w:rsidRDefault="00211D0B" w:rsidP="00211D0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211D0B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展示用户talk名称，拼音和中文同时展示</w:t>
            </w:r>
          </w:p>
        </w:tc>
      </w:tr>
      <w:tr w:rsidR="00211D0B" w:rsidRPr="00211D0B" w14:paraId="419E5763" w14:textId="77777777" w:rsidTr="00B83124">
        <w:trPr>
          <w:trHeight w:val="810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AE7673" w14:textId="77777777" w:rsidR="00211D0B" w:rsidRPr="00211D0B" w:rsidRDefault="00211D0B" w:rsidP="00211D0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030B4A" w14:textId="77777777" w:rsidR="00211D0B" w:rsidRPr="00211D0B" w:rsidRDefault="00211D0B" w:rsidP="00211D0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211D0B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权限类型</w:t>
            </w: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D51D48" w14:textId="77777777" w:rsidR="00211D0B" w:rsidRPr="00211D0B" w:rsidRDefault="00211D0B" w:rsidP="00211D0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7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D10F53" w14:textId="77777777" w:rsidR="00211D0B" w:rsidRPr="00211D0B" w:rsidRDefault="00211D0B" w:rsidP="00211D0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2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45B786" w14:textId="77777777" w:rsidR="00211D0B" w:rsidRPr="00211D0B" w:rsidRDefault="00211D0B" w:rsidP="00211D0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211D0B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用户对应角色的权限类型</w:t>
            </w:r>
          </w:p>
        </w:tc>
      </w:tr>
      <w:tr w:rsidR="004B6B81" w:rsidRPr="00211D0B" w14:paraId="2C71DE14" w14:textId="77777777" w:rsidTr="00B83124">
        <w:trPr>
          <w:trHeight w:val="810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2DD765" w14:textId="77777777" w:rsidR="004B6B81" w:rsidRPr="00211D0B" w:rsidRDefault="004B6B81" w:rsidP="00211D0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AD24F1" w14:textId="2761651B" w:rsidR="004B6B81" w:rsidRPr="00211D0B" w:rsidRDefault="004B6B81" w:rsidP="00211D0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城市</w:t>
            </w: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6F1715" w14:textId="77777777" w:rsidR="004B6B81" w:rsidRPr="00211D0B" w:rsidRDefault="004B6B81" w:rsidP="00211D0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7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D538E6" w14:textId="77777777" w:rsidR="004B6B81" w:rsidRPr="00211D0B" w:rsidRDefault="004B6B81" w:rsidP="00211D0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2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F4B935" w14:textId="7DED03B2" w:rsidR="004B6B81" w:rsidRPr="00211D0B" w:rsidRDefault="004B6B81" w:rsidP="00211D0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用户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对应的城市</w:t>
            </w:r>
          </w:p>
        </w:tc>
      </w:tr>
      <w:tr w:rsidR="00211D0B" w:rsidRPr="00211D0B" w14:paraId="41D4D0CD" w14:textId="77777777" w:rsidTr="00B83124">
        <w:trPr>
          <w:trHeight w:val="540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8B4448" w14:textId="77777777" w:rsidR="00211D0B" w:rsidRPr="00211D0B" w:rsidRDefault="00211D0B" w:rsidP="00211D0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C77DC2" w14:textId="77777777" w:rsidR="00211D0B" w:rsidRPr="00211D0B" w:rsidRDefault="00211D0B" w:rsidP="00211D0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211D0B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角色</w:t>
            </w: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306233" w14:textId="77777777" w:rsidR="00211D0B" w:rsidRPr="00211D0B" w:rsidRDefault="00211D0B" w:rsidP="00211D0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7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343FDB" w14:textId="77777777" w:rsidR="00211D0B" w:rsidRPr="00211D0B" w:rsidRDefault="00211D0B" w:rsidP="00211D0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2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827BD0" w14:textId="77777777" w:rsidR="00211D0B" w:rsidRPr="00211D0B" w:rsidRDefault="00211D0B" w:rsidP="00211D0B">
            <w:pPr>
              <w:widowControl/>
              <w:jc w:val="left"/>
              <w:rPr>
                <w:rFonts w:ascii="微软雅黑" w:eastAsia="微软雅黑" w:hAnsi="微软雅黑" w:cs="宋体"/>
                <w:color w:val="FF0000"/>
                <w:kern w:val="0"/>
                <w:sz w:val="16"/>
                <w:szCs w:val="16"/>
              </w:rPr>
            </w:pPr>
            <w:r w:rsidRPr="00211D0B">
              <w:rPr>
                <w:rFonts w:ascii="微软雅黑" w:eastAsia="微软雅黑" w:hAnsi="微软雅黑" w:cs="宋体" w:hint="eastAsia"/>
                <w:color w:val="FF0000"/>
                <w:kern w:val="0"/>
                <w:sz w:val="16"/>
                <w:szCs w:val="16"/>
              </w:rPr>
              <w:t>用户所在的角色，如用户在多个角色组展示多个角色</w:t>
            </w:r>
          </w:p>
        </w:tc>
      </w:tr>
      <w:tr w:rsidR="004F31DF" w:rsidRPr="00211D0B" w14:paraId="138919A4" w14:textId="77777777" w:rsidTr="006E3854">
        <w:trPr>
          <w:trHeight w:val="270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9A7753" w14:textId="77777777" w:rsidR="004F31DF" w:rsidRPr="00211D0B" w:rsidRDefault="004F31DF" w:rsidP="00211D0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E09938" w14:textId="78DB010C" w:rsidR="004F31DF" w:rsidRPr="00211D0B" w:rsidRDefault="004F31DF" w:rsidP="00211D0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操作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-修改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62F306" w14:textId="0E5E0799" w:rsidR="004F31DF" w:rsidRPr="00211D0B" w:rsidRDefault="004F31DF" w:rsidP="00211D0B">
            <w:pPr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211D0B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按钮</w:t>
            </w:r>
          </w:p>
        </w:tc>
        <w:tc>
          <w:tcPr>
            <w:tcW w:w="1723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122CC8" w14:textId="1C7DDCDF" w:rsidR="004F31DF" w:rsidRPr="00211D0B" w:rsidRDefault="004F31DF" w:rsidP="00211D0B">
            <w:pPr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211D0B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32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4CDB63" w14:textId="7DE3584C" w:rsidR="004F31DF" w:rsidRPr="00211D0B" w:rsidRDefault="004F31DF" w:rsidP="00211D0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点击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调查修改权限页面，除姓名不能更改外，其他都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支持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>修改</w:t>
            </w:r>
          </w:p>
        </w:tc>
      </w:tr>
      <w:tr w:rsidR="004F31DF" w:rsidRPr="00211D0B" w14:paraId="707AC08B" w14:textId="77777777" w:rsidTr="006E3854">
        <w:trPr>
          <w:trHeight w:val="270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5B143A" w14:textId="77777777" w:rsidR="004F31DF" w:rsidRPr="00211D0B" w:rsidRDefault="004F31DF" w:rsidP="00211D0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23C10C" w14:textId="77777777" w:rsidR="004F31DF" w:rsidRPr="00211D0B" w:rsidRDefault="004F31DF" w:rsidP="00211D0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211D0B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操作-删除</w:t>
            </w:r>
          </w:p>
        </w:tc>
        <w:tc>
          <w:tcPr>
            <w:tcW w:w="992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B1CA3F" w14:textId="4A17CE9C" w:rsidR="004F31DF" w:rsidRPr="00211D0B" w:rsidRDefault="004F31DF" w:rsidP="00211D0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723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A8811E" w14:textId="66F6934D" w:rsidR="004F31DF" w:rsidRPr="00211D0B" w:rsidRDefault="004F31DF" w:rsidP="00211D0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2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6E3884" w14:textId="77777777" w:rsidR="004F31DF" w:rsidRPr="00211D0B" w:rsidRDefault="004F31DF" w:rsidP="00211D0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211D0B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点击可删除用户的权限</w:t>
            </w:r>
          </w:p>
        </w:tc>
      </w:tr>
    </w:tbl>
    <w:p w14:paraId="6E48C80E" w14:textId="15357CC8" w:rsidR="00B83124" w:rsidRDefault="00B83124" w:rsidP="00B83124">
      <w:pPr>
        <w:pStyle w:val="a5"/>
        <w:widowControl/>
        <w:pBdr>
          <w:bottom w:val="single" w:sz="12" w:space="1" w:color="548DD4"/>
        </w:pBdr>
        <w:ind w:left="360" w:firstLineChars="0" w:firstLine="0"/>
        <w:jc w:val="left"/>
        <w:outlineLvl w:val="1"/>
        <w:rPr>
          <w:rFonts w:ascii="微软雅黑" w:eastAsia="微软雅黑" w:hAnsi="微软雅黑" w:cs="Times New Roman"/>
          <w:kern w:val="0"/>
          <w:szCs w:val="21"/>
          <w:lang w:bidi="en-US"/>
        </w:rPr>
      </w:pPr>
      <w:bookmarkStart w:id="66" w:name="_Toc495326271"/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14.2</w:t>
      </w:r>
      <w:r w:rsidRPr="00270739">
        <w:rPr>
          <w:rFonts w:ascii="微软雅黑" w:eastAsia="微软雅黑" w:hAnsi="微软雅黑" w:cs="Times New Roman"/>
          <w:kern w:val="0"/>
          <w:szCs w:val="21"/>
          <w:lang w:bidi="en-US"/>
        </w:rPr>
        <w:t xml:space="preserve"> 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角色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管理</w:t>
      </w:r>
      <w:bookmarkEnd w:id="66"/>
    </w:p>
    <w:p w14:paraId="792FB047" w14:textId="77777777" w:rsidR="00B83124" w:rsidRDefault="00B83124" w:rsidP="00B83124">
      <w:pPr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原型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如下：</w:t>
      </w:r>
    </w:p>
    <w:p w14:paraId="2365FF84" w14:textId="737CBFC3" w:rsidR="00211D0B" w:rsidRDefault="004F31DF" w:rsidP="00270739">
      <w:pPr>
        <w:rPr>
          <w:rFonts w:ascii="微软雅黑" w:eastAsia="微软雅黑" w:hAnsi="微软雅黑" w:cs="Times New Roman"/>
          <w:b/>
          <w:bCs/>
          <w:color w:val="538CD5"/>
          <w:kern w:val="0"/>
          <w:sz w:val="32"/>
          <w:szCs w:val="24"/>
          <w:lang w:bidi="en-US"/>
        </w:rPr>
      </w:pPr>
      <w:r>
        <w:rPr>
          <w:noProof/>
        </w:rPr>
        <w:lastRenderedPageBreak/>
        <w:drawing>
          <wp:inline distT="0" distB="0" distL="0" distR="0" wp14:anchorId="13D586D7" wp14:editId="7E9316B7">
            <wp:extent cx="5274310" cy="3676015"/>
            <wp:effectExtent l="0" t="0" r="2540" b="63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76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7DCF7A" w14:textId="77777777" w:rsidR="004B6B81" w:rsidRDefault="004B6B81" w:rsidP="00270739">
      <w:pPr>
        <w:rPr>
          <w:rFonts w:ascii="微软雅黑" w:eastAsia="微软雅黑" w:hAnsi="微软雅黑" w:cs="Times New Roman"/>
          <w:b/>
          <w:bCs/>
          <w:color w:val="538CD5"/>
          <w:kern w:val="0"/>
          <w:sz w:val="32"/>
          <w:szCs w:val="24"/>
          <w:lang w:bidi="en-US"/>
        </w:rPr>
      </w:pPr>
    </w:p>
    <w:tbl>
      <w:tblPr>
        <w:tblW w:w="5303" w:type="pct"/>
        <w:tblLook w:val="04A0" w:firstRow="1" w:lastRow="0" w:firstColumn="1" w:lastColumn="0" w:noHBand="0" w:noVBand="1"/>
      </w:tblPr>
      <w:tblGrid>
        <w:gridCol w:w="856"/>
        <w:gridCol w:w="1246"/>
        <w:gridCol w:w="696"/>
        <w:gridCol w:w="857"/>
        <w:gridCol w:w="5383"/>
      </w:tblGrid>
      <w:tr w:rsidR="00025492" w:rsidRPr="00025492" w14:paraId="7CBF13D4" w14:textId="77777777" w:rsidTr="004F31DF">
        <w:trPr>
          <w:trHeight w:val="270"/>
        </w:trPr>
        <w:tc>
          <w:tcPr>
            <w:tcW w:w="4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3B6239BD" w14:textId="77777777" w:rsidR="00025492" w:rsidRPr="00025492" w:rsidRDefault="00025492" w:rsidP="0002549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02549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元素</w:t>
            </w:r>
          </w:p>
        </w:tc>
        <w:tc>
          <w:tcPr>
            <w:tcW w:w="68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424DCD1E" w14:textId="77777777" w:rsidR="00025492" w:rsidRPr="00025492" w:rsidRDefault="00025492" w:rsidP="0002549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02549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字段</w:t>
            </w:r>
          </w:p>
        </w:tc>
        <w:tc>
          <w:tcPr>
            <w:tcW w:w="38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3DC2E059" w14:textId="77777777" w:rsidR="00025492" w:rsidRPr="00025492" w:rsidRDefault="00025492" w:rsidP="0002549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02549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类型</w:t>
            </w:r>
          </w:p>
        </w:tc>
        <w:tc>
          <w:tcPr>
            <w:tcW w:w="4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7825981C" w14:textId="77777777" w:rsidR="00025492" w:rsidRPr="00025492" w:rsidRDefault="00025492" w:rsidP="0002549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02549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功能定义</w:t>
            </w:r>
          </w:p>
        </w:tc>
        <w:tc>
          <w:tcPr>
            <w:tcW w:w="29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14:paraId="55496BF2" w14:textId="77777777" w:rsidR="00025492" w:rsidRPr="00025492" w:rsidRDefault="00025492" w:rsidP="0002549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02549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规格/内容</w:t>
            </w:r>
          </w:p>
        </w:tc>
      </w:tr>
      <w:tr w:rsidR="00025492" w:rsidRPr="00025492" w14:paraId="46546567" w14:textId="77777777" w:rsidTr="004F31DF">
        <w:trPr>
          <w:trHeight w:val="270"/>
        </w:trPr>
        <w:tc>
          <w:tcPr>
            <w:tcW w:w="47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68A1F4" w14:textId="77777777" w:rsidR="00025492" w:rsidRPr="00025492" w:rsidRDefault="00025492" w:rsidP="0002549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02549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搜索栏</w:t>
            </w:r>
          </w:p>
        </w:tc>
        <w:tc>
          <w:tcPr>
            <w:tcW w:w="6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19E3E2" w14:textId="77777777" w:rsidR="00025492" w:rsidRPr="00025492" w:rsidRDefault="00025492" w:rsidP="0002549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02549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角色名称</w:t>
            </w:r>
          </w:p>
        </w:tc>
        <w:tc>
          <w:tcPr>
            <w:tcW w:w="3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483190" w14:textId="77777777" w:rsidR="00025492" w:rsidRPr="00025492" w:rsidRDefault="00025492" w:rsidP="0002549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02549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框</w:t>
            </w:r>
          </w:p>
        </w:tc>
        <w:tc>
          <w:tcPr>
            <w:tcW w:w="474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A240B2" w14:textId="77777777" w:rsidR="00025492" w:rsidRPr="00025492" w:rsidRDefault="00025492" w:rsidP="00025492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02549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29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98CF46" w14:textId="77777777" w:rsidR="00025492" w:rsidRPr="00025492" w:rsidRDefault="00025492" w:rsidP="0002549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02549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支持关键词搜索</w:t>
            </w:r>
          </w:p>
        </w:tc>
      </w:tr>
      <w:tr w:rsidR="00025492" w:rsidRPr="00025492" w14:paraId="4FCCF708" w14:textId="77777777" w:rsidTr="004F31DF">
        <w:trPr>
          <w:trHeight w:val="1080"/>
        </w:trPr>
        <w:tc>
          <w:tcPr>
            <w:tcW w:w="47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EA79E7" w14:textId="77777777" w:rsidR="00025492" w:rsidRPr="00025492" w:rsidRDefault="00025492" w:rsidP="0002549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6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534D4B" w14:textId="77777777" w:rsidR="00025492" w:rsidRPr="00025492" w:rsidRDefault="00025492" w:rsidP="0002549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02549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查询</w:t>
            </w:r>
          </w:p>
        </w:tc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C8E4DA" w14:textId="6BDB54E0" w:rsidR="00025492" w:rsidRPr="00025492" w:rsidRDefault="004F31DF" w:rsidP="0002549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按钮</w:t>
            </w:r>
          </w:p>
        </w:tc>
        <w:tc>
          <w:tcPr>
            <w:tcW w:w="47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00584A" w14:textId="77777777" w:rsidR="00025492" w:rsidRPr="00025492" w:rsidRDefault="00025492" w:rsidP="0002549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9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47C13D" w14:textId="77777777" w:rsidR="00025492" w:rsidRPr="00025492" w:rsidRDefault="00025492" w:rsidP="0002549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02549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) 采用联合和精确搜索方式，各搜索关键词联合、每关键词采用精确查找</w:t>
            </w:r>
            <w:r w:rsidRPr="0002549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br/>
              <w:t>2) 点击搜索出输入关键字的列；如果没有输入关键词，则显示全部列</w:t>
            </w:r>
            <w:r w:rsidRPr="0002549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br/>
              <w:t>3) 没有查询，进入该界面时显示全量的产品信息，按照创建的先后顺序展示，后创建的展示在前面</w:t>
            </w:r>
          </w:p>
        </w:tc>
      </w:tr>
      <w:tr w:rsidR="00025492" w:rsidRPr="00025492" w14:paraId="5CE2611B" w14:textId="77777777" w:rsidTr="004F31DF">
        <w:trPr>
          <w:trHeight w:val="270"/>
        </w:trPr>
        <w:tc>
          <w:tcPr>
            <w:tcW w:w="474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2DDEC1" w14:textId="77777777" w:rsidR="00025492" w:rsidRPr="00025492" w:rsidRDefault="00025492" w:rsidP="0002549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02549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表格</w:t>
            </w:r>
          </w:p>
        </w:tc>
        <w:tc>
          <w:tcPr>
            <w:tcW w:w="6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C7345B" w14:textId="77777777" w:rsidR="00025492" w:rsidRPr="00025492" w:rsidRDefault="00025492" w:rsidP="0002549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02549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角色名称</w:t>
            </w:r>
          </w:p>
        </w:tc>
        <w:tc>
          <w:tcPr>
            <w:tcW w:w="38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306146" w14:textId="77777777" w:rsidR="00025492" w:rsidRPr="00025492" w:rsidRDefault="00025492" w:rsidP="00025492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02549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文本框</w:t>
            </w:r>
          </w:p>
        </w:tc>
        <w:tc>
          <w:tcPr>
            <w:tcW w:w="474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108895" w14:textId="77777777" w:rsidR="00025492" w:rsidRPr="00025492" w:rsidRDefault="00025492" w:rsidP="00025492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02549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不可点击</w:t>
            </w:r>
          </w:p>
        </w:tc>
        <w:tc>
          <w:tcPr>
            <w:tcW w:w="29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5480E9" w14:textId="77777777" w:rsidR="00025492" w:rsidRPr="00025492" w:rsidRDefault="00025492" w:rsidP="0002549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02549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取自【新建角色-角色名称】</w:t>
            </w:r>
          </w:p>
        </w:tc>
      </w:tr>
      <w:tr w:rsidR="00025492" w:rsidRPr="00025492" w14:paraId="6B597643" w14:textId="77777777" w:rsidTr="004F31DF">
        <w:trPr>
          <w:trHeight w:val="270"/>
        </w:trPr>
        <w:tc>
          <w:tcPr>
            <w:tcW w:w="47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B42963" w14:textId="77777777" w:rsidR="00025492" w:rsidRPr="00025492" w:rsidRDefault="00025492" w:rsidP="0002549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6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A4C056" w14:textId="77777777" w:rsidR="00025492" w:rsidRPr="00025492" w:rsidRDefault="00025492" w:rsidP="0002549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02549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角色描述</w:t>
            </w:r>
          </w:p>
        </w:tc>
        <w:tc>
          <w:tcPr>
            <w:tcW w:w="38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738960" w14:textId="77777777" w:rsidR="00025492" w:rsidRPr="00025492" w:rsidRDefault="00025492" w:rsidP="0002549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7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69CB17" w14:textId="77777777" w:rsidR="00025492" w:rsidRPr="00025492" w:rsidRDefault="00025492" w:rsidP="0002549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9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A1196F" w14:textId="77777777" w:rsidR="00025492" w:rsidRPr="00025492" w:rsidRDefault="00025492" w:rsidP="0002549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02549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取自【新建角色-角色描述】</w:t>
            </w:r>
          </w:p>
        </w:tc>
      </w:tr>
      <w:tr w:rsidR="00025492" w:rsidRPr="00025492" w14:paraId="3CDDB544" w14:textId="77777777" w:rsidTr="004F31DF">
        <w:trPr>
          <w:trHeight w:val="270"/>
        </w:trPr>
        <w:tc>
          <w:tcPr>
            <w:tcW w:w="47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1AD85B" w14:textId="77777777" w:rsidR="00025492" w:rsidRPr="00025492" w:rsidRDefault="00025492" w:rsidP="0002549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6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EB0A2E" w14:textId="77777777" w:rsidR="00025492" w:rsidRPr="00025492" w:rsidRDefault="00025492" w:rsidP="0002549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02549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创建时间</w:t>
            </w:r>
          </w:p>
        </w:tc>
        <w:tc>
          <w:tcPr>
            <w:tcW w:w="3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F2487F" w14:textId="77777777" w:rsidR="00025492" w:rsidRPr="00025492" w:rsidRDefault="00025492" w:rsidP="0002549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02549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日期</w:t>
            </w:r>
          </w:p>
        </w:tc>
        <w:tc>
          <w:tcPr>
            <w:tcW w:w="47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D41C69" w14:textId="77777777" w:rsidR="00025492" w:rsidRPr="00025492" w:rsidRDefault="00025492" w:rsidP="0002549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9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52ADAD" w14:textId="77777777" w:rsidR="00025492" w:rsidRPr="00025492" w:rsidRDefault="00025492" w:rsidP="0002549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02549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新建角色创建时间，精确到秒</w:t>
            </w:r>
          </w:p>
        </w:tc>
      </w:tr>
      <w:tr w:rsidR="00025492" w:rsidRPr="00025492" w14:paraId="5CFECCEA" w14:textId="77777777" w:rsidTr="004F31DF">
        <w:trPr>
          <w:trHeight w:val="270"/>
        </w:trPr>
        <w:tc>
          <w:tcPr>
            <w:tcW w:w="47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7FCF5E" w14:textId="77777777" w:rsidR="00025492" w:rsidRPr="00025492" w:rsidRDefault="00025492" w:rsidP="0002549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6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42FE92" w14:textId="77777777" w:rsidR="00025492" w:rsidRPr="00025492" w:rsidRDefault="00025492" w:rsidP="0002549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02549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成员数量</w:t>
            </w:r>
          </w:p>
        </w:tc>
        <w:tc>
          <w:tcPr>
            <w:tcW w:w="38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2D146F" w14:textId="77777777" w:rsidR="00025492" w:rsidRPr="00025492" w:rsidRDefault="00025492" w:rsidP="00025492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02549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按钮</w:t>
            </w:r>
          </w:p>
        </w:tc>
        <w:tc>
          <w:tcPr>
            <w:tcW w:w="474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75C7A8" w14:textId="77777777" w:rsidR="00025492" w:rsidRPr="00025492" w:rsidRDefault="00025492" w:rsidP="00025492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02549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可点击</w:t>
            </w:r>
          </w:p>
        </w:tc>
        <w:tc>
          <w:tcPr>
            <w:tcW w:w="29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795000" w14:textId="77777777" w:rsidR="00025492" w:rsidRPr="00025492" w:rsidRDefault="00025492" w:rsidP="00025492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025492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角色下的成员数量</w:t>
            </w:r>
          </w:p>
        </w:tc>
      </w:tr>
      <w:tr w:rsidR="00025492" w:rsidRPr="00025492" w14:paraId="76ACA68D" w14:textId="77777777" w:rsidTr="004F31DF">
        <w:trPr>
          <w:trHeight w:val="810"/>
        </w:trPr>
        <w:tc>
          <w:tcPr>
            <w:tcW w:w="47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0820B3" w14:textId="77777777" w:rsidR="00025492" w:rsidRPr="00025492" w:rsidRDefault="00025492" w:rsidP="0002549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6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DB37E2" w14:textId="77777777" w:rsidR="00025492" w:rsidRPr="00025492" w:rsidRDefault="00025492" w:rsidP="0002549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02549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成员数量-查看</w:t>
            </w:r>
          </w:p>
        </w:tc>
        <w:tc>
          <w:tcPr>
            <w:tcW w:w="38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FBD689" w14:textId="77777777" w:rsidR="00025492" w:rsidRPr="00025492" w:rsidRDefault="00025492" w:rsidP="0002549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74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C61FBF1" w14:textId="77777777" w:rsidR="00025492" w:rsidRPr="00025492" w:rsidRDefault="00025492" w:rsidP="0002549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9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0B32E8" w14:textId="3055C0F4" w:rsidR="00025492" w:rsidRPr="00025492" w:rsidRDefault="00025492" w:rsidP="00025492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025492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1、点击查看按钮，跳转到角色下的所有成员页面；2、查看角色成员页面，可以添加成员；3、添加成员仅支持talk名；3、查询具体成员信息跳转到权限查询页，默认选中该成员；4</w:t>
            </w:r>
            <w:r w:rsidR="000B75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、移除成员账号可删除该成员在该角色下的所有权；5、</w:t>
            </w:r>
            <w:r w:rsidR="000B7561"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  <w:t>修改城市可跳转到城市页面</w:t>
            </w:r>
          </w:p>
        </w:tc>
      </w:tr>
      <w:tr w:rsidR="00025492" w:rsidRPr="00025492" w14:paraId="7DCAA51C" w14:textId="77777777" w:rsidTr="004F31DF">
        <w:trPr>
          <w:trHeight w:val="540"/>
        </w:trPr>
        <w:tc>
          <w:tcPr>
            <w:tcW w:w="47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7E58DF" w14:textId="77777777" w:rsidR="00025492" w:rsidRPr="00025492" w:rsidRDefault="00025492" w:rsidP="0002549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6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24415A" w14:textId="77777777" w:rsidR="00025492" w:rsidRPr="00025492" w:rsidRDefault="00025492" w:rsidP="0002549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02549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操作-编辑</w:t>
            </w:r>
          </w:p>
        </w:tc>
        <w:tc>
          <w:tcPr>
            <w:tcW w:w="38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EBC11C" w14:textId="77777777" w:rsidR="00025492" w:rsidRPr="00025492" w:rsidRDefault="00025492" w:rsidP="0002549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74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65C177B" w14:textId="77777777" w:rsidR="00025492" w:rsidRPr="00025492" w:rsidRDefault="00025492" w:rsidP="0002549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9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FD9F07" w14:textId="77777777" w:rsidR="00025492" w:rsidRPr="00025492" w:rsidRDefault="00025492" w:rsidP="00025492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025492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1、点击新建角色按钮弹窗【编辑角色页面】；2、角色名称和角色描述均可修改；3、分配权限数据取自权限树；4、保存修改角色时，角色名称重复建立不成功</w:t>
            </w:r>
          </w:p>
        </w:tc>
      </w:tr>
      <w:tr w:rsidR="00025492" w:rsidRPr="00025492" w14:paraId="55294161" w14:textId="77777777" w:rsidTr="004F31DF">
        <w:trPr>
          <w:trHeight w:val="270"/>
        </w:trPr>
        <w:tc>
          <w:tcPr>
            <w:tcW w:w="47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2D0DA5" w14:textId="77777777" w:rsidR="00025492" w:rsidRPr="00025492" w:rsidRDefault="00025492" w:rsidP="0002549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6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715120" w14:textId="77777777" w:rsidR="00025492" w:rsidRPr="00025492" w:rsidRDefault="00025492" w:rsidP="0002549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02549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操作-删除</w:t>
            </w:r>
          </w:p>
        </w:tc>
        <w:tc>
          <w:tcPr>
            <w:tcW w:w="38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421ED4" w14:textId="77777777" w:rsidR="00025492" w:rsidRPr="00025492" w:rsidRDefault="00025492" w:rsidP="0002549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474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EA57B90" w14:textId="77777777" w:rsidR="00025492" w:rsidRPr="00025492" w:rsidRDefault="00025492" w:rsidP="0002549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9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822745" w14:textId="77777777" w:rsidR="00025492" w:rsidRPr="00025492" w:rsidRDefault="00025492" w:rsidP="0002549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02549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点击可删除该角色下所有成员的对应角色权限</w:t>
            </w:r>
          </w:p>
        </w:tc>
      </w:tr>
    </w:tbl>
    <w:p w14:paraId="7C983889" w14:textId="77777777" w:rsidR="00B83124" w:rsidRDefault="00B83124" w:rsidP="00270739">
      <w:pPr>
        <w:rPr>
          <w:rFonts w:ascii="微软雅黑" w:eastAsia="微软雅黑" w:hAnsi="微软雅黑" w:cs="Times New Roman"/>
          <w:b/>
          <w:bCs/>
          <w:color w:val="538CD5"/>
          <w:kern w:val="0"/>
          <w:sz w:val="32"/>
          <w:szCs w:val="24"/>
          <w:lang w:bidi="en-US"/>
        </w:rPr>
      </w:pPr>
    </w:p>
    <w:p w14:paraId="109ABAA5" w14:textId="110DC000" w:rsidR="00025492" w:rsidRDefault="00025492" w:rsidP="00025492">
      <w:pPr>
        <w:pStyle w:val="a5"/>
        <w:widowControl/>
        <w:pBdr>
          <w:bottom w:val="single" w:sz="12" w:space="1" w:color="548DD4"/>
        </w:pBdr>
        <w:ind w:left="360" w:firstLineChars="0" w:firstLine="0"/>
        <w:jc w:val="left"/>
        <w:outlineLvl w:val="1"/>
        <w:rPr>
          <w:rFonts w:ascii="微软雅黑" w:eastAsia="微软雅黑" w:hAnsi="微软雅黑" w:cs="Times New Roman"/>
          <w:kern w:val="0"/>
          <w:szCs w:val="21"/>
          <w:lang w:bidi="en-US"/>
        </w:rPr>
      </w:pPr>
      <w:bookmarkStart w:id="67" w:name="_Toc495326272"/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14.3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 xml:space="preserve"> 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权限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树</w:t>
      </w:r>
      <w:bookmarkEnd w:id="67"/>
    </w:p>
    <w:p w14:paraId="1AF6F920" w14:textId="77777777" w:rsidR="00025492" w:rsidRDefault="00025492" w:rsidP="00025492">
      <w:pPr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lastRenderedPageBreak/>
        <w:t>原型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如下：</w:t>
      </w:r>
    </w:p>
    <w:p w14:paraId="761EA487" w14:textId="6E84A2A7" w:rsidR="00025492" w:rsidRDefault="00025492" w:rsidP="00270739">
      <w:pPr>
        <w:rPr>
          <w:rFonts w:ascii="微软雅黑" w:eastAsia="微软雅黑" w:hAnsi="微软雅黑" w:cs="Times New Roman"/>
          <w:b/>
          <w:bCs/>
          <w:color w:val="538CD5"/>
          <w:kern w:val="0"/>
          <w:sz w:val="32"/>
          <w:szCs w:val="24"/>
          <w:lang w:bidi="en-US"/>
        </w:rPr>
      </w:pPr>
      <w:r>
        <w:rPr>
          <w:noProof/>
        </w:rPr>
        <w:drawing>
          <wp:inline distT="0" distB="0" distL="0" distR="0" wp14:anchorId="7160D63A" wp14:editId="62A0E173">
            <wp:extent cx="5274310" cy="2662555"/>
            <wp:effectExtent l="0" t="0" r="2540" b="444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2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096FFD" w14:textId="3DFF587B" w:rsidR="00025492" w:rsidRDefault="00025492" w:rsidP="00270739">
      <w:pPr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查询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指定URL，对应URL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权限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变红</w:t>
      </w:r>
    </w:p>
    <w:p w14:paraId="07F23FED" w14:textId="0EF93DFD" w:rsidR="00025492" w:rsidRDefault="00025492" w:rsidP="00025492">
      <w:pPr>
        <w:pStyle w:val="a5"/>
        <w:numPr>
          <w:ilvl w:val="0"/>
          <w:numId w:val="7"/>
        </w:numPr>
        <w:ind w:firstLineChars="0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添加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权限</w:t>
      </w:r>
    </w:p>
    <w:p w14:paraId="0FCD718F" w14:textId="15D02445" w:rsidR="00025492" w:rsidRDefault="00025492" w:rsidP="00025492">
      <w:pPr>
        <w:pStyle w:val="a5"/>
        <w:ind w:left="420" w:firstLineChars="0" w:firstLine="0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权限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名称、路径、显示类型必选</w:t>
      </w:r>
    </w:p>
    <w:p w14:paraId="6D0C20F0" w14:textId="2E46AEA4" w:rsidR="00025492" w:rsidRPr="00025492" w:rsidRDefault="00025492" w:rsidP="00025492">
      <w:pPr>
        <w:pStyle w:val="a5"/>
        <w:ind w:left="420" w:firstLineChars="0" w:firstLine="0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权限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名称和路径不能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有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重复</w:t>
      </w:r>
    </w:p>
    <w:p w14:paraId="0ACBD2D4" w14:textId="35D01175" w:rsidR="00025492" w:rsidRDefault="00025492" w:rsidP="00025492">
      <w:pPr>
        <w:pStyle w:val="a5"/>
        <w:numPr>
          <w:ilvl w:val="0"/>
          <w:numId w:val="7"/>
        </w:numPr>
        <w:ind w:firstLineChars="0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编辑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权限</w:t>
      </w:r>
    </w:p>
    <w:p w14:paraId="68A6A18B" w14:textId="3DB35265" w:rsidR="00025492" w:rsidRDefault="00025492" w:rsidP="00025492">
      <w:pPr>
        <w:pStyle w:val="a5"/>
        <w:ind w:left="420" w:firstLineChars="0" w:firstLine="0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权限名称和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线上类型支持修改</w:t>
      </w:r>
    </w:p>
    <w:p w14:paraId="0A3A7532" w14:textId="6E4CB520" w:rsidR="00025492" w:rsidRDefault="00025492" w:rsidP="00025492">
      <w:pPr>
        <w:pStyle w:val="a5"/>
        <w:numPr>
          <w:ilvl w:val="0"/>
          <w:numId w:val="7"/>
        </w:numPr>
        <w:ind w:firstLineChars="0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删除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权限</w:t>
      </w:r>
    </w:p>
    <w:p w14:paraId="236CCFF9" w14:textId="3FC7D858" w:rsidR="00025492" w:rsidRPr="00025492" w:rsidRDefault="00025492" w:rsidP="00025492">
      <w:pPr>
        <w:pStyle w:val="a5"/>
        <w:ind w:left="420" w:firstLineChars="0" w:firstLine="0"/>
        <w:rPr>
          <w:rFonts w:ascii="微软雅黑" w:eastAsia="微软雅黑" w:hAnsi="微软雅黑" w:cs="Times New Roman"/>
          <w:kern w:val="0"/>
          <w:szCs w:val="21"/>
          <w:lang w:bidi="en-US"/>
        </w:rPr>
      </w:pP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删除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权限后已经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配置该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权限的角色</w:t>
      </w:r>
      <w:r>
        <w:rPr>
          <w:rFonts w:ascii="微软雅黑" w:eastAsia="微软雅黑" w:hAnsi="微软雅黑" w:cs="Times New Roman" w:hint="eastAsia"/>
          <w:kern w:val="0"/>
          <w:szCs w:val="21"/>
          <w:lang w:bidi="en-US"/>
        </w:rPr>
        <w:t>成员</w:t>
      </w:r>
      <w:r>
        <w:rPr>
          <w:rFonts w:ascii="微软雅黑" w:eastAsia="微软雅黑" w:hAnsi="微软雅黑" w:cs="Times New Roman"/>
          <w:kern w:val="0"/>
          <w:szCs w:val="21"/>
          <w:lang w:bidi="en-US"/>
        </w:rPr>
        <w:t>没有对应权限</w:t>
      </w:r>
    </w:p>
    <w:p w14:paraId="7A0F0089" w14:textId="739CD9A8" w:rsidR="003326E4" w:rsidRPr="003326E4" w:rsidRDefault="00270739" w:rsidP="009F6AD3">
      <w:pPr>
        <w:pStyle w:val="a5"/>
        <w:widowControl/>
        <w:numPr>
          <w:ilvl w:val="0"/>
          <w:numId w:val="3"/>
        </w:numPr>
        <w:pBdr>
          <w:bottom w:val="single" w:sz="12" w:space="1" w:color="548DD4"/>
        </w:pBdr>
        <w:ind w:firstLineChars="0"/>
        <w:jc w:val="left"/>
        <w:outlineLvl w:val="0"/>
        <w:rPr>
          <w:rFonts w:ascii="微软雅黑" w:eastAsia="微软雅黑" w:hAnsi="微软雅黑" w:cs="Times New Roman"/>
          <w:b/>
          <w:bCs/>
          <w:color w:val="538CD5"/>
          <w:kern w:val="0"/>
          <w:sz w:val="32"/>
          <w:szCs w:val="24"/>
          <w:lang w:bidi="en-US"/>
        </w:rPr>
      </w:pPr>
      <w:bookmarkStart w:id="68" w:name="_Toc495326273"/>
      <w:r>
        <w:rPr>
          <w:rFonts w:ascii="微软雅黑" w:eastAsia="微软雅黑" w:hAnsi="微软雅黑" w:cs="Times New Roman" w:hint="eastAsia"/>
          <w:b/>
          <w:bCs/>
          <w:color w:val="538CD5"/>
          <w:kern w:val="0"/>
          <w:sz w:val="32"/>
          <w:szCs w:val="24"/>
          <w:lang w:bidi="en-US"/>
        </w:rPr>
        <w:t>运营</w:t>
      </w:r>
      <w:r>
        <w:rPr>
          <w:rFonts w:ascii="微软雅黑" w:eastAsia="微软雅黑" w:hAnsi="微软雅黑" w:cs="Times New Roman"/>
          <w:b/>
          <w:bCs/>
          <w:color w:val="538CD5"/>
          <w:kern w:val="0"/>
          <w:sz w:val="32"/>
          <w:szCs w:val="24"/>
          <w:lang w:bidi="en-US"/>
        </w:rPr>
        <w:t>计划</w:t>
      </w:r>
      <w:bookmarkEnd w:id="68"/>
      <w:r w:rsidR="003326E4" w:rsidRPr="003326E4">
        <w:rPr>
          <w:rFonts w:ascii="微软雅黑" w:eastAsia="微软雅黑" w:hAnsi="微软雅黑" w:cs="Times New Roman"/>
          <w:b/>
          <w:bCs/>
          <w:color w:val="538CD5"/>
          <w:kern w:val="0"/>
          <w:sz w:val="32"/>
          <w:szCs w:val="24"/>
          <w:lang w:bidi="en-US"/>
        </w:rPr>
        <w:t xml:space="preserve">                  </w:t>
      </w:r>
    </w:p>
    <w:p w14:paraId="2C948DD1" w14:textId="77777777" w:rsidR="003326E4" w:rsidRDefault="003326E4" w:rsidP="0087684B"/>
    <w:p w14:paraId="5A11631D" w14:textId="77777777" w:rsidR="003326E4" w:rsidRDefault="003326E4" w:rsidP="0087684B"/>
    <w:p w14:paraId="681447B8" w14:textId="77777777" w:rsidR="003326E4" w:rsidRDefault="003326E4" w:rsidP="0087684B"/>
    <w:p w14:paraId="6D10452B" w14:textId="77777777" w:rsidR="003326E4" w:rsidRDefault="003326E4" w:rsidP="0087684B"/>
    <w:p w14:paraId="243A6EF8" w14:textId="77777777" w:rsidR="003326E4" w:rsidRDefault="003326E4" w:rsidP="0087684B"/>
    <w:p w14:paraId="42511441" w14:textId="77777777" w:rsidR="00594DD1" w:rsidRDefault="00594DD1" w:rsidP="0087684B"/>
    <w:p w14:paraId="3B82E8CA" w14:textId="77777777" w:rsidR="00594DD1" w:rsidRDefault="00594DD1" w:rsidP="0087684B"/>
    <w:p w14:paraId="6BFD6FEB" w14:textId="77777777" w:rsidR="003326E4" w:rsidRDefault="003326E4" w:rsidP="0087684B"/>
    <w:p w14:paraId="74BB7152" w14:textId="77777777" w:rsidR="003326E4" w:rsidRPr="003326E4" w:rsidRDefault="003326E4" w:rsidP="003326E4">
      <w:pPr>
        <w:widowControl/>
        <w:pBdr>
          <w:bottom w:val="single" w:sz="12" w:space="1" w:color="548DD4"/>
        </w:pBdr>
        <w:jc w:val="left"/>
        <w:outlineLvl w:val="0"/>
        <w:rPr>
          <w:rFonts w:ascii="微软雅黑" w:eastAsia="微软雅黑" w:hAnsi="微软雅黑" w:cs="Times New Roman"/>
          <w:b/>
          <w:bCs/>
          <w:color w:val="538CD5"/>
          <w:kern w:val="0"/>
          <w:sz w:val="32"/>
          <w:szCs w:val="24"/>
          <w:lang w:bidi="en-US"/>
        </w:rPr>
      </w:pPr>
      <w:bookmarkStart w:id="69" w:name="_Toc495326274"/>
      <w:r w:rsidRPr="003326E4">
        <w:rPr>
          <w:rFonts w:ascii="微软雅黑" w:eastAsia="微软雅黑" w:hAnsi="微软雅黑" w:cs="Times New Roman" w:hint="eastAsia"/>
          <w:color w:val="538CD5"/>
          <w:kern w:val="0"/>
          <w:sz w:val="32"/>
          <w:szCs w:val="24"/>
          <w:lang w:bidi="en-US"/>
        </w:rPr>
        <w:t>附录一 需求review 评分以及工作量评估</w:t>
      </w:r>
      <w:bookmarkEnd w:id="69"/>
    </w:p>
    <w:tbl>
      <w:tblPr>
        <w:tblW w:w="850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047"/>
        <w:gridCol w:w="2041"/>
        <w:gridCol w:w="2104"/>
        <w:gridCol w:w="2313"/>
      </w:tblGrid>
      <w:tr w:rsidR="003326E4" w:rsidRPr="003326E4" w14:paraId="6D991E90" w14:textId="77777777" w:rsidTr="00415D38">
        <w:tc>
          <w:tcPr>
            <w:tcW w:w="2047" w:type="dxa"/>
          </w:tcPr>
          <w:p w14:paraId="55F746CE" w14:textId="12B48509" w:rsidR="003326E4" w:rsidRPr="003326E4" w:rsidRDefault="00EA2880" w:rsidP="003326E4">
            <w:pPr>
              <w:widowControl/>
              <w:ind w:firstLineChars="200" w:firstLine="480"/>
              <w:jc w:val="left"/>
              <w:rPr>
                <w:rFonts w:ascii="微软雅黑" w:eastAsia="微软雅黑" w:hAnsi="微软雅黑" w:cs="Times New Roman"/>
                <w:kern w:val="0"/>
                <w:sz w:val="24"/>
                <w:szCs w:val="24"/>
                <w:lang w:bidi="en-US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4"/>
                <w:szCs w:val="24"/>
                <w:lang w:bidi="en-US"/>
              </w:rPr>
              <w:lastRenderedPageBreak/>
              <w:t>部门</w:t>
            </w:r>
          </w:p>
        </w:tc>
        <w:tc>
          <w:tcPr>
            <w:tcW w:w="2041" w:type="dxa"/>
          </w:tcPr>
          <w:p w14:paraId="0A643BF5" w14:textId="77777777" w:rsidR="003326E4" w:rsidRPr="003326E4" w:rsidRDefault="003326E4" w:rsidP="003326E4">
            <w:pPr>
              <w:widowControl/>
              <w:ind w:firstLineChars="200" w:firstLine="480"/>
              <w:jc w:val="left"/>
              <w:rPr>
                <w:rFonts w:ascii="微软雅黑" w:eastAsia="微软雅黑" w:hAnsi="微软雅黑" w:cs="Times New Roman"/>
                <w:kern w:val="0"/>
                <w:sz w:val="24"/>
                <w:szCs w:val="24"/>
                <w:lang w:bidi="en-US"/>
              </w:rPr>
            </w:pPr>
            <w:r w:rsidRPr="003326E4">
              <w:rPr>
                <w:rFonts w:ascii="微软雅黑" w:eastAsia="微软雅黑" w:hAnsi="微软雅黑" w:cs="Times New Roman" w:hint="eastAsia"/>
                <w:kern w:val="0"/>
                <w:sz w:val="24"/>
                <w:szCs w:val="24"/>
                <w:lang w:bidi="en-US"/>
              </w:rPr>
              <w:t>评估人</w:t>
            </w:r>
          </w:p>
        </w:tc>
        <w:tc>
          <w:tcPr>
            <w:tcW w:w="2104" w:type="dxa"/>
          </w:tcPr>
          <w:p w14:paraId="425CE7CB" w14:textId="77777777" w:rsidR="003326E4" w:rsidRPr="003326E4" w:rsidRDefault="003326E4" w:rsidP="003326E4">
            <w:pPr>
              <w:widowControl/>
              <w:ind w:firstLineChars="200" w:firstLine="480"/>
              <w:jc w:val="left"/>
              <w:rPr>
                <w:rFonts w:ascii="微软雅黑" w:eastAsia="微软雅黑" w:hAnsi="微软雅黑" w:cs="Times New Roman"/>
                <w:kern w:val="0"/>
                <w:sz w:val="24"/>
                <w:szCs w:val="24"/>
                <w:lang w:bidi="en-US"/>
              </w:rPr>
            </w:pPr>
            <w:r w:rsidRPr="003326E4">
              <w:rPr>
                <w:rFonts w:ascii="微软雅黑" w:eastAsia="微软雅黑" w:hAnsi="微软雅黑" w:cs="Times New Roman" w:hint="eastAsia"/>
                <w:kern w:val="0"/>
                <w:sz w:val="24"/>
                <w:szCs w:val="24"/>
                <w:lang w:bidi="en-US"/>
              </w:rPr>
              <w:t>评分</w:t>
            </w:r>
          </w:p>
        </w:tc>
        <w:tc>
          <w:tcPr>
            <w:tcW w:w="2313" w:type="dxa"/>
          </w:tcPr>
          <w:p w14:paraId="01351CA9" w14:textId="77777777" w:rsidR="003326E4" w:rsidRPr="003326E4" w:rsidRDefault="003326E4" w:rsidP="003326E4">
            <w:pPr>
              <w:widowControl/>
              <w:jc w:val="left"/>
              <w:rPr>
                <w:rFonts w:ascii="微软雅黑" w:eastAsia="微软雅黑" w:hAnsi="微软雅黑" w:cs="Times New Roman"/>
                <w:kern w:val="0"/>
                <w:sz w:val="24"/>
                <w:szCs w:val="24"/>
                <w:lang w:bidi="en-US"/>
              </w:rPr>
            </w:pPr>
            <w:r w:rsidRPr="003326E4">
              <w:rPr>
                <w:rFonts w:ascii="微软雅黑" w:eastAsia="微软雅黑" w:hAnsi="微软雅黑" w:cs="Times New Roman" w:hint="eastAsia"/>
                <w:kern w:val="0"/>
                <w:sz w:val="24"/>
                <w:szCs w:val="24"/>
                <w:lang w:bidi="en-US"/>
              </w:rPr>
              <w:t>工组量评估（人日）</w:t>
            </w:r>
          </w:p>
        </w:tc>
      </w:tr>
      <w:tr w:rsidR="00EA2880" w:rsidRPr="003326E4" w14:paraId="63118D3C" w14:textId="77777777" w:rsidTr="00415D38">
        <w:tc>
          <w:tcPr>
            <w:tcW w:w="2047" w:type="dxa"/>
          </w:tcPr>
          <w:p w14:paraId="263669BC" w14:textId="718FA6B0" w:rsidR="00EA2880" w:rsidRPr="003326E4" w:rsidRDefault="005E109E" w:rsidP="00EA2880">
            <w:pPr>
              <w:widowControl/>
              <w:ind w:firstLineChars="200" w:firstLine="480"/>
              <w:jc w:val="left"/>
              <w:rPr>
                <w:rFonts w:ascii="微软雅黑" w:eastAsia="微软雅黑" w:hAnsi="微软雅黑" w:cs="Times New Roman"/>
                <w:kern w:val="0"/>
                <w:sz w:val="24"/>
                <w:szCs w:val="24"/>
                <w:lang w:bidi="en-US"/>
              </w:rPr>
            </w:pPr>
            <w:r>
              <w:rPr>
                <w:rFonts w:ascii="微软雅黑" w:eastAsia="微软雅黑" w:hAnsi="微软雅黑" w:cs="Times New Roman"/>
                <w:kern w:val="0"/>
                <w:sz w:val="24"/>
                <w:szCs w:val="24"/>
                <w:lang w:bidi="en-US"/>
              </w:rPr>
              <w:t>IMS-</w:t>
            </w:r>
            <w:r w:rsidR="00EA2880">
              <w:rPr>
                <w:rFonts w:ascii="微软雅黑" w:eastAsia="微软雅黑" w:hAnsi="微软雅黑" w:cs="Times New Roman" w:hint="eastAsia"/>
                <w:kern w:val="0"/>
                <w:sz w:val="24"/>
                <w:szCs w:val="24"/>
                <w:lang w:bidi="en-US"/>
              </w:rPr>
              <w:t>FE</w:t>
            </w:r>
          </w:p>
        </w:tc>
        <w:tc>
          <w:tcPr>
            <w:tcW w:w="2041" w:type="dxa"/>
          </w:tcPr>
          <w:p w14:paraId="10831436" w14:textId="058427F1" w:rsidR="00EA2880" w:rsidRPr="003326E4" w:rsidRDefault="00EA2880" w:rsidP="006E3854">
            <w:pPr>
              <w:widowControl/>
              <w:ind w:firstLineChars="250" w:firstLine="600"/>
              <w:jc w:val="left"/>
              <w:rPr>
                <w:rFonts w:ascii="微软雅黑" w:eastAsia="微软雅黑" w:hAnsi="微软雅黑" w:cs="Times New Roman"/>
                <w:kern w:val="0"/>
                <w:sz w:val="24"/>
                <w:szCs w:val="24"/>
                <w:lang w:bidi="en-US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4"/>
                <w:szCs w:val="24"/>
                <w:lang w:bidi="en-US"/>
              </w:rPr>
              <w:t>刘宏阳</w:t>
            </w:r>
          </w:p>
        </w:tc>
        <w:tc>
          <w:tcPr>
            <w:tcW w:w="2104" w:type="dxa"/>
          </w:tcPr>
          <w:p w14:paraId="0FAB16F7" w14:textId="49B75761" w:rsidR="00EA2880" w:rsidRPr="003326E4" w:rsidRDefault="00EA2880" w:rsidP="00EA2880">
            <w:pPr>
              <w:widowControl/>
              <w:ind w:firstLineChars="250" w:firstLine="600"/>
              <w:jc w:val="left"/>
              <w:rPr>
                <w:rFonts w:ascii="微软雅黑" w:eastAsia="微软雅黑" w:hAnsi="微软雅黑" w:cs="Times New Roman"/>
                <w:kern w:val="0"/>
                <w:sz w:val="24"/>
                <w:szCs w:val="24"/>
                <w:lang w:bidi="en-US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4"/>
                <w:szCs w:val="24"/>
                <w:lang w:bidi="en-US"/>
              </w:rPr>
              <w:t xml:space="preserve"> </w:t>
            </w:r>
          </w:p>
        </w:tc>
        <w:tc>
          <w:tcPr>
            <w:tcW w:w="2313" w:type="dxa"/>
          </w:tcPr>
          <w:p w14:paraId="319CAFD0" w14:textId="1836525D" w:rsidR="00EA2880" w:rsidRPr="00993070" w:rsidRDefault="00397BA5" w:rsidP="00EA7F22">
            <w:pPr>
              <w:widowControl/>
              <w:ind w:firstLineChars="250" w:firstLine="600"/>
              <w:jc w:val="left"/>
              <w:rPr>
                <w:rFonts w:ascii="微软雅黑" w:eastAsia="微软雅黑" w:hAnsi="微软雅黑" w:cs="Times New Roman"/>
                <w:kern w:val="0"/>
                <w:sz w:val="24"/>
                <w:szCs w:val="24"/>
                <w:lang w:bidi="en-US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4"/>
                <w:szCs w:val="24"/>
                <w:lang w:bidi="en-US"/>
              </w:rPr>
              <w:t>26</w:t>
            </w:r>
          </w:p>
        </w:tc>
      </w:tr>
      <w:tr w:rsidR="00EA2880" w:rsidRPr="003326E4" w14:paraId="1A0EBF4E" w14:textId="77777777" w:rsidTr="00415D38">
        <w:tc>
          <w:tcPr>
            <w:tcW w:w="2047" w:type="dxa"/>
          </w:tcPr>
          <w:p w14:paraId="33642C5C" w14:textId="2EFAA633" w:rsidR="00EA2880" w:rsidRPr="003326E4" w:rsidRDefault="005E109E" w:rsidP="00EA2880">
            <w:pPr>
              <w:widowControl/>
              <w:ind w:firstLineChars="200" w:firstLine="480"/>
              <w:jc w:val="left"/>
              <w:rPr>
                <w:rFonts w:ascii="微软雅黑" w:eastAsia="微软雅黑" w:hAnsi="微软雅黑" w:cs="Times New Roman"/>
                <w:kern w:val="0"/>
                <w:sz w:val="24"/>
                <w:szCs w:val="24"/>
                <w:lang w:bidi="en-US"/>
              </w:rPr>
            </w:pPr>
            <w:r>
              <w:rPr>
                <w:rFonts w:ascii="微软雅黑" w:eastAsia="微软雅黑" w:hAnsi="微软雅黑" w:cs="Times New Roman"/>
                <w:kern w:val="0"/>
                <w:sz w:val="24"/>
                <w:szCs w:val="24"/>
                <w:lang w:bidi="en-US"/>
              </w:rPr>
              <w:t>IMS-</w:t>
            </w:r>
            <w:r w:rsidR="00EA2880">
              <w:rPr>
                <w:rFonts w:ascii="微软雅黑" w:eastAsia="微软雅黑" w:hAnsi="微软雅黑" w:cs="Times New Roman" w:hint="eastAsia"/>
                <w:kern w:val="0"/>
                <w:sz w:val="24"/>
                <w:szCs w:val="24"/>
                <w:lang w:bidi="en-US"/>
              </w:rPr>
              <w:t>DEV</w:t>
            </w:r>
          </w:p>
        </w:tc>
        <w:tc>
          <w:tcPr>
            <w:tcW w:w="2041" w:type="dxa"/>
          </w:tcPr>
          <w:p w14:paraId="25069F0A" w14:textId="6322D954" w:rsidR="00EA2880" w:rsidRPr="003326E4" w:rsidRDefault="00EA2880" w:rsidP="00EA2880">
            <w:pPr>
              <w:widowControl/>
              <w:jc w:val="left"/>
              <w:rPr>
                <w:rFonts w:ascii="微软雅黑" w:eastAsia="微软雅黑" w:hAnsi="微软雅黑" w:cs="Times New Roman"/>
                <w:kern w:val="0"/>
                <w:sz w:val="24"/>
                <w:szCs w:val="24"/>
                <w:lang w:bidi="en-US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4"/>
                <w:szCs w:val="24"/>
                <w:lang w:bidi="en-US"/>
              </w:rPr>
              <w:t xml:space="preserve">  </w:t>
            </w:r>
            <w:r>
              <w:rPr>
                <w:rFonts w:ascii="微软雅黑" w:eastAsia="微软雅黑" w:hAnsi="微软雅黑" w:cs="Times New Roman"/>
                <w:kern w:val="0"/>
                <w:sz w:val="24"/>
                <w:szCs w:val="24"/>
                <w:lang w:bidi="en-US"/>
              </w:rPr>
              <w:t xml:space="preserve"> </w:t>
            </w:r>
            <w:r>
              <w:rPr>
                <w:rFonts w:ascii="微软雅黑" w:eastAsia="微软雅黑" w:hAnsi="微软雅黑" w:cs="Times New Roman" w:hint="eastAsia"/>
                <w:kern w:val="0"/>
                <w:sz w:val="24"/>
                <w:szCs w:val="24"/>
                <w:lang w:bidi="en-US"/>
              </w:rPr>
              <w:t xml:space="preserve"> </w:t>
            </w:r>
            <w:r w:rsidR="00EA7F22">
              <w:rPr>
                <w:rFonts w:ascii="微软雅黑" w:eastAsia="微软雅黑" w:hAnsi="微软雅黑" w:cs="Times New Roman" w:hint="eastAsia"/>
                <w:kern w:val="0"/>
                <w:sz w:val="24"/>
                <w:szCs w:val="24"/>
                <w:lang w:bidi="en-US"/>
              </w:rPr>
              <w:t>徐</w:t>
            </w:r>
            <w:r w:rsidR="00EA7F22">
              <w:rPr>
                <w:rFonts w:ascii="微软雅黑" w:eastAsia="微软雅黑" w:hAnsi="微软雅黑" w:cs="Times New Roman"/>
                <w:kern w:val="0"/>
                <w:sz w:val="24"/>
                <w:szCs w:val="24"/>
                <w:lang w:bidi="en-US"/>
              </w:rPr>
              <w:t>欣</w:t>
            </w:r>
            <w:r w:rsidR="00EA7F22">
              <w:rPr>
                <w:rFonts w:ascii="微软雅黑" w:eastAsia="微软雅黑" w:hAnsi="微软雅黑" w:cs="Times New Roman" w:hint="eastAsia"/>
                <w:kern w:val="0"/>
                <w:sz w:val="24"/>
                <w:szCs w:val="24"/>
                <w:lang w:bidi="en-US"/>
              </w:rPr>
              <w:t>/</w:t>
            </w:r>
            <w:r>
              <w:rPr>
                <w:rFonts w:ascii="微软雅黑" w:eastAsia="微软雅黑" w:hAnsi="微软雅黑" w:cs="Times New Roman" w:hint="eastAsia"/>
                <w:kern w:val="0"/>
                <w:sz w:val="24"/>
                <w:szCs w:val="24"/>
                <w:lang w:bidi="en-US"/>
              </w:rPr>
              <w:t>饶翔</w:t>
            </w:r>
          </w:p>
        </w:tc>
        <w:tc>
          <w:tcPr>
            <w:tcW w:w="2104" w:type="dxa"/>
          </w:tcPr>
          <w:p w14:paraId="0A0FFF67" w14:textId="19A010E3" w:rsidR="00EA2880" w:rsidRPr="003326E4" w:rsidRDefault="00EA2880" w:rsidP="00EA2880">
            <w:pPr>
              <w:widowControl/>
              <w:ind w:firstLineChars="250" w:firstLine="600"/>
              <w:jc w:val="left"/>
              <w:rPr>
                <w:rFonts w:ascii="微软雅黑" w:eastAsia="微软雅黑" w:hAnsi="微软雅黑" w:cs="Times New Roman"/>
                <w:kern w:val="0"/>
                <w:sz w:val="24"/>
                <w:szCs w:val="24"/>
                <w:lang w:bidi="en-US"/>
              </w:rPr>
            </w:pPr>
            <w:r w:rsidRPr="003326E4">
              <w:rPr>
                <w:rFonts w:ascii="微软雅黑" w:eastAsia="微软雅黑" w:hAnsi="微软雅黑" w:cs="Times New Roman" w:hint="eastAsia"/>
                <w:kern w:val="0"/>
                <w:sz w:val="24"/>
                <w:szCs w:val="24"/>
                <w:lang w:bidi="en-US"/>
              </w:rPr>
              <w:t xml:space="preserve"> </w:t>
            </w:r>
          </w:p>
        </w:tc>
        <w:tc>
          <w:tcPr>
            <w:tcW w:w="2313" w:type="dxa"/>
          </w:tcPr>
          <w:p w14:paraId="22C5D1CF" w14:textId="5E56AEE5" w:rsidR="00EA2880" w:rsidRPr="006333DE" w:rsidRDefault="006333DE" w:rsidP="00EA2880">
            <w:pPr>
              <w:widowControl/>
              <w:ind w:firstLineChars="250" w:firstLine="600"/>
              <w:jc w:val="left"/>
              <w:rPr>
                <w:rFonts w:ascii="微软雅黑" w:eastAsia="微软雅黑" w:hAnsi="微软雅黑" w:cs="Times New Roman"/>
                <w:kern w:val="0"/>
                <w:sz w:val="24"/>
                <w:szCs w:val="24"/>
                <w:lang w:bidi="en-US"/>
              </w:rPr>
            </w:pPr>
            <w:r w:rsidRPr="006333DE">
              <w:rPr>
                <w:rFonts w:ascii="微软雅黑" w:eastAsia="微软雅黑" w:hAnsi="微软雅黑" w:cs="Times New Roman" w:hint="eastAsia"/>
                <w:kern w:val="0"/>
                <w:sz w:val="24"/>
                <w:szCs w:val="24"/>
                <w:lang w:bidi="en-US"/>
              </w:rPr>
              <w:t>60</w:t>
            </w:r>
          </w:p>
        </w:tc>
      </w:tr>
      <w:tr w:rsidR="00EA2880" w:rsidRPr="003326E4" w14:paraId="7FCF83E8" w14:textId="77777777" w:rsidTr="00415D38">
        <w:tc>
          <w:tcPr>
            <w:tcW w:w="2047" w:type="dxa"/>
          </w:tcPr>
          <w:p w14:paraId="42CDC34A" w14:textId="60C6BA88" w:rsidR="00EA2880" w:rsidRPr="003326E4" w:rsidRDefault="005E109E" w:rsidP="00EA2880">
            <w:pPr>
              <w:widowControl/>
              <w:ind w:firstLineChars="200" w:firstLine="480"/>
              <w:jc w:val="left"/>
              <w:rPr>
                <w:rFonts w:ascii="微软雅黑" w:eastAsia="微软雅黑" w:hAnsi="微软雅黑" w:cs="Times New Roman"/>
                <w:kern w:val="0"/>
                <w:sz w:val="24"/>
                <w:szCs w:val="24"/>
                <w:lang w:bidi="en-US"/>
              </w:rPr>
            </w:pPr>
            <w:r>
              <w:rPr>
                <w:rFonts w:ascii="微软雅黑" w:eastAsia="微软雅黑" w:hAnsi="微软雅黑" w:cs="Times New Roman"/>
                <w:kern w:val="0"/>
                <w:sz w:val="24"/>
                <w:szCs w:val="24"/>
                <w:lang w:bidi="en-US"/>
              </w:rPr>
              <w:t>IMS-</w:t>
            </w:r>
            <w:r w:rsidR="00EA2880">
              <w:rPr>
                <w:rFonts w:ascii="微软雅黑" w:eastAsia="微软雅黑" w:hAnsi="微软雅黑" w:cs="Times New Roman" w:hint="eastAsia"/>
                <w:kern w:val="0"/>
                <w:sz w:val="24"/>
                <w:szCs w:val="24"/>
                <w:lang w:bidi="en-US"/>
              </w:rPr>
              <w:t>QA</w:t>
            </w:r>
          </w:p>
        </w:tc>
        <w:tc>
          <w:tcPr>
            <w:tcW w:w="2041" w:type="dxa"/>
          </w:tcPr>
          <w:p w14:paraId="6AC9D14F" w14:textId="5EDCFC7C" w:rsidR="00EA2880" w:rsidRPr="003326E4" w:rsidRDefault="00EA2880" w:rsidP="00EA2880">
            <w:pPr>
              <w:widowControl/>
              <w:ind w:firstLineChars="200" w:firstLine="480"/>
              <w:jc w:val="left"/>
              <w:rPr>
                <w:rFonts w:ascii="微软雅黑" w:eastAsia="微软雅黑" w:hAnsi="微软雅黑" w:cs="Times New Roman"/>
                <w:kern w:val="0"/>
                <w:sz w:val="24"/>
                <w:szCs w:val="24"/>
                <w:lang w:bidi="en-US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4"/>
                <w:szCs w:val="24"/>
                <w:lang w:bidi="en-US"/>
              </w:rPr>
              <w:t>王</w:t>
            </w:r>
            <w:r>
              <w:rPr>
                <w:rFonts w:ascii="微软雅黑" w:eastAsia="微软雅黑" w:hAnsi="微软雅黑" w:cs="Times New Roman"/>
                <w:kern w:val="0"/>
                <w:sz w:val="24"/>
                <w:szCs w:val="24"/>
                <w:lang w:bidi="en-US"/>
              </w:rPr>
              <w:t>吉成</w:t>
            </w:r>
          </w:p>
        </w:tc>
        <w:tc>
          <w:tcPr>
            <w:tcW w:w="2104" w:type="dxa"/>
          </w:tcPr>
          <w:p w14:paraId="5B6FC553" w14:textId="38E3C32F" w:rsidR="00EA2880" w:rsidRPr="003326E4" w:rsidRDefault="00EA2880" w:rsidP="00EA2880">
            <w:pPr>
              <w:widowControl/>
              <w:ind w:firstLineChars="200" w:firstLine="480"/>
              <w:jc w:val="left"/>
              <w:rPr>
                <w:rFonts w:ascii="微软雅黑" w:eastAsia="微软雅黑" w:hAnsi="微软雅黑" w:cs="Times New Roman"/>
                <w:kern w:val="0"/>
                <w:sz w:val="24"/>
                <w:szCs w:val="24"/>
                <w:lang w:bidi="en-US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4"/>
                <w:szCs w:val="24"/>
                <w:lang w:bidi="en-US"/>
              </w:rPr>
              <w:t xml:space="preserve">  </w:t>
            </w:r>
          </w:p>
        </w:tc>
        <w:tc>
          <w:tcPr>
            <w:tcW w:w="2313" w:type="dxa"/>
          </w:tcPr>
          <w:p w14:paraId="69F1E448" w14:textId="405BC5C8" w:rsidR="00EA2880" w:rsidRPr="003326E4" w:rsidRDefault="00EA7F22" w:rsidP="00397BA5">
            <w:pPr>
              <w:widowControl/>
              <w:ind w:firstLineChars="200" w:firstLine="480"/>
              <w:jc w:val="left"/>
              <w:rPr>
                <w:rFonts w:ascii="微软雅黑" w:eastAsia="微软雅黑" w:hAnsi="微软雅黑" w:cs="Times New Roman"/>
                <w:kern w:val="0"/>
                <w:sz w:val="24"/>
                <w:szCs w:val="24"/>
                <w:lang w:bidi="en-US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4"/>
                <w:szCs w:val="24"/>
                <w:lang w:bidi="en-US"/>
              </w:rPr>
              <w:t xml:space="preserve"> </w:t>
            </w:r>
            <w:r w:rsidR="006333DE">
              <w:rPr>
                <w:rFonts w:ascii="微软雅黑" w:eastAsia="微软雅黑" w:hAnsi="微软雅黑" w:cs="Times New Roman"/>
                <w:kern w:val="0"/>
                <w:sz w:val="24"/>
                <w:szCs w:val="24"/>
                <w:lang w:bidi="en-US"/>
              </w:rPr>
              <w:t>1</w:t>
            </w:r>
            <w:r w:rsidR="00397BA5">
              <w:rPr>
                <w:rFonts w:ascii="微软雅黑" w:eastAsia="微软雅黑" w:hAnsi="微软雅黑" w:cs="Times New Roman"/>
                <w:kern w:val="0"/>
                <w:sz w:val="24"/>
                <w:szCs w:val="24"/>
                <w:lang w:bidi="en-US"/>
              </w:rPr>
              <w:t>8.5</w:t>
            </w:r>
          </w:p>
        </w:tc>
      </w:tr>
      <w:tr w:rsidR="003326E4" w:rsidRPr="003326E4" w14:paraId="55AF2E68" w14:textId="77777777" w:rsidTr="00415D38">
        <w:tc>
          <w:tcPr>
            <w:tcW w:w="2047" w:type="dxa"/>
          </w:tcPr>
          <w:p w14:paraId="57044EBF" w14:textId="11DC930E" w:rsidR="003326E4" w:rsidRPr="003326E4" w:rsidRDefault="00397BA5" w:rsidP="003326E4">
            <w:pPr>
              <w:widowControl/>
              <w:ind w:firstLineChars="200" w:firstLine="480"/>
              <w:jc w:val="left"/>
              <w:rPr>
                <w:rFonts w:ascii="微软雅黑" w:eastAsia="微软雅黑" w:hAnsi="微软雅黑" w:cs="Times New Roman"/>
                <w:kern w:val="0"/>
                <w:sz w:val="24"/>
                <w:szCs w:val="24"/>
                <w:lang w:bidi="en-US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4"/>
                <w:szCs w:val="24"/>
                <w:lang w:bidi="en-US"/>
              </w:rPr>
              <w:t>QTA</w:t>
            </w:r>
            <w:r>
              <w:rPr>
                <w:rFonts w:ascii="微软雅黑" w:eastAsia="微软雅黑" w:hAnsi="微软雅黑" w:cs="Times New Roman"/>
                <w:kern w:val="0"/>
                <w:sz w:val="24"/>
                <w:szCs w:val="24"/>
                <w:lang w:bidi="en-US"/>
              </w:rPr>
              <w:t>-dev</w:t>
            </w:r>
          </w:p>
        </w:tc>
        <w:tc>
          <w:tcPr>
            <w:tcW w:w="2041" w:type="dxa"/>
          </w:tcPr>
          <w:p w14:paraId="5B4DCBC7" w14:textId="2D1691C5" w:rsidR="003326E4" w:rsidRPr="003326E4" w:rsidRDefault="00397BA5" w:rsidP="003326E4">
            <w:pPr>
              <w:widowControl/>
              <w:ind w:firstLineChars="200" w:firstLine="480"/>
              <w:jc w:val="left"/>
              <w:rPr>
                <w:rFonts w:ascii="微软雅黑" w:eastAsia="微软雅黑" w:hAnsi="微软雅黑" w:cs="Times New Roman"/>
                <w:kern w:val="0"/>
                <w:sz w:val="24"/>
                <w:szCs w:val="24"/>
                <w:lang w:bidi="en-US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4"/>
                <w:szCs w:val="24"/>
                <w:lang w:bidi="en-US"/>
              </w:rPr>
              <w:t>朱</w:t>
            </w:r>
            <w:r>
              <w:rPr>
                <w:rFonts w:ascii="微软雅黑" w:eastAsia="微软雅黑" w:hAnsi="微软雅黑" w:cs="Times New Roman"/>
                <w:kern w:val="0"/>
                <w:sz w:val="24"/>
                <w:szCs w:val="24"/>
                <w:lang w:bidi="en-US"/>
              </w:rPr>
              <w:t>超</w:t>
            </w:r>
          </w:p>
        </w:tc>
        <w:tc>
          <w:tcPr>
            <w:tcW w:w="2104" w:type="dxa"/>
          </w:tcPr>
          <w:p w14:paraId="528F7BB1" w14:textId="77777777" w:rsidR="003326E4" w:rsidRPr="003326E4" w:rsidRDefault="003326E4" w:rsidP="003326E4">
            <w:pPr>
              <w:widowControl/>
              <w:ind w:firstLineChars="200" w:firstLine="480"/>
              <w:jc w:val="left"/>
              <w:rPr>
                <w:rFonts w:ascii="微软雅黑" w:eastAsia="微软雅黑" w:hAnsi="微软雅黑" w:cs="Times New Roman"/>
                <w:kern w:val="0"/>
                <w:sz w:val="24"/>
                <w:szCs w:val="24"/>
                <w:lang w:bidi="en-US"/>
              </w:rPr>
            </w:pPr>
          </w:p>
        </w:tc>
        <w:tc>
          <w:tcPr>
            <w:tcW w:w="2313" w:type="dxa"/>
          </w:tcPr>
          <w:p w14:paraId="65890C71" w14:textId="55E30AFB" w:rsidR="003326E4" w:rsidRPr="00EA7F22" w:rsidRDefault="00397BA5" w:rsidP="00397BA5">
            <w:pPr>
              <w:widowControl/>
              <w:ind w:firstLineChars="300" w:firstLine="720"/>
              <w:jc w:val="left"/>
              <w:rPr>
                <w:rFonts w:ascii="微软雅黑" w:eastAsia="微软雅黑" w:hAnsi="微软雅黑" w:cs="Times New Roman"/>
                <w:kern w:val="0"/>
                <w:sz w:val="24"/>
                <w:szCs w:val="24"/>
                <w:lang w:bidi="en-US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4"/>
                <w:szCs w:val="24"/>
                <w:lang w:bidi="en-US"/>
              </w:rPr>
              <w:t>2</w:t>
            </w:r>
          </w:p>
        </w:tc>
      </w:tr>
      <w:tr w:rsidR="00397BA5" w:rsidRPr="003326E4" w14:paraId="78939F5D" w14:textId="77777777" w:rsidTr="00415D38">
        <w:tc>
          <w:tcPr>
            <w:tcW w:w="2047" w:type="dxa"/>
          </w:tcPr>
          <w:p w14:paraId="7E7C321C" w14:textId="152332B4" w:rsidR="00397BA5" w:rsidRPr="003326E4" w:rsidRDefault="00397BA5" w:rsidP="003326E4">
            <w:pPr>
              <w:widowControl/>
              <w:ind w:firstLineChars="200" w:firstLine="480"/>
              <w:jc w:val="left"/>
              <w:rPr>
                <w:rFonts w:ascii="微软雅黑" w:eastAsia="微软雅黑" w:hAnsi="微软雅黑" w:cs="Times New Roman"/>
                <w:kern w:val="0"/>
                <w:sz w:val="24"/>
                <w:szCs w:val="24"/>
                <w:lang w:bidi="en-US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4"/>
                <w:szCs w:val="24"/>
                <w:lang w:bidi="en-US"/>
              </w:rPr>
              <w:t>总计</w:t>
            </w:r>
          </w:p>
        </w:tc>
        <w:tc>
          <w:tcPr>
            <w:tcW w:w="2041" w:type="dxa"/>
          </w:tcPr>
          <w:p w14:paraId="7D9B5507" w14:textId="77777777" w:rsidR="00397BA5" w:rsidRPr="003326E4" w:rsidRDefault="00397BA5" w:rsidP="003326E4">
            <w:pPr>
              <w:widowControl/>
              <w:ind w:firstLineChars="200" w:firstLine="480"/>
              <w:jc w:val="left"/>
              <w:rPr>
                <w:rFonts w:ascii="微软雅黑" w:eastAsia="微软雅黑" w:hAnsi="微软雅黑" w:cs="Times New Roman"/>
                <w:kern w:val="0"/>
                <w:sz w:val="24"/>
                <w:szCs w:val="24"/>
                <w:lang w:bidi="en-US"/>
              </w:rPr>
            </w:pPr>
          </w:p>
        </w:tc>
        <w:tc>
          <w:tcPr>
            <w:tcW w:w="2104" w:type="dxa"/>
          </w:tcPr>
          <w:p w14:paraId="4B19ED4C" w14:textId="77777777" w:rsidR="00397BA5" w:rsidRPr="003326E4" w:rsidRDefault="00397BA5" w:rsidP="003326E4">
            <w:pPr>
              <w:widowControl/>
              <w:ind w:firstLineChars="200" w:firstLine="480"/>
              <w:jc w:val="left"/>
              <w:rPr>
                <w:rFonts w:ascii="微软雅黑" w:eastAsia="微软雅黑" w:hAnsi="微软雅黑" w:cs="Times New Roman"/>
                <w:kern w:val="0"/>
                <w:sz w:val="24"/>
                <w:szCs w:val="24"/>
                <w:lang w:bidi="en-US"/>
              </w:rPr>
            </w:pPr>
          </w:p>
        </w:tc>
        <w:tc>
          <w:tcPr>
            <w:tcW w:w="2313" w:type="dxa"/>
          </w:tcPr>
          <w:p w14:paraId="3CB14AE9" w14:textId="025CEDCC" w:rsidR="00397BA5" w:rsidRPr="00EA7F22" w:rsidRDefault="00397BA5" w:rsidP="003326E4">
            <w:pPr>
              <w:widowControl/>
              <w:ind w:firstLineChars="200" w:firstLine="480"/>
              <w:jc w:val="left"/>
              <w:rPr>
                <w:rFonts w:ascii="微软雅黑" w:eastAsia="微软雅黑" w:hAnsi="微软雅黑" w:cs="Times New Roman"/>
                <w:kern w:val="0"/>
                <w:sz w:val="24"/>
                <w:szCs w:val="24"/>
                <w:lang w:bidi="en-US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4"/>
                <w:szCs w:val="24"/>
                <w:lang w:bidi="en-US"/>
              </w:rPr>
              <w:t>106.5pd</w:t>
            </w:r>
          </w:p>
        </w:tc>
      </w:tr>
    </w:tbl>
    <w:p w14:paraId="3C942013" w14:textId="77777777" w:rsidR="003326E4" w:rsidRPr="003326E4" w:rsidRDefault="003326E4" w:rsidP="003326E4">
      <w:pPr>
        <w:widowControl/>
        <w:ind w:firstLineChars="200" w:firstLine="420"/>
        <w:jc w:val="left"/>
        <w:rPr>
          <w:rFonts w:ascii="宋体" w:eastAsia="宋体" w:hAnsi="宋体" w:cs="Times New Roman"/>
          <w:kern w:val="0"/>
          <w:szCs w:val="21"/>
          <w:lang w:bidi="en-US"/>
        </w:rPr>
      </w:pPr>
    </w:p>
    <w:p w14:paraId="199F6002" w14:textId="77777777" w:rsidR="003326E4" w:rsidRPr="003326E4" w:rsidRDefault="003326E4" w:rsidP="003326E4">
      <w:pPr>
        <w:widowControl/>
        <w:ind w:firstLineChars="200" w:firstLine="420"/>
        <w:jc w:val="left"/>
        <w:rPr>
          <w:rFonts w:ascii="宋体" w:eastAsia="宋体" w:hAnsi="宋体" w:cs="Times New Roman"/>
          <w:kern w:val="0"/>
          <w:szCs w:val="21"/>
          <w:lang w:bidi="en-US"/>
        </w:rPr>
      </w:pPr>
      <w:r w:rsidRPr="003326E4">
        <w:rPr>
          <w:rFonts w:ascii="宋体" w:eastAsia="宋体" w:hAnsi="宋体" w:cs="Times New Roman"/>
          <w:kern w:val="0"/>
          <w:szCs w:val="21"/>
          <w:lang w:bidi="en-US"/>
        </w:rPr>
        <w:br w:type="page"/>
      </w:r>
    </w:p>
    <w:p w14:paraId="1232DDCF" w14:textId="77777777" w:rsidR="003326E4" w:rsidRPr="003326E4" w:rsidRDefault="003326E4" w:rsidP="003326E4">
      <w:pPr>
        <w:widowControl/>
        <w:pBdr>
          <w:bottom w:val="single" w:sz="12" w:space="1" w:color="548DD4"/>
        </w:pBdr>
        <w:jc w:val="left"/>
        <w:outlineLvl w:val="0"/>
        <w:rPr>
          <w:rFonts w:ascii="微软雅黑" w:eastAsia="微软雅黑" w:hAnsi="微软雅黑" w:cs="Times New Roman"/>
          <w:b/>
          <w:bCs/>
          <w:color w:val="538CD5"/>
          <w:kern w:val="0"/>
          <w:sz w:val="32"/>
          <w:szCs w:val="24"/>
          <w:lang w:bidi="en-US"/>
        </w:rPr>
      </w:pPr>
      <w:bookmarkStart w:id="70" w:name="_Toc320640815"/>
      <w:bookmarkStart w:id="71" w:name="_Toc326322991"/>
      <w:bookmarkStart w:id="72" w:name="_Toc495326275"/>
      <w:r w:rsidRPr="003326E4">
        <w:rPr>
          <w:rFonts w:ascii="微软雅黑" w:eastAsia="微软雅黑" w:hAnsi="微软雅黑" w:cs="Times New Roman" w:hint="eastAsia"/>
          <w:b/>
          <w:bCs/>
          <w:color w:val="538CD5"/>
          <w:kern w:val="0"/>
          <w:sz w:val="32"/>
          <w:szCs w:val="24"/>
          <w:lang w:bidi="en-US"/>
        </w:rPr>
        <w:lastRenderedPageBreak/>
        <w:t>附录二 历次沟通意见汇总表</w:t>
      </w:r>
      <w:bookmarkEnd w:id="70"/>
      <w:bookmarkEnd w:id="71"/>
      <w:bookmarkEnd w:id="72"/>
    </w:p>
    <w:p w14:paraId="447400B3" w14:textId="77777777" w:rsidR="003326E4" w:rsidRPr="003326E4" w:rsidRDefault="003326E4" w:rsidP="003326E4">
      <w:pPr>
        <w:widowControl/>
        <w:ind w:firstLineChars="200" w:firstLine="420"/>
        <w:jc w:val="left"/>
        <w:rPr>
          <w:rFonts w:ascii="微软雅黑" w:eastAsia="微软雅黑" w:hAnsi="微软雅黑" w:cs="Times New Roman"/>
          <w:kern w:val="0"/>
          <w:szCs w:val="21"/>
          <w:lang w:bidi="en-US"/>
        </w:rPr>
      </w:pPr>
    </w:p>
    <w:tbl>
      <w:tblPr>
        <w:tblW w:w="8286" w:type="dxa"/>
        <w:tblInd w:w="108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659"/>
        <w:gridCol w:w="2440"/>
        <w:gridCol w:w="2071"/>
        <w:gridCol w:w="2116"/>
      </w:tblGrid>
      <w:tr w:rsidR="003326E4" w:rsidRPr="003326E4" w14:paraId="51612861" w14:textId="77777777" w:rsidTr="00415D38">
        <w:tc>
          <w:tcPr>
            <w:tcW w:w="165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14BBD34" w14:textId="77777777" w:rsidR="003326E4" w:rsidRPr="003326E4" w:rsidRDefault="003326E4" w:rsidP="003326E4">
            <w:pPr>
              <w:widowControl/>
              <w:ind w:firstLineChars="100" w:firstLine="210"/>
              <w:jc w:val="left"/>
              <w:rPr>
                <w:rFonts w:ascii="微软雅黑" w:eastAsia="微软雅黑" w:hAnsi="微软雅黑" w:cs="Calibri"/>
                <w:b/>
                <w:kern w:val="0"/>
                <w:szCs w:val="21"/>
                <w:lang w:bidi="en-US"/>
              </w:rPr>
            </w:pPr>
            <w:r w:rsidRPr="003326E4">
              <w:rPr>
                <w:rFonts w:ascii="微软雅黑" w:eastAsia="微软雅黑" w:hAnsi="微软雅黑" w:cs="Times New Roman" w:hint="eastAsia"/>
                <w:b/>
                <w:kern w:val="0"/>
                <w:szCs w:val="21"/>
                <w:lang w:bidi="en-US"/>
              </w:rPr>
              <w:t>沟通讨论</w:t>
            </w:r>
            <w:r w:rsidRPr="003326E4">
              <w:rPr>
                <w:rFonts w:ascii="微软雅黑" w:eastAsia="微软雅黑" w:hAnsi="微软雅黑" w:cs="Times New Roman"/>
                <w:b/>
                <w:kern w:val="0"/>
                <w:szCs w:val="21"/>
                <w:lang w:bidi="en-US"/>
              </w:rPr>
              <w:t>ID</w:t>
            </w:r>
          </w:p>
        </w:tc>
        <w:tc>
          <w:tcPr>
            <w:tcW w:w="244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1A63621" w14:textId="77777777" w:rsidR="003326E4" w:rsidRPr="003326E4" w:rsidRDefault="003326E4" w:rsidP="003326E4">
            <w:pPr>
              <w:widowControl/>
              <w:ind w:firstLineChars="200" w:firstLine="420"/>
              <w:jc w:val="center"/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</w:pPr>
            <w:r w:rsidRPr="003326E4"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  <w:t>1</w:t>
            </w:r>
          </w:p>
        </w:tc>
        <w:tc>
          <w:tcPr>
            <w:tcW w:w="207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0775958" w14:textId="77777777" w:rsidR="003326E4" w:rsidRPr="003326E4" w:rsidRDefault="003326E4" w:rsidP="003326E4">
            <w:pPr>
              <w:widowControl/>
              <w:ind w:firstLineChars="200" w:firstLine="420"/>
              <w:jc w:val="center"/>
              <w:rPr>
                <w:rFonts w:ascii="微软雅黑" w:eastAsia="微软雅黑" w:hAnsi="微软雅黑" w:cs="Calibri"/>
                <w:b/>
                <w:kern w:val="0"/>
                <w:szCs w:val="21"/>
                <w:lang w:bidi="en-US"/>
              </w:rPr>
            </w:pPr>
            <w:r w:rsidRPr="003326E4">
              <w:rPr>
                <w:rFonts w:ascii="微软雅黑" w:eastAsia="微软雅黑" w:hAnsi="微软雅黑" w:cs="Times New Roman" w:hint="eastAsia"/>
                <w:b/>
                <w:kern w:val="0"/>
                <w:szCs w:val="21"/>
                <w:lang w:bidi="en-US"/>
              </w:rPr>
              <w:t>意见数</w:t>
            </w:r>
          </w:p>
        </w:tc>
        <w:tc>
          <w:tcPr>
            <w:tcW w:w="211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DAB5824" w14:textId="77777777" w:rsidR="003326E4" w:rsidRPr="003326E4" w:rsidRDefault="003326E4" w:rsidP="003326E4">
            <w:pPr>
              <w:widowControl/>
              <w:ind w:firstLineChars="300" w:firstLine="630"/>
              <w:jc w:val="left"/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</w:pPr>
          </w:p>
        </w:tc>
      </w:tr>
      <w:tr w:rsidR="003326E4" w:rsidRPr="003326E4" w14:paraId="27D71EDB" w14:textId="77777777" w:rsidTr="00415D38">
        <w:tc>
          <w:tcPr>
            <w:tcW w:w="165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7570023" w14:textId="77777777" w:rsidR="003326E4" w:rsidRPr="003326E4" w:rsidRDefault="003326E4" w:rsidP="003326E4">
            <w:pPr>
              <w:widowControl/>
              <w:ind w:firstLineChars="100" w:firstLine="210"/>
              <w:jc w:val="left"/>
              <w:rPr>
                <w:rFonts w:ascii="微软雅黑" w:eastAsia="微软雅黑" w:hAnsi="微软雅黑" w:cs="Calibri"/>
                <w:b/>
                <w:kern w:val="0"/>
                <w:szCs w:val="21"/>
                <w:lang w:bidi="en-US"/>
              </w:rPr>
            </w:pPr>
            <w:r w:rsidRPr="003326E4">
              <w:rPr>
                <w:rFonts w:ascii="微软雅黑" w:eastAsia="微软雅黑" w:hAnsi="微软雅黑" w:cs="Times New Roman" w:hint="eastAsia"/>
                <w:b/>
                <w:kern w:val="0"/>
                <w:szCs w:val="21"/>
                <w:lang w:bidi="en-US"/>
              </w:rPr>
              <w:t>意见确认人</w:t>
            </w:r>
          </w:p>
        </w:tc>
        <w:tc>
          <w:tcPr>
            <w:tcW w:w="6627" w:type="dxa"/>
            <w:gridSpan w:val="3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FACEB98" w14:textId="77777777" w:rsidR="003326E4" w:rsidRPr="003326E4" w:rsidRDefault="00D60B90" w:rsidP="003326E4">
            <w:pPr>
              <w:widowControl/>
              <w:ind w:firstLineChars="95" w:firstLine="199"/>
              <w:jc w:val="left"/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刘慧、张增辉</w:t>
            </w:r>
          </w:p>
        </w:tc>
      </w:tr>
      <w:tr w:rsidR="003326E4" w:rsidRPr="003326E4" w14:paraId="4413E002" w14:textId="77777777" w:rsidTr="00415D38">
        <w:tc>
          <w:tcPr>
            <w:tcW w:w="8286" w:type="dxa"/>
            <w:gridSpan w:val="4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2C77C1F" w14:textId="77777777" w:rsidR="003326E4" w:rsidRPr="003326E4" w:rsidRDefault="003326E4" w:rsidP="003326E4">
            <w:pPr>
              <w:widowControl/>
              <w:jc w:val="left"/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</w:pPr>
            <w:r w:rsidRPr="003326E4"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意见描述：</w:t>
            </w:r>
            <w:r w:rsidRPr="003326E4"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  <w:t xml:space="preserve"> </w:t>
            </w:r>
            <w:r w:rsidR="00D60B90"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预付款抵扣时，如果碰上酒店结算周期，出现商家同意抵扣的时候余额不足怎么办？</w:t>
            </w:r>
          </w:p>
          <w:p w14:paraId="39F16C75" w14:textId="77777777" w:rsidR="003326E4" w:rsidRPr="003326E4" w:rsidRDefault="003326E4" w:rsidP="003326E4">
            <w:pPr>
              <w:widowControl/>
              <w:jc w:val="left"/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</w:pPr>
            <w:r w:rsidRPr="003326E4"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提出人：</w:t>
            </w:r>
            <w:r w:rsidRPr="003326E4"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  <w:t xml:space="preserve"> </w:t>
            </w:r>
            <w:r w:rsidR="00D60B90"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张一飞</w:t>
            </w:r>
          </w:p>
          <w:p w14:paraId="7DDA8B03" w14:textId="77777777" w:rsidR="003326E4" w:rsidRPr="003326E4" w:rsidRDefault="003326E4" w:rsidP="003326E4">
            <w:pPr>
              <w:widowControl/>
              <w:jc w:val="left"/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</w:pPr>
            <w:r w:rsidRPr="003326E4"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解决办法：</w:t>
            </w:r>
            <w:r w:rsidRPr="003326E4"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  <w:t xml:space="preserve"> </w:t>
            </w:r>
            <w:r w:rsidR="00D60B90"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提示扣款失败，并返回上一页面重新选择支付方式。</w:t>
            </w:r>
          </w:p>
        </w:tc>
      </w:tr>
    </w:tbl>
    <w:p w14:paraId="4985988C" w14:textId="77777777" w:rsidR="003326E4" w:rsidRPr="003326E4" w:rsidRDefault="003326E4" w:rsidP="003326E4">
      <w:pPr>
        <w:widowControl/>
        <w:spacing w:line="500" w:lineRule="exact"/>
        <w:jc w:val="left"/>
        <w:rPr>
          <w:rFonts w:ascii="宋体" w:eastAsia="宋体" w:hAnsi="宋体" w:cs="Times New Roman"/>
          <w:kern w:val="0"/>
          <w:sz w:val="24"/>
          <w:szCs w:val="21"/>
          <w:lang w:bidi="en-US"/>
        </w:rPr>
      </w:pPr>
    </w:p>
    <w:tbl>
      <w:tblPr>
        <w:tblW w:w="8286" w:type="dxa"/>
        <w:tblInd w:w="108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659"/>
        <w:gridCol w:w="2440"/>
        <w:gridCol w:w="2071"/>
        <w:gridCol w:w="2116"/>
      </w:tblGrid>
      <w:tr w:rsidR="003326E4" w:rsidRPr="003326E4" w14:paraId="2438BECA" w14:textId="77777777" w:rsidTr="00415D38">
        <w:tc>
          <w:tcPr>
            <w:tcW w:w="165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53A1B50" w14:textId="77777777" w:rsidR="003326E4" w:rsidRPr="003326E4" w:rsidRDefault="003326E4" w:rsidP="003326E4">
            <w:pPr>
              <w:widowControl/>
              <w:ind w:firstLineChars="100" w:firstLine="210"/>
              <w:jc w:val="left"/>
              <w:rPr>
                <w:rFonts w:ascii="微软雅黑" w:eastAsia="微软雅黑" w:hAnsi="微软雅黑" w:cs="Calibri"/>
                <w:b/>
                <w:kern w:val="0"/>
                <w:szCs w:val="21"/>
                <w:lang w:bidi="en-US"/>
              </w:rPr>
            </w:pPr>
            <w:r w:rsidRPr="003326E4">
              <w:rPr>
                <w:rFonts w:ascii="微软雅黑" w:eastAsia="微软雅黑" w:hAnsi="微软雅黑" w:cs="Times New Roman" w:hint="eastAsia"/>
                <w:b/>
                <w:kern w:val="0"/>
                <w:szCs w:val="21"/>
                <w:lang w:bidi="en-US"/>
              </w:rPr>
              <w:t>沟通讨论</w:t>
            </w:r>
            <w:r w:rsidRPr="003326E4">
              <w:rPr>
                <w:rFonts w:ascii="微软雅黑" w:eastAsia="微软雅黑" w:hAnsi="微软雅黑" w:cs="Times New Roman"/>
                <w:b/>
                <w:kern w:val="0"/>
                <w:szCs w:val="21"/>
                <w:lang w:bidi="en-US"/>
              </w:rPr>
              <w:t>ID</w:t>
            </w:r>
          </w:p>
        </w:tc>
        <w:tc>
          <w:tcPr>
            <w:tcW w:w="244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136877B" w14:textId="77777777" w:rsidR="003326E4" w:rsidRPr="003326E4" w:rsidRDefault="003326E4" w:rsidP="003326E4">
            <w:pPr>
              <w:widowControl/>
              <w:ind w:firstLineChars="200" w:firstLine="420"/>
              <w:jc w:val="center"/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</w:pPr>
            <w:r w:rsidRPr="003326E4"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  <w:t>2</w:t>
            </w:r>
          </w:p>
        </w:tc>
        <w:tc>
          <w:tcPr>
            <w:tcW w:w="207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3F85518" w14:textId="77777777" w:rsidR="003326E4" w:rsidRPr="003326E4" w:rsidRDefault="003326E4" w:rsidP="003326E4">
            <w:pPr>
              <w:widowControl/>
              <w:ind w:firstLineChars="200" w:firstLine="420"/>
              <w:jc w:val="center"/>
              <w:rPr>
                <w:rFonts w:ascii="微软雅黑" w:eastAsia="微软雅黑" w:hAnsi="微软雅黑" w:cs="Calibri"/>
                <w:b/>
                <w:kern w:val="0"/>
                <w:szCs w:val="21"/>
                <w:lang w:bidi="en-US"/>
              </w:rPr>
            </w:pPr>
            <w:r w:rsidRPr="003326E4">
              <w:rPr>
                <w:rFonts w:ascii="微软雅黑" w:eastAsia="微软雅黑" w:hAnsi="微软雅黑" w:cs="Times New Roman" w:hint="eastAsia"/>
                <w:b/>
                <w:kern w:val="0"/>
                <w:szCs w:val="21"/>
                <w:lang w:bidi="en-US"/>
              </w:rPr>
              <w:t>意见数</w:t>
            </w:r>
          </w:p>
        </w:tc>
        <w:tc>
          <w:tcPr>
            <w:tcW w:w="211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E56AA3" w14:textId="77777777" w:rsidR="003326E4" w:rsidRPr="003326E4" w:rsidRDefault="003326E4" w:rsidP="003326E4">
            <w:pPr>
              <w:widowControl/>
              <w:ind w:firstLineChars="200" w:firstLine="420"/>
              <w:jc w:val="center"/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</w:pPr>
          </w:p>
        </w:tc>
      </w:tr>
      <w:tr w:rsidR="003326E4" w:rsidRPr="003326E4" w14:paraId="030F2D19" w14:textId="77777777" w:rsidTr="00415D38">
        <w:tc>
          <w:tcPr>
            <w:tcW w:w="165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FFC217A" w14:textId="77777777" w:rsidR="003326E4" w:rsidRPr="003326E4" w:rsidRDefault="003326E4" w:rsidP="003326E4">
            <w:pPr>
              <w:widowControl/>
              <w:ind w:firstLineChars="100" w:firstLine="210"/>
              <w:jc w:val="left"/>
              <w:rPr>
                <w:rFonts w:ascii="微软雅黑" w:eastAsia="微软雅黑" w:hAnsi="微软雅黑" w:cs="Calibri"/>
                <w:b/>
                <w:kern w:val="0"/>
                <w:szCs w:val="21"/>
                <w:lang w:bidi="en-US"/>
              </w:rPr>
            </w:pPr>
            <w:r w:rsidRPr="003326E4">
              <w:rPr>
                <w:rFonts w:ascii="微软雅黑" w:eastAsia="微软雅黑" w:hAnsi="微软雅黑" w:cs="Times New Roman" w:hint="eastAsia"/>
                <w:b/>
                <w:kern w:val="0"/>
                <w:szCs w:val="21"/>
                <w:lang w:bidi="en-US"/>
              </w:rPr>
              <w:t>意见确认人</w:t>
            </w:r>
          </w:p>
        </w:tc>
        <w:tc>
          <w:tcPr>
            <w:tcW w:w="6627" w:type="dxa"/>
            <w:gridSpan w:val="3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69D13D8" w14:textId="77777777" w:rsidR="003326E4" w:rsidRPr="003326E4" w:rsidRDefault="00D60B90" w:rsidP="003326E4">
            <w:pPr>
              <w:widowControl/>
              <w:ind w:firstLineChars="95" w:firstLine="199"/>
              <w:jc w:val="left"/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刘慧、张增辉</w:t>
            </w:r>
          </w:p>
        </w:tc>
      </w:tr>
      <w:tr w:rsidR="003326E4" w:rsidRPr="003326E4" w14:paraId="79021B75" w14:textId="77777777" w:rsidTr="00415D38">
        <w:tc>
          <w:tcPr>
            <w:tcW w:w="8286" w:type="dxa"/>
            <w:gridSpan w:val="4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841D3A6" w14:textId="77777777" w:rsidR="003326E4" w:rsidRDefault="003326E4" w:rsidP="003326E4">
            <w:pPr>
              <w:widowControl/>
              <w:jc w:val="left"/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</w:pPr>
            <w:r w:rsidRPr="003326E4"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意见描述：</w:t>
            </w:r>
            <w:r w:rsidR="00D60B90"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短链接支付主要有短信都可以支付，如何确认是商家本人同意支付的？</w:t>
            </w:r>
          </w:p>
          <w:p w14:paraId="106170A9" w14:textId="77777777" w:rsidR="003326E4" w:rsidRPr="003326E4" w:rsidRDefault="003326E4" w:rsidP="003326E4">
            <w:pPr>
              <w:widowControl/>
              <w:jc w:val="left"/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</w:pPr>
            <w:r w:rsidRPr="003326E4"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提出人：</w:t>
            </w:r>
            <w:r w:rsidRPr="003326E4"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  <w:t xml:space="preserve"> </w:t>
            </w:r>
            <w:r w:rsidR="00D60B90"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徐欣</w:t>
            </w:r>
          </w:p>
          <w:p w14:paraId="052BB66D" w14:textId="77777777" w:rsidR="003326E4" w:rsidRPr="003326E4" w:rsidRDefault="003326E4" w:rsidP="003326E4">
            <w:pPr>
              <w:widowControl/>
              <w:jc w:val="left"/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</w:pPr>
            <w:r w:rsidRPr="003326E4"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解决办法：</w:t>
            </w:r>
            <w:r w:rsidR="00D60B90"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在支付时，加入联系人手机短信验证码校验。</w:t>
            </w:r>
          </w:p>
        </w:tc>
      </w:tr>
    </w:tbl>
    <w:p w14:paraId="60E4499E" w14:textId="77777777" w:rsidR="003326E4" w:rsidRPr="003326E4" w:rsidRDefault="003326E4" w:rsidP="003326E4">
      <w:pPr>
        <w:widowControl/>
        <w:spacing w:line="500" w:lineRule="exact"/>
        <w:ind w:firstLineChars="200" w:firstLine="480"/>
        <w:jc w:val="left"/>
        <w:rPr>
          <w:rFonts w:ascii="宋体" w:eastAsia="宋体" w:hAnsi="宋体" w:cs="Times New Roman"/>
          <w:kern w:val="0"/>
          <w:sz w:val="24"/>
          <w:szCs w:val="21"/>
          <w:lang w:bidi="en-US"/>
        </w:rPr>
      </w:pPr>
    </w:p>
    <w:tbl>
      <w:tblPr>
        <w:tblW w:w="8286" w:type="dxa"/>
        <w:tblInd w:w="108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659"/>
        <w:gridCol w:w="2440"/>
        <w:gridCol w:w="2071"/>
        <w:gridCol w:w="2116"/>
      </w:tblGrid>
      <w:tr w:rsidR="00D60B90" w:rsidRPr="003326E4" w14:paraId="2EBAA867" w14:textId="77777777" w:rsidTr="005114DA">
        <w:tc>
          <w:tcPr>
            <w:tcW w:w="165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0E924D1" w14:textId="77777777" w:rsidR="00D60B90" w:rsidRPr="003326E4" w:rsidRDefault="00D60B90" w:rsidP="005114DA">
            <w:pPr>
              <w:widowControl/>
              <w:ind w:firstLineChars="100" w:firstLine="210"/>
              <w:jc w:val="left"/>
              <w:rPr>
                <w:rFonts w:ascii="微软雅黑" w:eastAsia="微软雅黑" w:hAnsi="微软雅黑" w:cs="Calibri"/>
                <w:b/>
                <w:kern w:val="0"/>
                <w:szCs w:val="21"/>
                <w:lang w:bidi="en-US"/>
              </w:rPr>
            </w:pPr>
            <w:r w:rsidRPr="003326E4">
              <w:rPr>
                <w:rFonts w:ascii="微软雅黑" w:eastAsia="微软雅黑" w:hAnsi="微软雅黑" w:cs="Times New Roman" w:hint="eastAsia"/>
                <w:b/>
                <w:kern w:val="0"/>
                <w:szCs w:val="21"/>
                <w:lang w:bidi="en-US"/>
              </w:rPr>
              <w:t>沟通讨论</w:t>
            </w:r>
            <w:r w:rsidRPr="003326E4">
              <w:rPr>
                <w:rFonts w:ascii="微软雅黑" w:eastAsia="微软雅黑" w:hAnsi="微软雅黑" w:cs="Times New Roman"/>
                <w:b/>
                <w:kern w:val="0"/>
                <w:szCs w:val="21"/>
                <w:lang w:bidi="en-US"/>
              </w:rPr>
              <w:t>ID</w:t>
            </w:r>
          </w:p>
        </w:tc>
        <w:tc>
          <w:tcPr>
            <w:tcW w:w="244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B362769" w14:textId="77777777" w:rsidR="00D60B90" w:rsidRPr="003326E4" w:rsidRDefault="00D60B90" w:rsidP="005114DA">
            <w:pPr>
              <w:widowControl/>
              <w:ind w:firstLineChars="200" w:firstLine="420"/>
              <w:jc w:val="center"/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3</w:t>
            </w:r>
          </w:p>
        </w:tc>
        <w:tc>
          <w:tcPr>
            <w:tcW w:w="207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792DDE7" w14:textId="77777777" w:rsidR="00D60B90" w:rsidRPr="003326E4" w:rsidRDefault="00D60B90" w:rsidP="005114DA">
            <w:pPr>
              <w:widowControl/>
              <w:ind w:firstLineChars="200" w:firstLine="420"/>
              <w:jc w:val="center"/>
              <w:rPr>
                <w:rFonts w:ascii="微软雅黑" w:eastAsia="微软雅黑" w:hAnsi="微软雅黑" w:cs="Calibri"/>
                <w:b/>
                <w:kern w:val="0"/>
                <w:szCs w:val="21"/>
                <w:lang w:bidi="en-US"/>
              </w:rPr>
            </w:pPr>
            <w:r w:rsidRPr="003326E4">
              <w:rPr>
                <w:rFonts w:ascii="微软雅黑" w:eastAsia="微软雅黑" w:hAnsi="微软雅黑" w:cs="Times New Roman" w:hint="eastAsia"/>
                <w:b/>
                <w:kern w:val="0"/>
                <w:szCs w:val="21"/>
                <w:lang w:bidi="en-US"/>
              </w:rPr>
              <w:t>意见数</w:t>
            </w:r>
          </w:p>
        </w:tc>
        <w:tc>
          <w:tcPr>
            <w:tcW w:w="211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857E361" w14:textId="77777777" w:rsidR="00D60B90" w:rsidRPr="003326E4" w:rsidRDefault="00D60B90" w:rsidP="005114DA">
            <w:pPr>
              <w:widowControl/>
              <w:ind w:firstLineChars="200" w:firstLine="420"/>
              <w:jc w:val="center"/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</w:pPr>
          </w:p>
        </w:tc>
      </w:tr>
      <w:tr w:rsidR="00D60B90" w:rsidRPr="003326E4" w14:paraId="5E0B678E" w14:textId="77777777" w:rsidTr="005114DA">
        <w:tc>
          <w:tcPr>
            <w:tcW w:w="165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9DB38AE" w14:textId="77777777" w:rsidR="00D60B90" w:rsidRPr="003326E4" w:rsidRDefault="00D60B90" w:rsidP="005114DA">
            <w:pPr>
              <w:widowControl/>
              <w:ind w:firstLineChars="100" w:firstLine="210"/>
              <w:jc w:val="left"/>
              <w:rPr>
                <w:rFonts w:ascii="微软雅黑" w:eastAsia="微软雅黑" w:hAnsi="微软雅黑" w:cs="Calibri"/>
                <w:b/>
                <w:kern w:val="0"/>
                <w:szCs w:val="21"/>
                <w:lang w:bidi="en-US"/>
              </w:rPr>
            </w:pPr>
            <w:r w:rsidRPr="003326E4">
              <w:rPr>
                <w:rFonts w:ascii="微软雅黑" w:eastAsia="微软雅黑" w:hAnsi="微软雅黑" w:cs="Times New Roman" w:hint="eastAsia"/>
                <w:b/>
                <w:kern w:val="0"/>
                <w:szCs w:val="21"/>
                <w:lang w:bidi="en-US"/>
              </w:rPr>
              <w:t>意见确认人</w:t>
            </w:r>
          </w:p>
        </w:tc>
        <w:tc>
          <w:tcPr>
            <w:tcW w:w="6627" w:type="dxa"/>
            <w:gridSpan w:val="3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A1A4D10" w14:textId="77777777" w:rsidR="00D60B90" w:rsidRPr="003326E4" w:rsidRDefault="00D60B90" w:rsidP="005114DA">
            <w:pPr>
              <w:widowControl/>
              <w:ind w:firstLineChars="95" w:firstLine="199"/>
              <w:jc w:val="left"/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刘慧、张增辉</w:t>
            </w:r>
          </w:p>
        </w:tc>
      </w:tr>
      <w:tr w:rsidR="00D60B90" w:rsidRPr="003326E4" w14:paraId="3443B53C" w14:textId="77777777" w:rsidTr="005114DA">
        <w:tc>
          <w:tcPr>
            <w:tcW w:w="8286" w:type="dxa"/>
            <w:gridSpan w:val="4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6909F74" w14:textId="77777777" w:rsidR="00D60B90" w:rsidRDefault="00D60B90" w:rsidP="005114DA">
            <w:pPr>
              <w:widowControl/>
              <w:jc w:val="left"/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</w:pPr>
            <w:r w:rsidRPr="003326E4"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意见描述：</w:t>
            </w:r>
            <w:r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短链接支付的商家如何查看订单？</w:t>
            </w:r>
          </w:p>
          <w:p w14:paraId="2542226C" w14:textId="77777777" w:rsidR="00D60B90" w:rsidRPr="003326E4" w:rsidRDefault="00D60B90" w:rsidP="005114DA">
            <w:pPr>
              <w:widowControl/>
              <w:jc w:val="left"/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</w:pPr>
            <w:r w:rsidRPr="003326E4"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提出人：</w:t>
            </w:r>
            <w:r w:rsidRPr="003326E4"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  <w:t xml:space="preserve"> </w:t>
            </w:r>
            <w:r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徐欣</w:t>
            </w:r>
          </w:p>
          <w:p w14:paraId="752F57AE" w14:textId="77777777" w:rsidR="00D60B90" w:rsidRPr="003326E4" w:rsidRDefault="00D60B90" w:rsidP="00D60B90">
            <w:pPr>
              <w:widowControl/>
              <w:jc w:val="left"/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</w:pPr>
            <w:r w:rsidRPr="003326E4"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解决办法：</w:t>
            </w:r>
            <w:r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直接联系下单销售处理。</w:t>
            </w:r>
            <w:r w:rsidRPr="003326E4"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  <w:t xml:space="preserve"> </w:t>
            </w:r>
          </w:p>
        </w:tc>
      </w:tr>
    </w:tbl>
    <w:p w14:paraId="248C7E90" w14:textId="77777777" w:rsidR="003326E4" w:rsidRPr="00D60B90" w:rsidRDefault="003326E4" w:rsidP="003326E4">
      <w:pPr>
        <w:widowControl/>
        <w:spacing w:line="500" w:lineRule="exact"/>
        <w:jc w:val="left"/>
        <w:rPr>
          <w:rFonts w:ascii="宋体" w:eastAsia="宋体" w:hAnsi="宋体" w:cs="Times New Roman"/>
          <w:kern w:val="0"/>
          <w:sz w:val="24"/>
          <w:szCs w:val="21"/>
          <w:lang w:bidi="en-US"/>
        </w:rPr>
      </w:pPr>
    </w:p>
    <w:tbl>
      <w:tblPr>
        <w:tblW w:w="8286" w:type="dxa"/>
        <w:tblInd w:w="108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659"/>
        <w:gridCol w:w="2440"/>
        <w:gridCol w:w="2071"/>
        <w:gridCol w:w="2116"/>
      </w:tblGrid>
      <w:tr w:rsidR="00AF7387" w:rsidRPr="003326E4" w14:paraId="2A640478" w14:textId="77777777" w:rsidTr="005114DA">
        <w:tc>
          <w:tcPr>
            <w:tcW w:w="165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CE023E5" w14:textId="77777777" w:rsidR="00AF7387" w:rsidRPr="003326E4" w:rsidRDefault="00AF7387" w:rsidP="005114DA">
            <w:pPr>
              <w:widowControl/>
              <w:ind w:firstLineChars="100" w:firstLine="210"/>
              <w:jc w:val="left"/>
              <w:rPr>
                <w:rFonts w:ascii="微软雅黑" w:eastAsia="微软雅黑" w:hAnsi="微软雅黑" w:cs="Calibri"/>
                <w:b/>
                <w:kern w:val="0"/>
                <w:szCs w:val="21"/>
                <w:lang w:bidi="en-US"/>
              </w:rPr>
            </w:pPr>
            <w:r w:rsidRPr="003326E4">
              <w:rPr>
                <w:rFonts w:ascii="微软雅黑" w:eastAsia="微软雅黑" w:hAnsi="微软雅黑" w:cs="Times New Roman" w:hint="eastAsia"/>
                <w:b/>
                <w:kern w:val="0"/>
                <w:szCs w:val="21"/>
                <w:lang w:bidi="en-US"/>
              </w:rPr>
              <w:t>沟通讨论</w:t>
            </w:r>
            <w:r w:rsidRPr="003326E4">
              <w:rPr>
                <w:rFonts w:ascii="微软雅黑" w:eastAsia="微软雅黑" w:hAnsi="微软雅黑" w:cs="Times New Roman"/>
                <w:b/>
                <w:kern w:val="0"/>
                <w:szCs w:val="21"/>
                <w:lang w:bidi="en-US"/>
              </w:rPr>
              <w:t>ID</w:t>
            </w:r>
          </w:p>
        </w:tc>
        <w:tc>
          <w:tcPr>
            <w:tcW w:w="244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DCDC9E6" w14:textId="77777777" w:rsidR="00AF7387" w:rsidRPr="003326E4" w:rsidRDefault="00AF7387" w:rsidP="005114DA">
            <w:pPr>
              <w:widowControl/>
              <w:ind w:firstLineChars="200" w:firstLine="420"/>
              <w:jc w:val="center"/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4</w:t>
            </w:r>
          </w:p>
        </w:tc>
        <w:tc>
          <w:tcPr>
            <w:tcW w:w="207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AC78838" w14:textId="77777777" w:rsidR="00AF7387" w:rsidRPr="003326E4" w:rsidRDefault="00AF7387" w:rsidP="005114DA">
            <w:pPr>
              <w:widowControl/>
              <w:ind w:firstLineChars="200" w:firstLine="420"/>
              <w:jc w:val="center"/>
              <w:rPr>
                <w:rFonts w:ascii="微软雅黑" w:eastAsia="微软雅黑" w:hAnsi="微软雅黑" w:cs="Calibri"/>
                <w:b/>
                <w:kern w:val="0"/>
                <w:szCs w:val="21"/>
                <w:lang w:bidi="en-US"/>
              </w:rPr>
            </w:pPr>
            <w:r w:rsidRPr="003326E4">
              <w:rPr>
                <w:rFonts w:ascii="微软雅黑" w:eastAsia="微软雅黑" w:hAnsi="微软雅黑" w:cs="Times New Roman" w:hint="eastAsia"/>
                <w:b/>
                <w:kern w:val="0"/>
                <w:szCs w:val="21"/>
                <w:lang w:bidi="en-US"/>
              </w:rPr>
              <w:t>意见数</w:t>
            </w:r>
          </w:p>
        </w:tc>
        <w:tc>
          <w:tcPr>
            <w:tcW w:w="211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3C1BC5D" w14:textId="77777777" w:rsidR="00AF7387" w:rsidRPr="003326E4" w:rsidRDefault="00AF7387" w:rsidP="005114DA">
            <w:pPr>
              <w:widowControl/>
              <w:ind w:firstLineChars="200" w:firstLine="420"/>
              <w:jc w:val="center"/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</w:pPr>
          </w:p>
        </w:tc>
      </w:tr>
      <w:tr w:rsidR="00AF7387" w:rsidRPr="003326E4" w14:paraId="3AA2E94B" w14:textId="77777777" w:rsidTr="005114DA">
        <w:tc>
          <w:tcPr>
            <w:tcW w:w="165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A0C2A69" w14:textId="77777777" w:rsidR="00AF7387" w:rsidRPr="003326E4" w:rsidRDefault="00AF7387" w:rsidP="005114DA">
            <w:pPr>
              <w:widowControl/>
              <w:ind w:firstLineChars="100" w:firstLine="210"/>
              <w:jc w:val="left"/>
              <w:rPr>
                <w:rFonts w:ascii="微软雅黑" w:eastAsia="微软雅黑" w:hAnsi="微软雅黑" w:cs="Calibri"/>
                <w:b/>
                <w:kern w:val="0"/>
                <w:szCs w:val="21"/>
                <w:lang w:bidi="en-US"/>
              </w:rPr>
            </w:pPr>
            <w:r w:rsidRPr="003326E4">
              <w:rPr>
                <w:rFonts w:ascii="微软雅黑" w:eastAsia="微软雅黑" w:hAnsi="微软雅黑" w:cs="Times New Roman" w:hint="eastAsia"/>
                <w:b/>
                <w:kern w:val="0"/>
                <w:szCs w:val="21"/>
                <w:lang w:bidi="en-US"/>
              </w:rPr>
              <w:lastRenderedPageBreak/>
              <w:t>意见确认人</w:t>
            </w:r>
          </w:p>
        </w:tc>
        <w:tc>
          <w:tcPr>
            <w:tcW w:w="6627" w:type="dxa"/>
            <w:gridSpan w:val="3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FC3EE8A" w14:textId="6CF481AA" w:rsidR="00AF7387" w:rsidRPr="003326E4" w:rsidRDefault="00B32C36" w:rsidP="005114DA">
            <w:pPr>
              <w:widowControl/>
              <w:ind w:firstLineChars="95" w:firstLine="199"/>
              <w:jc w:val="left"/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刘明</w:t>
            </w:r>
            <w:r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  <w:t>、杨艳</w:t>
            </w:r>
          </w:p>
        </w:tc>
      </w:tr>
      <w:tr w:rsidR="00AF7387" w:rsidRPr="003326E4" w14:paraId="01CCA425" w14:textId="77777777" w:rsidTr="005114DA">
        <w:tc>
          <w:tcPr>
            <w:tcW w:w="8286" w:type="dxa"/>
            <w:gridSpan w:val="4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6DCAED3" w14:textId="77777777" w:rsidR="00AF7387" w:rsidRDefault="00AF7387" w:rsidP="005114DA">
            <w:pPr>
              <w:widowControl/>
              <w:jc w:val="left"/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</w:pPr>
            <w:r w:rsidRPr="003326E4"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意见描述：</w:t>
            </w:r>
            <w:r w:rsidR="00A97125"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代客下单的</w:t>
            </w:r>
            <w:r w:rsidR="00A97125" w:rsidRPr="00A97125"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如果咱</w:t>
            </w:r>
            <w:r w:rsidR="00A97125"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们内部员工联系人填写自己的手机号，短链接下发到自己的号码，用酒店</w:t>
            </w:r>
            <w:r w:rsidR="00A97125" w:rsidRPr="00A97125"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免费房或者预付款抵扣完成了支付，商家不知道。这种情况无法规避</w:t>
            </w:r>
            <w:r w:rsidR="00A97125"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？</w:t>
            </w:r>
          </w:p>
          <w:p w14:paraId="2B2BA08E" w14:textId="77777777" w:rsidR="00AF7387" w:rsidRPr="003326E4" w:rsidRDefault="00AF7387" w:rsidP="005114DA">
            <w:pPr>
              <w:widowControl/>
              <w:jc w:val="left"/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</w:pPr>
            <w:r w:rsidRPr="003326E4"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提出人：</w:t>
            </w:r>
            <w:r w:rsidR="00A97125"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徐欣</w:t>
            </w:r>
          </w:p>
          <w:p w14:paraId="43BB4180" w14:textId="736305A5" w:rsidR="00AF7387" w:rsidRPr="003326E4" w:rsidRDefault="00AF7387" w:rsidP="00AF7387">
            <w:pPr>
              <w:widowControl/>
              <w:jc w:val="left"/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</w:pPr>
            <w:r w:rsidRPr="003326E4"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解决办法：</w:t>
            </w:r>
            <w:r w:rsidRPr="003326E4"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  <w:t xml:space="preserve"> </w:t>
            </w:r>
            <w:r w:rsidR="00397BA5"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内部</w:t>
            </w:r>
            <w:r w:rsidR="00397BA5"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  <w:t>人员下</w:t>
            </w:r>
            <w:r w:rsidR="00397BA5"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单</w:t>
            </w:r>
            <w:r w:rsidR="00397BA5"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  <w:t>可控，</w:t>
            </w:r>
            <w:r w:rsidR="00397BA5"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由</w:t>
            </w:r>
            <w:r w:rsidR="00397BA5"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  <w:t>运营</w:t>
            </w:r>
            <w:r w:rsidR="00397BA5"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负责</w:t>
            </w:r>
            <w:r w:rsidR="00397BA5"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  <w:t>人调查问题</w:t>
            </w:r>
            <w:r w:rsidR="00397BA5"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，</w:t>
            </w:r>
            <w:r w:rsidR="00397BA5"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  <w:t>给出惩罚。</w:t>
            </w:r>
          </w:p>
        </w:tc>
      </w:tr>
    </w:tbl>
    <w:p w14:paraId="22C1CE59" w14:textId="77777777" w:rsidR="003326E4" w:rsidRDefault="003326E4" w:rsidP="00694620">
      <w:pPr>
        <w:widowControl/>
        <w:spacing w:line="500" w:lineRule="exact"/>
        <w:jc w:val="left"/>
        <w:rPr>
          <w:rFonts w:ascii="宋体" w:eastAsia="宋体" w:hAnsi="宋体" w:cs="Times New Roman"/>
          <w:kern w:val="0"/>
          <w:sz w:val="24"/>
          <w:szCs w:val="21"/>
          <w:lang w:bidi="en-US"/>
        </w:rPr>
      </w:pPr>
    </w:p>
    <w:tbl>
      <w:tblPr>
        <w:tblW w:w="8286" w:type="dxa"/>
        <w:tblInd w:w="108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659"/>
        <w:gridCol w:w="2440"/>
        <w:gridCol w:w="2071"/>
        <w:gridCol w:w="2116"/>
      </w:tblGrid>
      <w:tr w:rsidR="00B32C36" w:rsidRPr="003326E4" w14:paraId="5585E674" w14:textId="77777777" w:rsidTr="009F7467">
        <w:tc>
          <w:tcPr>
            <w:tcW w:w="165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336B416" w14:textId="77777777" w:rsidR="00B32C36" w:rsidRPr="003326E4" w:rsidRDefault="00B32C36" w:rsidP="009F7467">
            <w:pPr>
              <w:widowControl/>
              <w:ind w:firstLineChars="100" w:firstLine="210"/>
              <w:jc w:val="left"/>
              <w:rPr>
                <w:rFonts w:ascii="微软雅黑" w:eastAsia="微软雅黑" w:hAnsi="微软雅黑" w:cs="Calibri"/>
                <w:b/>
                <w:kern w:val="0"/>
                <w:szCs w:val="21"/>
                <w:lang w:bidi="en-US"/>
              </w:rPr>
            </w:pPr>
            <w:r w:rsidRPr="003326E4">
              <w:rPr>
                <w:rFonts w:ascii="微软雅黑" w:eastAsia="微软雅黑" w:hAnsi="微软雅黑" w:cs="Times New Roman" w:hint="eastAsia"/>
                <w:b/>
                <w:kern w:val="0"/>
                <w:szCs w:val="21"/>
                <w:lang w:bidi="en-US"/>
              </w:rPr>
              <w:t>沟通讨论</w:t>
            </w:r>
            <w:r w:rsidRPr="003326E4">
              <w:rPr>
                <w:rFonts w:ascii="微软雅黑" w:eastAsia="微软雅黑" w:hAnsi="微软雅黑" w:cs="Times New Roman"/>
                <w:b/>
                <w:kern w:val="0"/>
                <w:szCs w:val="21"/>
                <w:lang w:bidi="en-US"/>
              </w:rPr>
              <w:t>ID</w:t>
            </w:r>
          </w:p>
        </w:tc>
        <w:tc>
          <w:tcPr>
            <w:tcW w:w="244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4A76112" w14:textId="2CD4B03F" w:rsidR="00B32C36" w:rsidRPr="003326E4" w:rsidRDefault="00B32C36" w:rsidP="009F7467">
            <w:pPr>
              <w:widowControl/>
              <w:ind w:firstLineChars="200" w:firstLine="420"/>
              <w:jc w:val="center"/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5</w:t>
            </w:r>
          </w:p>
        </w:tc>
        <w:tc>
          <w:tcPr>
            <w:tcW w:w="207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443C868" w14:textId="77777777" w:rsidR="00B32C36" w:rsidRPr="003326E4" w:rsidRDefault="00B32C36" w:rsidP="009F7467">
            <w:pPr>
              <w:widowControl/>
              <w:ind w:firstLineChars="200" w:firstLine="420"/>
              <w:jc w:val="center"/>
              <w:rPr>
                <w:rFonts w:ascii="微软雅黑" w:eastAsia="微软雅黑" w:hAnsi="微软雅黑" w:cs="Calibri"/>
                <w:b/>
                <w:kern w:val="0"/>
                <w:szCs w:val="21"/>
                <w:lang w:bidi="en-US"/>
              </w:rPr>
            </w:pPr>
            <w:r w:rsidRPr="003326E4">
              <w:rPr>
                <w:rFonts w:ascii="微软雅黑" w:eastAsia="微软雅黑" w:hAnsi="微软雅黑" w:cs="Times New Roman" w:hint="eastAsia"/>
                <w:b/>
                <w:kern w:val="0"/>
                <w:szCs w:val="21"/>
                <w:lang w:bidi="en-US"/>
              </w:rPr>
              <w:t>意见数</w:t>
            </w:r>
          </w:p>
        </w:tc>
        <w:tc>
          <w:tcPr>
            <w:tcW w:w="211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76C0198" w14:textId="77777777" w:rsidR="00B32C36" w:rsidRPr="003326E4" w:rsidRDefault="00B32C36" w:rsidP="009F7467">
            <w:pPr>
              <w:widowControl/>
              <w:ind w:firstLineChars="200" w:firstLine="420"/>
              <w:jc w:val="center"/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</w:pPr>
          </w:p>
        </w:tc>
      </w:tr>
      <w:tr w:rsidR="00B32C36" w:rsidRPr="003326E4" w14:paraId="3BBD3A06" w14:textId="77777777" w:rsidTr="009F7467">
        <w:tc>
          <w:tcPr>
            <w:tcW w:w="165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CE6DFDD" w14:textId="77777777" w:rsidR="00B32C36" w:rsidRPr="003326E4" w:rsidRDefault="00B32C36" w:rsidP="009F7467">
            <w:pPr>
              <w:widowControl/>
              <w:ind w:firstLineChars="100" w:firstLine="210"/>
              <w:jc w:val="left"/>
              <w:rPr>
                <w:rFonts w:ascii="微软雅黑" w:eastAsia="微软雅黑" w:hAnsi="微软雅黑" w:cs="Calibri"/>
                <w:b/>
                <w:kern w:val="0"/>
                <w:szCs w:val="21"/>
                <w:lang w:bidi="en-US"/>
              </w:rPr>
            </w:pPr>
            <w:r w:rsidRPr="003326E4">
              <w:rPr>
                <w:rFonts w:ascii="微软雅黑" w:eastAsia="微软雅黑" w:hAnsi="微软雅黑" w:cs="Times New Roman" w:hint="eastAsia"/>
                <w:b/>
                <w:kern w:val="0"/>
                <w:szCs w:val="21"/>
                <w:lang w:bidi="en-US"/>
              </w:rPr>
              <w:t>意见确认人</w:t>
            </w:r>
          </w:p>
        </w:tc>
        <w:tc>
          <w:tcPr>
            <w:tcW w:w="6627" w:type="dxa"/>
            <w:gridSpan w:val="3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026CE18" w14:textId="7C664C64" w:rsidR="00B32C36" w:rsidRPr="003326E4" w:rsidRDefault="00B32C36" w:rsidP="009F7467">
            <w:pPr>
              <w:widowControl/>
              <w:ind w:firstLineChars="95" w:firstLine="199"/>
              <w:jc w:val="left"/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刘明</w:t>
            </w:r>
          </w:p>
        </w:tc>
      </w:tr>
      <w:tr w:rsidR="00B32C36" w:rsidRPr="003326E4" w14:paraId="498ADEDC" w14:textId="77777777" w:rsidTr="009F7467">
        <w:tc>
          <w:tcPr>
            <w:tcW w:w="8286" w:type="dxa"/>
            <w:gridSpan w:val="4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567C0B5" w14:textId="4E78EE23" w:rsidR="00B32C36" w:rsidRDefault="00B32C36" w:rsidP="009F7467">
            <w:pPr>
              <w:widowControl/>
              <w:jc w:val="left"/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</w:pPr>
            <w:r w:rsidRPr="003326E4"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意见描述：</w:t>
            </w:r>
            <w:r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1、</w:t>
            </w:r>
            <w:r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  <w:t>touch页面支付页面，</w:t>
            </w:r>
            <w:r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页面</w:t>
            </w:r>
            <w:r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  <w:t>名称不要</w:t>
            </w:r>
            <w:r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直接</w:t>
            </w:r>
            <w:r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  <w:t>命名为产品动作</w:t>
            </w:r>
          </w:p>
          <w:p w14:paraId="10548232" w14:textId="62D192A2" w:rsidR="00B32C36" w:rsidRDefault="00B32C36" w:rsidP="009F7467">
            <w:pPr>
              <w:widowControl/>
              <w:jc w:val="left"/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 xml:space="preserve">          2、</w:t>
            </w:r>
            <w:r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  <w:t>订单详情页展示时要清晰、可扩展</w:t>
            </w:r>
          </w:p>
          <w:p w14:paraId="5858D95D" w14:textId="3C93621B" w:rsidR="00B32C36" w:rsidRPr="003326E4" w:rsidRDefault="00B32C36" w:rsidP="009F7467">
            <w:pPr>
              <w:widowControl/>
              <w:jc w:val="left"/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</w:pPr>
            <w:r w:rsidRPr="003326E4"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提出人：</w:t>
            </w:r>
            <w:r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王青</w:t>
            </w:r>
          </w:p>
          <w:p w14:paraId="6397970E" w14:textId="35970EAE" w:rsidR="00B32C36" w:rsidRPr="003326E4" w:rsidRDefault="00B32C36" w:rsidP="00B32C36">
            <w:pPr>
              <w:widowControl/>
              <w:jc w:val="left"/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</w:pPr>
            <w:r w:rsidRPr="003326E4"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解决办法：</w:t>
            </w:r>
            <w:r w:rsidRPr="003326E4"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  <w:t xml:space="preserve"> </w:t>
            </w:r>
            <w:r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采纳意见</w:t>
            </w:r>
            <w:r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  <w:t>，修改需求文档</w:t>
            </w:r>
          </w:p>
        </w:tc>
      </w:tr>
    </w:tbl>
    <w:p w14:paraId="1F90DB38" w14:textId="77777777" w:rsidR="00B32C36" w:rsidRPr="00B32C36" w:rsidRDefault="00B32C36" w:rsidP="00694620">
      <w:pPr>
        <w:widowControl/>
        <w:spacing w:line="500" w:lineRule="exact"/>
        <w:jc w:val="left"/>
        <w:rPr>
          <w:rFonts w:ascii="宋体" w:eastAsia="宋体" w:hAnsi="宋体" w:cs="Times New Roman"/>
          <w:kern w:val="0"/>
          <w:sz w:val="24"/>
          <w:szCs w:val="21"/>
          <w:lang w:bidi="en-US"/>
        </w:rPr>
      </w:pPr>
    </w:p>
    <w:tbl>
      <w:tblPr>
        <w:tblW w:w="8286" w:type="dxa"/>
        <w:tblInd w:w="108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659"/>
        <w:gridCol w:w="2440"/>
        <w:gridCol w:w="2071"/>
        <w:gridCol w:w="2116"/>
      </w:tblGrid>
      <w:tr w:rsidR="00B32C36" w:rsidRPr="003326E4" w14:paraId="11C0B2C0" w14:textId="77777777" w:rsidTr="009F7467">
        <w:tc>
          <w:tcPr>
            <w:tcW w:w="165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18895F6" w14:textId="77777777" w:rsidR="00B32C36" w:rsidRPr="003326E4" w:rsidRDefault="00B32C36" w:rsidP="009F7467">
            <w:pPr>
              <w:widowControl/>
              <w:ind w:firstLineChars="100" w:firstLine="210"/>
              <w:jc w:val="left"/>
              <w:rPr>
                <w:rFonts w:ascii="微软雅黑" w:eastAsia="微软雅黑" w:hAnsi="微软雅黑" w:cs="Calibri"/>
                <w:b/>
                <w:kern w:val="0"/>
                <w:szCs w:val="21"/>
                <w:lang w:bidi="en-US"/>
              </w:rPr>
            </w:pPr>
            <w:r w:rsidRPr="003326E4">
              <w:rPr>
                <w:rFonts w:ascii="微软雅黑" w:eastAsia="微软雅黑" w:hAnsi="微软雅黑" w:cs="Times New Roman" w:hint="eastAsia"/>
                <w:b/>
                <w:kern w:val="0"/>
                <w:szCs w:val="21"/>
                <w:lang w:bidi="en-US"/>
              </w:rPr>
              <w:t>沟通讨论</w:t>
            </w:r>
            <w:r w:rsidRPr="003326E4">
              <w:rPr>
                <w:rFonts w:ascii="微软雅黑" w:eastAsia="微软雅黑" w:hAnsi="微软雅黑" w:cs="Times New Roman"/>
                <w:b/>
                <w:kern w:val="0"/>
                <w:szCs w:val="21"/>
                <w:lang w:bidi="en-US"/>
              </w:rPr>
              <w:t>ID</w:t>
            </w:r>
          </w:p>
        </w:tc>
        <w:tc>
          <w:tcPr>
            <w:tcW w:w="244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FEDB86F" w14:textId="547CC2D9" w:rsidR="00B32C36" w:rsidRPr="003326E4" w:rsidRDefault="00B32C36" w:rsidP="009F7467">
            <w:pPr>
              <w:widowControl/>
              <w:ind w:firstLineChars="200" w:firstLine="420"/>
              <w:jc w:val="center"/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</w:pPr>
            <w:r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  <w:t>6</w:t>
            </w:r>
          </w:p>
        </w:tc>
        <w:tc>
          <w:tcPr>
            <w:tcW w:w="207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DC971C4" w14:textId="77777777" w:rsidR="00B32C36" w:rsidRPr="003326E4" w:rsidRDefault="00B32C36" w:rsidP="009F7467">
            <w:pPr>
              <w:widowControl/>
              <w:ind w:firstLineChars="200" w:firstLine="420"/>
              <w:jc w:val="center"/>
              <w:rPr>
                <w:rFonts w:ascii="微软雅黑" w:eastAsia="微软雅黑" w:hAnsi="微软雅黑" w:cs="Calibri"/>
                <w:b/>
                <w:kern w:val="0"/>
                <w:szCs w:val="21"/>
                <w:lang w:bidi="en-US"/>
              </w:rPr>
            </w:pPr>
            <w:r w:rsidRPr="003326E4">
              <w:rPr>
                <w:rFonts w:ascii="微软雅黑" w:eastAsia="微软雅黑" w:hAnsi="微软雅黑" w:cs="Times New Roman" w:hint="eastAsia"/>
                <w:b/>
                <w:kern w:val="0"/>
                <w:szCs w:val="21"/>
                <w:lang w:bidi="en-US"/>
              </w:rPr>
              <w:t>意见数</w:t>
            </w:r>
          </w:p>
        </w:tc>
        <w:tc>
          <w:tcPr>
            <w:tcW w:w="211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41E1964" w14:textId="77777777" w:rsidR="00B32C36" w:rsidRPr="003326E4" w:rsidRDefault="00B32C36" w:rsidP="009F7467">
            <w:pPr>
              <w:widowControl/>
              <w:ind w:firstLineChars="200" w:firstLine="420"/>
              <w:jc w:val="center"/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</w:pPr>
          </w:p>
        </w:tc>
      </w:tr>
      <w:tr w:rsidR="00B32C36" w:rsidRPr="003326E4" w14:paraId="0BA482C3" w14:textId="77777777" w:rsidTr="009F7467">
        <w:tc>
          <w:tcPr>
            <w:tcW w:w="165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89623AD" w14:textId="77777777" w:rsidR="00B32C36" w:rsidRPr="003326E4" w:rsidRDefault="00B32C36" w:rsidP="009F7467">
            <w:pPr>
              <w:widowControl/>
              <w:ind w:firstLineChars="100" w:firstLine="210"/>
              <w:jc w:val="left"/>
              <w:rPr>
                <w:rFonts w:ascii="微软雅黑" w:eastAsia="微软雅黑" w:hAnsi="微软雅黑" w:cs="Calibri"/>
                <w:b/>
                <w:kern w:val="0"/>
                <w:szCs w:val="21"/>
                <w:lang w:bidi="en-US"/>
              </w:rPr>
            </w:pPr>
            <w:r w:rsidRPr="003326E4">
              <w:rPr>
                <w:rFonts w:ascii="微软雅黑" w:eastAsia="微软雅黑" w:hAnsi="微软雅黑" w:cs="Times New Roman" w:hint="eastAsia"/>
                <w:b/>
                <w:kern w:val="0"/>
                <w:szCs w:val="21"/>
                <w:lang w:bidi="en-US"/>
              </w:rPr>
              <w:t>意见确认人</w:t>
            </w:r>
          </w:p>
        </w:tc>
        <w:tc>
          <w:tcPr>
            <w:tcW w:w="6627" w:type="dxa"/>
            <w:gridSpan w:val="3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2E378F8" w14:textId="2D9F05FE" w:rsidR="00B32C36" w:rsidRPr="003326E4" w:rsidRDefault="00B32C36" w:rsidP="009F7467">
            <w:pPr>
              <w:widowControl/>
              <w:ind w:firstLineChars="95" w:firstLine="199"/>
              <w:jc w:val="left"/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杨艳</w:t>
            </w:r>
          </w:p>
        </w:tc>
      </w:tr>
      <w:tr w:rsidR="00B32C36" w:rsidRPr="003326E4" w14:paraId="2C7E04B4" w14:textId="77777777" w:rsidTr="009F7467">
        <w:tc>
          <w:tcPr>
            <w:tcW w:w="8286" w:type="dxa"/>
            <w:gridSpan w:val="4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1391CF3" w14:textId="033B0B86" w:rsidR="00B32C36" w:rsidRDefault="00B32C36" w:rsidP="009F7467">
            <w:pPr>
              <w:widowControl/>
              <w:jc w:val="left"/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</w:pPr>
            <w:r w:rsidRPr="003326E4"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意见描述：</w:t>
            </w:r>
            <w:r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1、本期</w:t>
            </w:r>
            <w:r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  <w:t>订单金额为</w:t>
            </w:r>
            <w:r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0的</w:t>
            </w:r>
            <w:r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  <w:t>情况不考虑</w:t>
            </w:r>
          </w:p>
          <w:p w14:paraId="47187343" w14:textId="02D62514" w:rsidR="00B32C36" w:rsidRPr="00B32C36" w:rsidRDefault="00B32C36" w:rsidP="00B32C36">
            <w:pPr>
              <w:pStyle w:val="a5"/>
              <w:widowControl/>
              <w:numPr>
                <w:ilvl w:val="1"/>
                <w:numId w:val="2"/>
              </w:numPr>
              <w:ind w:firstLineChars="0"/>
              <w:jc w:val="left"/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</w:pPr>
            <w:r w:rsidRPr="00B32C36"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资源位</w:t>
            </w:r>
            <w:r w:rsidRPr="00B32C36"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  <w:t>互斥校验目</w:t>
            </w:r>
            <w:r w:rsidRPr="00B32C36"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没有</w:t>
            </w:r>
            <w:r w:rsidRPr="00B32C36"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  <w:t>业务场景，本期不</w:t>
            </w:r>
            <w:r w:rsidRPr="00B32C36"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考虑</w:t>
            </w:r>
          </w:p>
          <w:p w14:paraId="5EAF36CC" w14:textId="2A7DFA3A" w:rsidR="00B32C36" w:rsidRPr="00B32C36" w:rsidRDefault="00B32C36" w:rsidP="00B32C36">
            <w:pPr>
              <w:pStyle w:val="a5"/>
              <w:widowControl/>
              <w:numPr>
                <w:ilvl w:val="1"/>
                <w:numId w:val="2"/>
              </w:numPr>
              <w:ind w:firstLineChars="0"/>
              <w:jc w:val="left"/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免费</w:t>
            </w:r>
            <w:r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  <w:t>房订单退款或改</w:t>
            </w:r>
            <w:r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价</w:t>
            </w:r>
            <w:r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  <w:t>等异常流程操作，房态变化由运营线下调整，本</w:t>
            </w:r>
            <w:r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期</w:t>
            </w:r>
            <w:r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  <w:t>不</w:t>
            </w:r>
            <w:r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考虑</w:t>
            </w:r>
          </w:p>
          <w:p w14:paraId="100ABB24" w14:textId="55573CC5" w:rsidR="00B32C36" w:rsidRPr="003326E4" w:rsidRDefault="00B32C36" w:rsidP="009F7467">
            <w:pPr>
              <w:widowControl/>
              <w:jc w:val="left"/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</w:pPr>
            <w:r w:rsidRPr="003326E4"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提出人：</w:t>
            </w:r>
            <w:r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段王</w:t>
            </w:r>
            <w:r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  <w:t>英</w:t>
            </w:r>
          </w:p>
          <w:p w14:paraId="06BA19D7" w14:textId="3EBDACE8" w:rsidR="00B32C36" w:rsidRPr="003326E4" w:rsidRDefault="00B32C36" w:rsidP="00B32C36">
            <w:pPr>
              <w:widowControl/>
              <w:jc w:val="left"/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</w:pPr>
            <w:r w:rsidRPr="003326E4"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解决办法：</w:t>
            </w:r>
            <w:r w:rsidRPr="003326E4"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  <w:t xml:space="preserve"> </w:t>
            </w:r>
            <w:r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确认需求</w:t>
            </w:r>
            <w:r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  <w:t>范围</w:t>
            </w:r>
          </w:p>
        </w:tc>
      </w:tr>
    </w:tbl>
    <w:p w14:paraId="0015FAF0" w14:textId="77777777" w:rsidR="003326E4" w:rsidRDefault="003326E4" w:rsidP="003326E4">
      <w:pPr>
        <w:widowControl/>
        <w:spacing w:line="500" w:lineRule="exact"/>
        <w:jc w:val="left"/>
        <w:rPr>
          <w:rFonts w:ascii="宋体" w:eastAsia="宋体" w:hAnsi="宋体" w:cs="Times New Roman"/>
          <w:kern w:val="0"/>
          <w:sz w:val="24"/>
          <w:szCs w:val="21"/>
          <w:lang w:bidi="en-US"/>
        </w:rPr>
      </w:pPr>
    </w:p>
    <w:tbl>
      <w:tblPr>
        <w:tblW w:w="8286" w:type="dxa"/>
        <w:tblInd w:w="108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659"/>
        <w:gridCol w:w="2440"/>
        <w:gridCol w:w="2071"/>
        <w:gridCol w:w="2116"/>
      </w:tblGrid>
      <w:tr w:rsidR="00FE6E5D" w:rsidRPr="003326E4" w14:paraId="1B512404" w14:textId="77777777" w:rsidTr="00420215">
        <w:tc>
          <w:tcPr>
            <w:tcW w:w="165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882AC4F" w14:textId="77777777" w:rsidR="00FE6E5D" w:rsidRPr="003326E4" w:rsidRDefault="00FE6E5D" w:rsidP="00420215">
            <w:pPr>
              <w:widowControl/>
              <w:ind w:firstLineChars="100" w:firstLine="210"/>
              <w:jc w:val="left"/>
              <w:rPr>
                <w:rFonts w:ascii="微软雅黑" w:eastAsia="微软雅黑" w:hAnsi="微软雅黑" w:cs="Calibri"/>
                <w:b/>
                <w:kern w:val="0"/>
                <w:szCs w:val="21"/>
                <w:lang w:bidi="en-US"/>
              </w:rPr>
            </w:pPr>
            <w:r w:rsidRPr="003326E4">
              <w:rPr>
                <w:rFonts w:ascii="微软雅黑" w:eastAsia="微软雅黑" w:hAnsi="微软雅黑" w:cs="Times New Roman" w:hint="eastAsia"/>
                <w:b/>
                <w:kern w:val="0"/>
                <w:szCs w:val="21"/>
                <w:lang w:bidi="en-US"/>
              </w:rPr>
              <w:t>沟通讨论</w:t>
            </w:r>
            <w:r w:rsidRPr="003326E4">
              <w:rPr>
                <w:rFonts w:ascii="微软雅黑" w:eastAsia="微软雅黑" w:hAnsi="微软雅黑" w:cs="Times New Roman"/>
                <w:b/>
                <w:kern w:val="0"/>
                <w:szCs w:val="21"/>
                <w:lang w:bidi="en-US"/>
              </w:rPr>
              <w:t>ID</w:t>
            </w:r>
          </w:p>
        </w:tc>
        <w:tc>
          <w:tcPr>
            <w:tcW w:w="244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8193BE6" w14:textId="4E16ED9E" w:rsidR="00FE6E5D" w:rsidRPr="003326E4" w:rsidRDefault="00FE6E5D" w:rsidP="00420215">
            <w:pPr>
              <w:widowControl/>
              <w:ind w:firstLineChars="200" w:firstLine="420"/>
              <w:jc w:val="center"/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</w:pPr>
            <w:r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  <w:t>7</w:t>
            </w:r>
          </w:p>
        </w:tc>
        <w:tc>
          <w:tcPr>
            <w:tcW w:w="207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B1BC14A" w14:textId="77777777" w:rsidR="00FE6E5D" w:rsidRPr="003326E4" w:rsidRDefault="00FE6E5D" w:rsidP="00420215">
            <w:pPr>
              <w:widowControl/>
              <w:ind w:firstLineChars="200" w:firstLine="420"/>
              <w:jc w:val="center"/>
              <w:rPr>
                <w:rFonts w:ascii="微软雅黑" w:eastAsia="微软雅黑" w:hAnsi="微软雅黑" w:cs="Calibri"/>
                <w:b/>
                <w:kern w:val="0"/>
                <w:szCs w:val="21"/>
                <w:lang w:bidi="en-US"/>
              </w:rPr>
            </w:pPr>
            <w:r w:rsidRPr="003326E4">
              <w:rPr>
                <w:rFonts w:ascii="微软雅黑" w:eastAsia="微软雅黑" w:hAnsi="微软雅黑" w:cs="Times New Roman" w:hint="eastAsia"/>
                <w:b/>
                <w:kern w:val="0"/>
                <w:szCs w:val="21"/>
                <w:lang w:bidi="en-US"/>
              </w:rPr>
              <w:t>意见数</w:t>
            </w:r>
          </w:p>
        </w:tc>
        <w:tc>
          <w:tcPr>
            <w:tcW w:w="211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2D332D0" w14:textId="77777777" w:rsidR="00FE6E5D" w:rsidRPr="003326E4" w:rsidRDefault="00FE6E5D" w:rsidP="00420215">
            <w:pPr>
              <w:widowControl/>
              <w:ind w:firstLineChars="200" w:firstLine="420"/>
              <w:jc w:val="center"/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</w:pPr>
          </w:p>
        </w:tc>
      </w:tr>
      <w:tr w:rsidR="00FE6E5D" w:rsidRPr="003326E4" w14:paraId="3C6101CB" w14:textId="77777777" w:rsidTr="00420215">
        <w:tc>
          <w:tcPr>
            <w:tcW w:w="165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2DF67C0" w14:textId="77777777" w:rsidR="00FE6E5D" w:rsidRPr="003326E4" w:rsidRDefault="00FE6E5D" w:rsidP="00420215">
            <w:pPr>
              <w:widowControl/>
              <w:ind w:firstLineChars="100" w:firstLine="210"/>
              <w:jc w:val="left"/>
              <w:rPr>
                <w:rFonts w:ascii="微软雅黑" w:eastAsia="微软雅黑" w:hAnsi="微软雅黑" w:cs="Calibri"/>
                <w:b/>
                <w:kern w:val="0"/>
                <w:szCs w:val="21"/>
                <w:lang w:bidi="en-US"/>
              </w:rPr>
            </w:pPr>
            <w:r w:rsidRPr="003326E4">
              <w:rPr>
                <w:rFonts w:ascii="微软雅黑" w:eastAsia="微软雅黑" w:hAnsi="微软雅黑" w:cs="Times New Roman" w:hint="eastAsia"/>
                <w:b/>
                <w:kern w:val="0"/>
                <w:szCs w:val="21"/>
                <w:lang w:bidi="en-US"/>
              </w:rPr>
              <w:lastRenderedPageBreak/>
              <w:t>意见确认人</w:t>
            </w:r>
          </w:p>
        </w:tc>
        <w:tc>
          <w:tcPr>
            <w:tcW w:w="6627" w:type="dxa"/>
            <w:gridSpan w:val="3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F9BF05E" w14:textId="2BA8BE43" w:rsidR="00FE6E5D" w:rsidRPr="003326E4" w:rsidRDefault="00FE6E5D" w:rsidP="00420215">
            <w:pPr>
              <w:widowControl/>
              <w:ind w:firstLineChars="95" w:firstLine="199"/>
              <w:jc w:val="left"/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刘明</w:t>
            </w:r>
            <w:r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  <w:t>、段王英</w:t>
            </w:r>
          </w:p>
        </w:tc>
      </w:tr>
      <w:tr w:rsidR="00FE6E5D" w:rsidRPr="003326E4" w14:paraId="7AB199DA" w14:textId="77777777" w:rsidTr="00420215">
        <w:tc>
          <w:tcPr>
            <w:tcW w:w="8286" w:type="dxa"/>
            <w:gridSpan w:val="4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2D84C36" w14:textId="77777777" w:rsidR="00FE6E5D" w:rsidRDefault="00FE6E5D" w:rsidP="00420215">
            <w:pPr>
              <w:widowControl/>
              <w:jc w:val="left"/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</w:pPr>
            <w:r w:rsidRPr="003326E4"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意见描述：</w:t>
            </w:r>
          </w:p>
          <w:p w14:paraId="708E92B3" w14:textId="24642AE7" w:rsidR="00FE6E5D" w:rsidRPr="00FE6E5D" w:rsidRDefault="00FE6E5D" w:rsidP="00FE6E5D">
            <w:pPr>
              <w:pStyle w:val="a5"/>
              <w:widowControl/>
              <w:numPr>
                <w:ilvl w:val="0"/>
                <w:numId w:val="26"/>
              </w:numPr>
              <w:ind w:firstLineChars="0"/>
              <w:jc w:val="left"/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</w:pPr>
            <w:r w:rsidRPr="00FE6E5D"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已经</w:t>
            </w:r>
            <w:r w:rsidRPr="00FE6E5D"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  <w:t>选择支付方式再返回重新选择其他支付方式，填单页信息保存是个问题</w:t>
            </w:r>
          </w:p>
          <w:p w14:paraId="6D7541F9" w14:textId="4FE7E429" w:rsidR="00FE6E5D" w:rsidRPr="00B32C36" w:rsidRDefault="00FE6E5D" w:rsidP="00FE6E5D">
            <w:pPr>
              <w:pStyle w:val="a5"/>
              <w:widowControl/>
              <w:ind w:left="780" w:firstLineChars="0" w:firstLine="0"/>
              <w:jc w:val="left"/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2、</w:t>
            </w:r>
            <w:r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  <w:t>资源位库存修改和基本信息分开放</w:t>
            </w:r>
          </w:p>
          <w:p w14:paraId="4670ED49" w14:textId="4482392D" w:rsidR="00FE6E5D" w:rsidRPr="003326E4" w:rsidRDefault="00FE6E5D" w:rsidP="00420215">
            <w:pPr>
              <w:widowControl/>
              <w:jc w:val="left"/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</w:pPr>
            <w:r w:rsidRPr="003326E4"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提出人：</w:t>
            </w:r>
            <w:r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冯</w:t>
            </w:r>
            <w:r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  <w:t>广蒙、刘宏阳</w:t>
            </w:r>
          </w:p>
          <w:p w14:paraId="754BDEDC" w14:textId="0F368D4D" w:rsidR="00FE6E5D" w:rsidRPr="003326E4" w:rsidRDefault="00FE6E5D" w:rsidP="00420215">
            <w:pPr>
              <w:widowControl/>
              <w:jc w:val="left"/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</w:pPr>
            <w:r w:rsidRPr="003326E4"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解决办法：</w:t>
            </w:r>
            <w:r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采纳</w:t>
            </w:r>
            <w:r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  <w:t>，在填单页不展示支付方式</w:t>
            </w:r>
          </w:p>
        </w:tc>
      </w:tr>
    </w:tbl>
    <w:p w14:paraId="0D5D89F8" w14:textId="77777777" w:rsidR="00FE6E5D" w:rsidRDefault="00FE6E5D" w:rsidP="003326E4">
      <w:pPr>
        <w:widowControl/>
        <w:spacing w:line="500" w:lineRule="exact"/>
        <w:jc w:val="left"/>
        <w:rPr>
          <w:rFonts w:ascii="宋体" w:eastAsia="宋体" w:hAnsi="宋体" w:cs="Times New Roman"/>
          <w:kern w:val="0"/>
          <w:sz w:val="24"/>
          <w:szCs w:val="21"/>
          <w:lang w:bidi="en-US"/>
        </w:rPr>
      </w:pPr>
    </w:p>
    <w:tbl>
      <w:tblPr>
        <w:tblW w:w="8286" w:type="dxa"/>
        <w:tblInd w:w="108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659"/>
        <w:gridCol w:w="2440"/>
        <w:gridCol w:w="2071"/>
        <w:gridCol w:w="2116"/>
      </w:tblGrid>
      <w:tr w:rsidR="00EE5816" w:rsidRPr="003326E4" w14:paraId="36449481" w14:textId="77777777" w:rsidTr="00667E21">
        <w:tc>
          <w:tcPr>
            <w:tcW w:w="165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8E2DDD7" w14:textId="77777777" w:rsidR="00EE5816" w:rsidRPr="003326E4" w:rsidRDefault="00EE5816" w:rsidP="00667E21">
            <w:pPr>
              <w:widowControl/>
              <w:ind w:firstLineChars="100" w:firstLine="210"/>
              <w:jc w:val="left"/>
              <w:rPr>
                <w:rFonts w:ascii="微软雅黑" w:eastAsia="微软雅黑" w:hAnsi="微软雅黑" w:cs="Calibri"/>
                <w:b/>
                <w:kern w:val="0"/>
                <w:szCs w:val="21"/>
                <w:lang w:bidi="en-US"/>
              </w:rPr>
            </w:pPr>
            <w:r w:rsidRPr="003326E4">
              <w:rPr>
                <w:rFonts w:ascii="微软雅黑" w:eastAsia="微软雅黑" w:hAnsi="微软雅黑" w:cs="Times New Roman" w:hint="eastAsia"/>
                <w:b/>
                <w:kern w:val="0"/>
                <w:szCs w:val="21"/>
                <w:lang w:bidi="en-US"/>
              </w:rPr>
              <w:t>沟通讨论</w:t>
            </w:r>
            <w:r w:rsidRPr="003326E4">
              <w:rPr>
                <w:rFonts w:ascii="微软雅黑" w:eastAsia="微软雅黑" w:hAnsi="微软雅黑" w:cs="Times New Roman"/>
                <w:b/>
                <w:kern w:val="0"/>
                <w:szCs w:val="21"/>
                <w:lang w:bidi="en-US"/>
              </w:rPr>
              <w:t>ID</w:t>
            </w:r>
          </w:p>
        </w:tc>
        <w:tc>
          <w:tcPr>
            <w:tcW w:w="244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2655BD7" w14:textId="15B36DAE" w:rsidR="00EE5816" w:rsidRPr="003326E4" w:rsidRDefault="00EE5816" w:rsidP="00667E21">
            <w:pPr>
              <w:widowControl/>
              <w:ind w:firstLineChars="200" w:firstLine="420"/>
              <w:jc w:val="center"/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</w:pPr>
            <w:r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  <w:t>8</w:t>
            </w:r>
          </w:p>
        </w:tc>
        <w:tc>
          <w:tcPr>
            <w:tcW w:w="207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5814609" w14:textId="77777777" w:rsidR="00EE5816" w:rsidRPr="003326E4" w:rsidRDefault="00EE5816" w:rsidP="00667E21">
            <w:pPr>
              <w:widowControl/>
              <w:ind w:firstLineChars="200" w:firstLine="420"/>
              <w:jc w:val="center"/>
              <w:rPr>
                <w:rFonts w:ascii="微软雅黑" w:eastAsia="微软雅黑" w:hAnsi="微软雅黑" w:cs="Calibri"/>
                <w:b/>
                <w:kern w:val="0"/>
                <w:szCs w:val="21"/>
                <w:lang w:bidi="en-US"/>
              </w:rPr>
            </w:pPr>
            <w:r w:rsidRPr="003326E4">
              <w:rPr>
                <w:rFonts w:ascii="微软雅黑" w:eastAsia="微软雅黑" w:hAnsi="微软雅黑" w:cs="Times New Roman" w:hint="eastAsia"/>
                <w:b/>
                <w:kern w:val="0"/>
                <w:szCs w:val="21"/>
                <w:lang w:bidi="en-US"/>
              </w:rPr>
              <w:t>意见数</w:t>
            </w:r>
          </w:p>
        </w:tc>
        <w:tc>
          <w:tcPr>
            <w:tcW w:w="211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B6895B8" w14:textId="77777777" w:rsidR="00EE5816" w:rsidRPr="003326E4" w:rsidRDefault="00EE5816" w:rsidP="00667E21">
            <w:pPr>
              <w:widowControl/>
              <w:ind w:firstLineChars="200" w:firstLine="420"/>
              <w:jc w:val="center"/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</w:pPr>
          </w:p>
        </w:tc>
      </w:tr>
      <w:tr w:rsidR="00EE5816" w:rsidRPr="003326E4" w14:paraId="1B923A79" w14:textId="77777777" w:rsidTr="00667E21">
        <w:tc>
          <w:tcPr>
            <w:tcW w:w="165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001D87B" w14:textId="77777777" w:rsidR="00EE5816" w:rsidRPr="003326E4" w:rsidRDefault="00EE5816" w:rsidP="00667E21">
            <w:pPr>
              <w:widowControl/>
              <w:ind w:firstLineChars="100" w:firstLine="210"/>
              <w:jc w:val="left"/>
              <w:rPr>
                <w:rFonts w:ascii="微软雅黑" w:eastAsia="微软雅黑" w:hAnsi="微软雅黑" w:cs="Calibri"/>
                <w:b/>
                <w:kern w:val="0"/>
                <w:szCs w:val="21"/>
                <w:lang w:bidi="en-US"/>
              </w:rPr>
            </w:pPr>
            <w:r w:rsidRPr="003326E4">
              <w:rPr>
                <w:rFonts w:ascii="微软雅黑" w:eastAsia="微软雅黑" w:hAnsi="微软雅黑" w:cs="Times New Roman" w:hint="eastAsia"/>
                <w:b/>
                <w:kern w:val="0"/>
                <w:szCs w:val="21"/>
                <w:lang w:bidi="en-US"/>
              </w:rPr>
              <w:t>意见确认人</w:t>
            </w:r>
          </w:p>
        </w:tc>
        <w:tc>
          <w:tcPr>
            <w:tcW w:w="6627" w:type="dxa"/>
            <w:gridSpan w:val="3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1DAA253" w14:textId="65585BF7" w:rsidR="00EE5816" w:rsidRPr="003326E4" w:rsidRDefault="00EE5816" w:rsidP="00667E21">
            <w:pPr>
              <w:widowControl/>
              <w:ind w:firstLineChars="95" w:firstLine="199"/>
              <w:jc w:val="left"/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</w:pPr>
            <w:r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  <w:t>段王英</w:t>
            </w:r>
            <w:r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、杨艳</w:t>
            </w:r>
          </w:p>
        </w:tc>
      </w:tr>
      <w:tr w:rsidR="00EE5816" w:rsidRPr="003326E4" w14:paraId="31CADDF9" w14:textId="77777777" w:rsidTr="00667E21">
        <w:tc>
          <w:tcPr>
            <w:tcW w:w="8286" w:type="dxa"/>
            <w:gridSpan w:val="4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3DA0002" w14:textId="77777777" w:rsidR="00EE5816" w:rsidRDefault="00EE5816" w:rsidP="00667E21">
            <w:pPr>
              <w:widowControl/>
              <w:jc w:val="left"/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</w:pPr>
            <w:r w:rsidRPr="003326E4"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意见描述：</w:t>
            </w:r>
          </w:p>
          <w:p w14:paraId="6D3F3493" w14:textId="6587CD68" w:rsidR="00EE5816" w:rsidRPr="00FE6E5D" w:rsidRDefault="00EE5816" w:rsidP="00EE5816">
            <w:pPr>
              <w:pStyle w:val="a5"/>
              <w:widowControl/>
              <w:numPr>
                <w:ilvl w:val="0"/>
                <w:numId w:val="27"/>
              </w:numPr>
              <w:ind w:firstLineChars="0"/>
              <w:jc w:val="left"/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活动类资源位在新建</w:t>
            </w:r>
            <w:r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  <w:t>产品再包装会增加基础信息复杂性</w:t>
            </w:r>
          </w:p>
          <w:p w14:paraId="2CD0E22A" w14:textId="616D9D5C" w:rsidR="00EE5816" w:rsidRPr="00B32C36" w:rsidRDefault="00EE5816" w:rsidP="00667E21">
            <w:pPr>
              <w:pStyle w:val="a5"/>
              <w:widowControl/>
              <w:ind w:left="780" w:firstLineChars="0" w:firstLine="0"/>
              <w:jc w:val="left"/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2、新建</w:t>
            </w:r>
            <w:r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  <w:t>产品使用URL带酒店seq比较复杂</w:t>
            </w:r>
          </w:p>
          <w:p w14:paraId="64813B59" w14:textId="682E490D" w:rsidR="00EE5816" w:rsidRPr="003326E4" w:rsidRDefault="00EE5816" w:rsidP="00667E21">
            <w:pPr>
              <w:widowControl/>
              <w:jc w:val="left"/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</w:pPr>
            <w:r w:rsidRPr="003326E4"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提出人：</w:t>
            </w:r>
            <w:r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饶翔</w:t>
            </w:r>
          </w:p>
          <w:p w14:paraId="4CCEBA38" w14:textId="3EC529BA" w:rsidR="00EE5816" w:rsidRPr="003326E4" w:rsidRDefault="00EE5816" w:rsidP="00EE5816">
            <w:pPr>
              <w:widowControl/>
              <w:jc w:val="left"/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</w:pPr>
            <w:r w:rsidRPr="003326E4"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解决办法：</w:t>
            </w:r>
            <w:r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采纳</w:t>
            </w:r>
            <w:r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  <w:t>，</w:t>
            </w:r>
            <w:r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新建</w:t>
            </w:r>
            <w:r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  <w:t>产品不进行活动类包装、不支持URL链接配置活动详情页</w:t>
            </w:r>
          </w:p>
        </w:tc>
      </w:tr>
    </w:tbl>
    <w:p w14:paraId="7218B4F4" w14:textId="77777777" w:rsidR="00EE5816" w:rsidRDefault="00EE5816" w:rsidP="003326E4">
      <w:pPr>
        <w:widowControl/>
        <w:spacing w:line="500" w:lineRule="exact"/>
        <w:jc w:val="left"/>
        <w:rPr>
          <w:rFonts w:ascii="宋体" w:eastAsia="宋体" w:hAnsi="宋体" w:cs="Times New Roman"/>
          <w:kern w:val="0"/>
          <w:sz w:val="24"/>
          <w:szCs w:val="21"/>
          <w:lang w:bidi="en-US"/>
        </w:rPr>
      </w:pPr>
    </w:p>
    <w:tbl>
      <w:tblPr>
        <w:tblW w:w="8286" w:type="dxa"/>
        <w:tblInd w:w="108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659"/>
        <w:gridCol w:w="2440"/>
        <w:gridCol w:w="2071"/>
        <w:gridCol w:w="2116"/>
      </w:tblGrid>
      <w:tr w:rsidR="007847C8" w:rsidRPr="003326E4" w14:paraId="09104741" w14:textId="77777777" w:rsidTr="00211D0B">
        <w:tc>
          <w:tcPr>
            <w:tcW w:w="165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224A423" w14:textId="77777777" w:rsidR="007847C8" w:rsidRPr="003326E4" w:rsidRDefault="007847C8" w:rsidP="00211D0B">
            <w:pPr>
              <w:widowControl/>
              <w:ind w:firstLineChars="100" w:firstLine="210"/>
              <w:jc w:val="left"/>
              <w:rPr>
                <w:rFonts w:ascii="微软雅黑" w:eastAsia="微软雅黑" w:hAnsi="微软雅黑" w:cs="Calibri"/>
                <w:b/>
                <w:kern w:val="0"/>
                <w:szCs w:val="21"/>
                <w:lang w:bidi="en-US"/>
              </w:rPr>
            </w:pPr>
            <w:r w:rsidRPr="003326E4">
              <w:rPr>
                <w:rFonts w:ascii="微软雅黑" w:eastAsia="微软雅黑" w:hAnsi="微软雅黑" w:cs="Times New Roman" w:hint="eastAsia"/>
                <w:b/>
                <w:kern w:val="0"/>
                <w:szCs w:val="21"/>
                <w:lang w:bidi="en-US"/>
              </w:rPr>
              <w:t>沟通讨论</w:t>
            </w:r>
            <w:r w:rsidRPr="003326E4">
              <w:rPr>
                <w:rFonts w:ascii="微软雅黑" w:eastAsia="微软雅黑" w:hAnsi="微软雅黑" w:cs="Times New Roman"/>
                <w:b/>
                <w:kern w:val="0"/>
                <w:szCs w:val="21"/>
                <w:lang w:bidi="en-US"/>
              </w:rPr>
              <w:t>ID</w:t>
            </w:r>
          </w:p>
        </w:tc>
        <w:tc>
          <w:tcPr>
            <w:tcW w:w="244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2B9B6E6" w14:textId="43279EA4" w:rsidR="007847C8" w:rsidRPr="003326E4" w:rsidRDefault="007847C8" w:rsidP="00211D0B">
            <w:pPr>
              <w:widowControl/>
              <w:ind w:firstLineChars="200" w:firstLine="420"/>
              <w:jc w:val="center"/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</w:pPr>
            <w:r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  <w:t>9</w:t>
            </w:r>
          </w:p>
        </w:tc>
        <w:tc>
          <w:tcPr>
            <w:tcW w:w="207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9AA437D" w14:textId="77777777" w:rsidR="007847C8" w:rsidRPr="003326E4" w:rsidRDefault="007847C8" w:rsidP="00211D0B">
            <w:pPr>
              <w:widowControl/>
              <w:ind w:firstLineChars="200" w:firstLine="420"/>
              <w:jc w:val="center"/>
              <w:rPr>
                <w:rFonts w:ascii="微软雅黑" w:eastAsia="微软雅黑" w:hAnsi="微软雅黑" w:cs="Calibri"/>
                <w:b/>
                <w:kern w:val="0"/>
                <w:szCs w:val="21"/>
                <w:lang w:bidi="en-US"/>
              </w:rPr>
            </w:pPr>
            <w:r w:rsidRPr="003326E4">
              <w:rPr>
                <w:rFonts w:ascii="微软雅黑" w:eastAsia="微软雅黑" w:hAnsi="微软雅黑" w:cs="Times New Roman" w:hint="eastAsia"/>
                <w:b/>
                <w:kern w:val="0"/>
                <w:szCs w:val="21"/>
                <w:lang w:bidi="en-US"/>
              </w:rPr>
              <w:t>意见数</w:t>
            </w:r>
          </w:p>
        </w:tc>
        <w:tc>
          <w:tcPr>
            <w:tcW w:w="211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3EBD328" w14:textId="77777777" w:rsidR="007847C8" w:rsidRPr="003326E4" w:rsidRDefault="007847C8" w:rsidP="00211D0B">
            <w:pPr>
              <w:widowControl/>
              <w:ind w:firstLineChars="200" w:firstLine="420"/>
              <w:jc w:val="center"/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</w:pPr>
          </w:p>
        </w:tc>
      </w:tr>
      <w:tr w:rsidR="007847C8" w:rsidRPr="003326E4" w14:paraId="30084896" w14:textId="77777777" w:rsidTr="00211D0B">
        <w:tc>
          <w:tcPr>
            <w:tcW w:w="165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08A320C" w14:textId="77777777" w:rsidR="007847C8" w:rsidRPr="003326E4" w:rsidRDefault="007847C8" w:rsidP="00211D0B">
            <w:pPr>
              <w:widowControl/>
              <w:ind w:firstLineChars="100" w:firstLine="210"/>
              <w:jc w:val="left"/>
              <w:rPr>
                <w:rFonts w:ascii="微软雅黑" w:eastAsia="微软雅黑" w:hAnsi="微软雅黑" w:cs="Calibri"/>
                <w:b/>
                <w:kern w:val="0"/>
                <w:szCs w:val="21"/>
                <w:lang w:bidi="en-US"/>
              </w:rPr>
            </w:pPr>
            <w:r w:rsidRPr="003326E4">
              <w:rPr>
                <w:rFonts w:ascii="微软雅黑" w:eastAsia="微软雅黑" w:hAnsi="微软雅黑" w:cs="Times New Roman" w:hint="eastAsia"/>
                <w:b/>
                <w:kern w:val="0"/>
                <w:szCs w:val="21"/>
                <w:lang w:bidi="en-US"/>
              </w:rPr>
              <w:t>意见确认人</w:t>
            </w:r>
          </w:p>
        </w:tc>
        <w:tc>
          <w:tcPr>
            <w:tcW w:w="6627" w:type="dxa"/>
            <w:gridSpan w:val="3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0AEE15B" w14:textId="7568F975" w:rsidR="007847C8" w:rsidRPr="003326E4" w:rsidRDefault="007847C8" w:rsidP="007847C8">
            <w:pPr>
              <w:widowControl/>
              <w:jc w:val="left"/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刘明</w:t>
            </w:r>
          </w:p>
        </w:tc>
      </w:tr>
      <w:tr w:rsidR="007847C8" w:rsidRPr="003326E4" w14:paraId="240CAE22" w14:textId="77777777" w:rsidTr="00211D0B">
        <w:tc>
          <w:tcPr>
            <w:tcW w:w="8286" w:type="dxa"/>
            <w:gridSpan w:val="4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D564E1" w14:textId="77777777" w:rsidR="007847C8" w:rsidRDefault="007847C8" w:rsidP="00211D0B">
            <w:pPr>
              <w:widowControl/>
              <w:jc w:val="left"/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</w:pPr>
            <w:r w:rsidRPr="003326E4"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意见描述：</w:t>
            </w:r>
          </w:p>
          <w:p w14:paraId="3D8BE308" w14:textId="40000693" w:rsidR="007847C8" w:rsidRPr="00FE6E5D" w:rsidRDefault="007847C8" w:rsidP="007847C8">
            <w:pPr>
              <w:pStyle w:val="a5"/>
              <w:widowControl/>
              <w:numPr>
                <w:ilvl w:val="0"/>
                <w:numId w:val="29"/>
              </w:numPr>
              <w:ind w:firstLineChars="0"/>
              <w:jc w:val="left"/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订单状态</w:t>
            </w:r>
            <w:r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  <w:t>和支付状态不要放一起，</w:t>
            </w:r>
            <w:r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后期</w:t>
            </w:r>
            <w:r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  <w:t>优化比较复杂</w:t>
            </w:r>
          </w:p>
          <w:p w14:paraId="793C01CB" w14:textId="6078181E" w:rsidR="007847C8" w:rsidRPr="003326E4" w:rsidRDefault="007847C8" w:rsidP="00211D0B">
            <w:pPr>
              <w:widowControl/>
              <w:jc w:val="left"/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</w:pPr>
            <w:r w:rsidRPr="003326E4"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提出人：</w:t>
            </w:r>
            <w:r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宗</w:t>
            </w:r>
            <w:r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  <w:t>建辉</w:t>
            </w:r>
          </w:p>
          <w:p w14:paraId="0E1DB09A" w14:textId="7BB9CE07" w:rsidR="007847C8" w:rsidRPr="003326E4" w:rsidRDefault="007847C8" w:rsidP="007847C8">
            <w:pPr>
              <w:widowControl/>
              <w:jc w:val="left"/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</w:pPr>
            <w:r w:rsidRPr="003326E4"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解决办法：</w:t>
            </w:r>
            <w:r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采纳</w:t>
            </w:r>
            <w:r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  <w:t>，</w:t>
            </w:r>
            <w:r>
              <w:rPr>
                <w:rFonts w:ascii="微软雅黑" w:eastAsia="微软雅黑" w:hAnsi="微软雅黑" w:cs="Times New Roman" w:hint="eastAsia"/>
                <w:kern w:val="0"/>
                <w:szCs w:val="21"/>
                <w:lang w:bidi="en-US"/>
              </w:rPr>
              <w:t>更新</w:t>
            </w:r>
            <w:r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  <w:t>文档</w:t>
            </w:r>
            <w:r w:rsidRPr="003326E4">
              <w:rPr>
                <w:rFonts w:ascii="微软雅黑" w:eastAsia="微软雅黑" w:hAnsi="微软雅黑" w:cs="Times New Roman"/>
                <w:kern w:val="0"/>
                <w:szCs w:val="21"/>
                <w:lang w:bidi="en-US"/>
              </w:rPr>
              <w:t xml:space="preserve"> </w:t>
            </w:r>
          </w:p>
        </w:tc>
      </w:tr>
    </w:tbl>
    <w:p w14:paraId="41ABAD50" w14:textId="77777777" w:rsidR="007847C8" w:rsidRPr="007847C8" w:rsidRDefault="007847C8" w:rsidP="003326E4">
      <w:pPr>
        <w:widowControl/>
        <w:spacing w:line="500" w:lineRule="exact"/>
        <w:jc w:val="left"/>
        <w:rPr>
          <w:rFonts w:ascii="宋体" w:eastAsia="宋体" w:hAnsi="宋体" w:cs="Times New Roman"/>
          <w:kern w:val="0"/>
          <w:sz w:val="24"/>
          <w:szCs w:val="21"/>
          <w:lang w:bidi="en-US"/>
        </w:rPr>
      </w:pPr>
    </w:p>
    <w:p w14:paraId="6648820E" w14:textId="77777777" w:rsidR="003326E4" w:rsidRPr="003326E4" w:rsidRDefault="003326E4" w:rsidP="003326E4">
      <w:pPr>
        <w:widowControl/>
        <w:pBdr>
          <w:bottom w:val="single" w:sz="12" w:space="1" w:color="548DD4"/>
        </w:pBdr>
        <w:jc w:val="left"/>
        <w:outlineLvl w:val="0"/>
        <w:rPr>
          <w:rFonts w:ascii="微软雅黑" w:eastAsia="微软雅黑" w:hAnsi="微软雅黑" w:cs="Times New Roman"/>
          <w:b/>
          <w:bCs/>
          <w:color w:val="538CD5"/>
          <w:kern w:val="0"/>
          <w:sz w:val="32"/>
          <w:szCs w:val="24"/>
          <w:lang w:bidi="en-US"/>
        </w:rPr>
      </w:pPr>
      <w:bookmarkStart w:id="73" w:name="_Toc495326276"/>
      <w:r w:rsidRPr="003326E4">
        <w:rPr>
          <w:rFonts w:ascii="微软雅黑" w:eastAsia="微软雅黑" w:hAnsi="微软雅黑" w:cs="Times New Roman" w:hint="eastAsia"/>
          <w:b/>
          <w:bCs/>
          <w:color w:val="538CD5"/>
          <w:kern w:val="0"/>
          <w:sz w:val="32"/>
          <w:szCs w:val="24"/>
          <w:lang w:bidi="en-US"/>
        </w:rPr>
        <w:lastRenderedPageBreak/>
        <w:t>附录三 Review checklist</w:t>
      </w:r>
      <w:bookmarkEnd w:id="73"/>
    </w:p>
    <w:p w14:paraId="06B24E20" w14:textId="77777777" w:rsidR="003326E4" w:rsidRDefault="003326E4" w:rsidP="0087684B"/>
    <w:sectPr w:rsidR="003326E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456D1AA" w14:textId="77777777" w:rsidR="00087341" w:rsidRDefault="00087341" w:rsidP="0087684B">
      <w:r>
        <w:separator/>
      </w:r>
    </w:p>
  </w:endnote>
  <w:endnote w:type="continuationSeparator" w:id="0">
    <w:p w14:paraId="3654F0B7" w14:textId="77777777" w:rsidR="00087341" w:rsidRDefault="00087341" w:rsidP="0087684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2FB6A52" w14:textId="77777777" w:rsidR="00087341" w:rsidRDefault="00087341" w:rsidP="0087684B">
      <w:r>
        <w:separator/>
      </w:r>
    </w:p>
  </w:footnote>
  <w:footnote w:type="continuationSeparator" w:id="0">
    <w:p w14:paraId="7A1DD7C7" w14:textId="77777777" w:rsidR="00087341" w:rsidRDefault="00087341" w:rsidP="0087684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5A7D3E"/>
    <w:multiLevelType w:val="hybridMultilevel"/>
    <w:tmpl w:val="5C28F680"/>
    <w:lvl w:ilvl="0" w:tplc="0409000B">
      <w:start w:val="1"/>
      <w:numFmt w:val="bullet"/>
      <w:lvlText w:val="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1">
    <w:nsid w:val="02D84B63"/>
    <w:multiLevelType w:val="hybridMultilevel"/>
    <w:tmpl w:val="B8564182"/>
    <w:lvl w:ilvl="0" w:tplc="745E9DA4">
      <w:start w:val="1"/>
      <w:numFmt w:val="decimalEnclosedCircle"/>
      <w:lvlText w:val="%1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6976F0A"/>
    <w:multiLevelType w:val="hybridMultilevel"/>
    <w:tmpl w:val="E8DA751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7FC76BC"/>
    <w:multiLevelType w:val="hybridMultilevel"/>
    <w:tmpl w:val="2A36D7B4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4">
    <w:nsid w:val="086A095E"/>
    <w:multiLevelType w:val="hybridMultilevel"/>
    <w:tmpl w:val="4A5AC344"/>
    <w:lvl w:ilvl="0" w:tplc="C3E238B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8874DD3"/>
    <w:multiLevelType w:val="hybridMultilevel"/>
    <w:tmpl w:val="C512BD2C"/>
    <w:lvl w:ilvl="0" w:tplc="76AE7A8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D1442FA"/>
    <w:multiLevelType w:val="multilevel"/>
    <w:tmpl w:val="A5D0CF3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7">
    <w:nsid w:val="1D8825C7"/>
    <w:multiLevelType w:val="hybridMultilevel"/>
    <w:tmpl w:val="6664983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1EC63A19"/>
    <w:multiLevelType w:val="hybridMultilevel"/>
    <w:tmpl w:val="9530C1B2"/>
    <w:lvl w:ilvl="0" w:tplc="F198D5B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2209790D"/>
    <w:multiLevelType w:val="hybridMultilevel"/>
    <w:tmpl w:val="6CDE018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29847662"/>
    <w:multiLevelType w:val="hybridMultilevel"/>
    <w:tmpl w:val="72A6B2CE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1">
    <w:nsid w:val="2DBD5F94"/>
    <w:multiLevelType w:val="hybridMultilevel"/>
    <w:tmpl w:val="69DEDC58"/>
    <w:lvl w:ilvl="0" w:tplc="0409000D">
      <w:start w:val="1"/>
      <w:numFmt w:val="bullet"/>
      <w:lvlText w:val=""/>
      <w:lvlJc w:val="left"/>
      <w:pPr>
        <w:ind w:left="115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7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9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1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3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5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7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9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15" w:hanging="420"/>
      </w:pPr>
      <w:rPr>
        <w:rFonts w:ascii="Wingdings" w:hAnsi="Wingdings" w:hint="default"/>
      </w:rPr>
    </w:lvl>
  </w:abstractNum>
  <w:abstractNum w:abstractNumId="12">
    <w:nsid w:val="31CE61BB"/>
    <w:multiLevelType w:val="hybridMultilevel"/>
    <w:tmpl w:val="9530C1B2"/>
    <w:lvl w:ilvl="0" w:tplc="F198D5B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32C15EC4"/>
    <w:multiLevelType w:val="hybridMultilevel"/>
    <w:tmpl w:val="C0E473D0"/>
    <w:lvl w:ilvl="0" w:tplc="0409000D">
      <w:start w:val="1"/>
      <w:numFmt w:val="bullet"/>
      <w:lvlText w:val=""/>
      <w:lvlJc w:val="left"/>
      <w:pPr>
        <w:ind w:left="115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7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9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1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3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5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7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9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15" w:hanging="420"/>
      </w:pPr>
      <w:rPr>
        <w:rFonts w:ascii="Wingdings" w:hAnsi="Wingdings" w:hint="default"/>
      </w:rPr>
    </w:lvl>
  </w:abstractNum>
  <w:abstractNum w:abstractNumId="14">
    <w:nsid w:val="3CF95B70"/>
    <w:multiLevelType w:val="hybridMultilevel"/>
    <w:tmpl w:val="270A0B8C"/>
    <w:lvl w:ilvl="0" w:tplc="04090011">
      <w:start w:val="1"/>
      <w:numFmt w:val="decimal"/>
      <w:lvlText w:val="%1)"/>
      <w:lvlJc w:val="left"/>
      <w:pPr>
        <w:ind w:left="1365" w:hanging="420"/>
      </w:pPr>
    </w:lvl>
    <w:lvl w:ilvl="1" w:tplc="04090019" w:tentative="1">
      <w:start w:val="1"/>
      <w:numFmt w:val="lowerLetter"/>
      <w:lvlText w:val="%2)"/>
      <w:lvlJc w:val="left"/>
      <w:pPr>
        <w:ind w:left="1785" w:hanging="420"/>
      </w:pPr>
    </w:lvl>
    <w:lvl w:ilvl="2" w:tplc="0409001B" w:tentative="1">
      <w:start w:val="1"/>
      <w:numFmt w:val="lowerRoman"/>
      <w:lvlText w:val="%3."/>
      <w:lvlJc w:val="right"/>
      <w:pPr>
        <w:ind w:left="2205" w:hanging="420"/>
      </w:pPr>
    </w:lvl>
    <w:lvl w:ilvl="3" w:tplc="0409000F" w:tentative="1">
      <w:start w:val="1"/>
      <w:numFmt w:val="decimal"/>
      <w:lvlText w:val="%4."/>
      <w:lvlJc w:val="left"/>
      <w:pPr>
        <w:ind w:left="2625" w:hanging="420"/>
      </w:pPr>
    </w:lvl>
    <w:lvl w:ilvl="4" w:tplc="04090019" w:tentative="1">
      <w:start w:val="1"/>
      <w:numFmt w:val="lowerLetter"/>
      <w:lvlText w:val="%5)"/>
      <w:lvlJc w:val="left"/>
      <w:pPr>
        <w:ind w:left="3045" w:hanging="420"/>
      </w:pPr>
    </w:lvl>
    <w:lvl w:ilvl="5" w:tplc="0409001B" w:tentative="1">
      <w:start w:val="1"/>
      <w:numFmt w:val="lowerRoman"/>
      <w:lvlText w:val="%6."/>
      <w:lvlJc w:val="right"/>
      <w:pPr>
        <w:ind w:left="3465" w:hanging="420"/>
      </w:pPr>
    </w:lvl>
    <w:lvl w:ilvl="6" w:tplc="0409000F" w:tentative="1">
      <w:start w:val="1"/>
      <w:numFmt w:val="decimal"/>
      <w:lvlText w:val="%7."/>
      <w:lvlJc w:val="left"/>
      <w:pPr>
        <w:ind w:left="3885" w:hanging="420"/>
      </w:pPr>
    </w:lvl>
    <w:lvl w:ilvl="7" w:tplc="04090019" w:tentative="1">
      <w:start w:val="1"/>
      <w:numFmt w:val="lowerLetter"/>
      <w:lvlText w:val="%8)"/>
      <w:lvlJc w:val="left"/>
      <w:pPr>
        <w:ind w:left="4305" w:hanging="420"/>
      </w:pPr>
    </w:lvl>
    <w:lvl w:ilvl="8" w:tplc="0409001B" w:tentative="1">
      <w:start w:val="1"/>
      <w:numFmt w:val="lowerRoman"/>
      <w:lvlText w:val="%9."/>
      <w:lvlJc w:val="right"/>
      <w:pPr>
        <w:ind w:left="4725" w:hanging="420"/>
      </w:pPr>
    </w:lvl>
  </w:abstractNum>
  <w:abstractNum w:abstractNumId="15">
    <w:nsid w:val="465A35CB"/>
    <w:multiLevelType w:val="hybridMultilevel"/>
    <w:tmpl w:val="B450DDB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4935277C"/>
    <w:multiLevelType w:val="hybridMultilevel"/>
    <w:tmpl w:val="F00EDDEA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F0534C5"/>
    <w:multiLevelType w:val="hybridMultilevel"/>
    <w:tmpl w:val="8C562850"/>
    <w:lvl w:ilvl="0" w:tplc="7834D53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4F827AB4"/>
    <w:multiLevelType w:val="hybridMultilevel"/>
    <w:tmpl w:val="1DC2F03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>
    <w:nsid w:val="4FD01E91"/>
    <w:multiLevelType w:val="multilevel"/>
    <w:tmpl w:val="A5D0CF3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0">
    <w:nsid w:val="593921B7"/>
    <w:multiLevelType w:val="hybridMultilevel"/>
    <w:tmpl w:val="2F0094D2"/>
    <w:lvl w:ilvl="0" w:tplc="B5424F12">
      <w:start w:val="1"/>
      <w:numFmt w:val="decimal"/>
      <w:lvlText w:val="%1、"/>
      <w:lvlJc w:val="left"/>
      <w:pPr>
        <w:ind w:left="360" w:hanging="360"/>
      </w:pPr>
      <w:rPr>
        <w:rFonts w:ascii="微软雅黑" w:eastAsia="微软雅黑" w:hAnsi="微软雅黑" w:cs="宋体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9E031B3"/>
    <w:multiLevelType w:val="hybridMultilevel"/>
    <w:tmpl w:val="BCB29C2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5F8C35CB"/>
    <w:multiLevelType w:val="multilevel"/>
    <w:tmpl w:val="A372BA58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decimal"/>
      <w:lvlText w:val="%2、"/>
      <w:lvlJc w:val="left"/>
      <w:pPr>
        <w:ind w:left="780" w:hanging="360"/>
      </w:pPr>
      <w:rPr>
        <w:rFonts w:hint="default"/>
      </w:rPr>
    </w:lvl>
    <w:lvl w:ilvl="2">
      <w:start w:val="1"/>
      <w:numFmt w:val="decimalEnclosedCircle"/>
      <w:lvlText w:val="%3"/>
      <w:lvlJc w:val="left"/>
      <w:pPr>
        <w:ind w:left="1200" w:hanging="360"/>
      </w:pPr>
      <w:rPr>
        <w:rFonts w:hint="default"/>
      </w:rPr>
    </w:lvl>
    <w:lvl w:ilvl="3">
      <w:start w:val="1"/>
      <w:numFmt w:val="decimal"/>
      <w:lvlText w:val="%4）"/>
      <w:lvlJc w:val="left"/>
      <w:pPr>
        <w:ind w:left="1620" w:hanging="360"/>
      </w:pPr>
      <w:rPr>
        <w:rFonts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643752BE"/>
    <w:multiLevelType w:val="hybridMultilevel"/>
    <w:tmpl w:val="C6A6816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4">
    <w:nsid w:val="6B5D29A5"/>
    <w:multiLevelType w:val="hybridMultilevel"/>
    <w:tmpl w:val="9530C1B2"/>
    <w:lvl w:ilvl="0" w:tplc="F198D5B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>
    <w:nsid w:val="6DD133D7"/>
    <w:multiLevelType w:val="hybridMultilevel"/>
    <w:tmpl w:val="3C700CF0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6">
    <w:nsid w:val="6E8000A5"/>
    <w:multiLevelType w:val="hybridMultilevel"/>
    <w:tmpl w:val="56EAA16A"/>
    <w:lvl w:ilvl="0" w:tplc="0409000B">
      <w:start w:val="1"/>
      <w:numFmt w:val="bullet"/>
      <w:lvlText w:val=""/>
      <w:lvlJc w:val="left"/>
      <w:pPr>
        <w:ind w:left="735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1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95" w:hanging="420"/>
      </w:pPr>
      <w:rPr>
        <w:rFonts w:ascii="Wingdings" w:hAnsi="Wingdings" w:hint="default"/>
      </w:rPr>
    </w:lvl>
  </w:abstractNum>
  <w:abstractNum w:abstractNumId="27">
    <w:nsid w:val="7323633E"/>
    <w:multiLevelType w:val="hybridMultilevel"/>
    <w:tmpl w:val="6028672A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>
    <w:nsid w:val="741F1104"/>
    <w:multiLevelType w:val="multilevel"/>
    <w:tmpl w:val="A372BA58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decimal"/>
      <w:lvlText w:val="%2、"/>
      <w:lvlJc w:val="left"/>
      <w:pPr>
        <w:ind w:left="780" w:hanging="360"/>
      </w:pPr>
      <w:rPr>
        <w:rFonts w:hint="default"/>
      </w:rPr>
    </w:lvl>
    <w:lvl w:ilvl="2">
      <w:start w:val="1"/>
      <w:numFmt w:val="decimalEnclosedCircle"/>
      <w:lvlText w:val="%3"/>
      <w:lvlJc w:val="left"/>
      <w:pPr>
        <w:ind w:left="1200" w:hanging="360"/>
      </w:pPr>
      <w:rPr>
        <w:rFonts w:hint="default"/>
      </w:rPr>
    </w:lvl>
    <w:lvl w:ilvl="3">
      <w:start w:val="1"/>
      <w:numFmt w:val="decimal"/>
      <w:lvlText w:val="%4）"/>
      <w:lvlJc w:val="left"/>
      <w:pPr>
        <w:ind w:left="1620" w:hanging="360"/>
      </w:pPr>
      <w:rPr>
        <w:rFonts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9"/>
  </w:num>
  <w:num w:numId="2">
    <w:abstractNumId w:val="22"/>
  </w:num>
  <w:num w:numId="3">
    <w:abstractNumId w:val="6"/>
  </w:num>
  <w:num w:numId="4">
    <w:abstractNumId w:val="10"/>
  </w:num>
  <w:num w:numId="5">
    <w:abstractNumId w:val="9"/>
  </w:num>
  <w:num w:numId="6">
    <w:abstractNumId w:val="15"/>
  </w:num>
  <w:num w:numId="7">
    <w:abstractNumId w:val="2"/>
  </w:num>
  <w:num w:numId="8">
    <w:abstractNumId w:val="16"/>
  </w:num>
  <w:num w:numId="9">
    <w:abstractNumId w:val="7"/>
  </w:num>
  <w:num w:numId="10">
    <w:abstractNumId w:val="27"/>
  </w:num>
  <w:num w:numId="11">
    <w:abstractNumId w:val="1"/>
  </w:num>
  <w:num w:numId="12">
    <w:abstractNumId w:val="25"/>
  </w:num>
  <w:num w:numId="13">
    <w:abstractNumId w:val="17"/>
  </w:num>
  <w:num w:numId="14">
    <w:abstractNumId w:val="20"/>
  </w:num>
  <w:num w:numId="15">
    <w:abstractNumId w:val="0"/>
  </w:num>
  <w:num w:numId="16">
    <w:abstractNumId w:val="5"/>
  </w:num>
  <w:num w:numId="17">
    <w:abstractNumId w:val="26"/>
  </w:num>
  <w:num w:numId="18">
    <w:abstractNumId w:val="11"/>
  </w:num>
  <w:num w:numId="19">
    <w:abstractNumId w:val="13"/>
  </w:num>
  <w:num w:numId="20">
    <w:abstractNumId w:val="23"/>
  </w:num>
  <w:num w:numId="21">
    <w:abstractNumId w:val="18"/>
  </w:num>
  <w:num w:numId="22">
    <w:abstractNumId w:val="14"/>
  </w:num>
  <w:num w:numId="23">
    <w:abstractNumId w:val="3"/>
  </w:num>
  <w:num w:numId="24">
    <w:abstractNumId w:val="21"/>
  </w:num>
  <w:num w:numId="25">
    <w:abstractNumId w:val="28"/>
  </w:num>
  <w:num w:numId="26">
    <w:abstractNumId w:val="12"/>
  </w:num>
  <w:num w:numId="27">
    <w:abstractNumId w:val="24"/>
  </w:num>
  <w:num w:numId="28">
    <w:abstractNumId w:val="4"/>
  </w:num>
  <w:num w:numId="29">
    <w:abstractNumId w:val="8"/>
  </w:num>
  <w:numIdMacAtCleanup w:val="2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hideSpellingError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A792D"/>
    <w:rsid w:val="000037A2"/>
    <w:rsid w:val="000050A5"/>
    <w:rsid w:val="00014AA3"/>
    <w:rsid w:val="000228C0"/>
    <w:rsid w:val="0002396F"/>
    <w:rsid w:val="00025492"/>
    <w:rsid w:val="00032176"/>
    <w:rsid w:val="00035B39"/>
    <w:rsid w:val="00036670"/>
    <w:rsid w:val="000416AA"/>
    <w:rsid w:val="0005039D"/>
    <w:rsid w:val="00050C24"/>
    <w:rsid w:val="00056424"/>
    <w:rsid w:val="00063281"/>
    <w:rsid w:val="000667A4"/>
    <w:rsid w:val="000734F3"/>
    <w:rsid w:val="0007442B"/>
    <w:rsid w:val="0007443F"/>
    <w:rsid w:val="0007468F"/>
    <w:rsid w:val="00075437"/>
    <w:rsid w:val="00075D3D"/>
    <w:rsid w:val="000830B8"/>
    <w:rsid w:val="0008531B"/>
    <w:rsid w:val="00087341"/>
    <w:rsid w:val="0009075D"/>
    <w:rsid w:val="00092BC8"/>
    <w:rsid w:val="000952E5"/>
    <w:rsid w:val="00097FCC"/>
    <w:rsid w:val="000A245E"/>
    <w:rsid w:val="000A48A5"/>
    <w:rsid w:val="000A6485"/>
    <w:rsid w:val="000A66AC"/>
    <w:rsid w:val="000A7150"/>
    <w:rsid w:val="000B655C"/>
    <w:rsid w:val="000B657D"/>
    <w:rsid w:val="000B7561"/>
    <w:rsid w:val="000D2BF1"/>
    <w:rsid w:val="000D30C0"/>
    <w:rsid w:val="000E0044"/>
    <w:rsid w:val="000E199C"/>
    <w:rsid w:val="000E1BF9"/>
    <w:rsid w:val="000E2D5E"/>
    <w:rsid w:val="000E4435"/>
    <w:rsid w:val="000F328D"/>
    <w:rsid w:val="000F49E1"/>
    <w:rsid w:val="000F6C81"/>
    <w:rsid w:val="001005DA"/>
    <w:rsid w:val="0010698D"/>
    <w:rsid w:val="00114D1A"/>
    <w:rsid w:val="00116098"/>
    <w:rsid w:val="001221AB"/>
    <w:rsid w:val="00122E72"/>
    <w:rsid w:val="00122FC1"/>
    <w:rsid w:val="0012376A"/>
    <w:rsid w:val="001269DD"/>
    <w:rsid w:val="001328B0"/>
    <w:rsid w:val="001337FB"/>
    <w:rsid w:val="001350CE"/>
    <w:rsid w:val="001415EC"/>
    <w:rsid w:val="00141CEC"/>
    <w:rsid w:val="00143475"/>
    <w:rsid w:val="00144962"/>
    <w:rsid w:val="0014715D"/>
    <w:rsid w:val="001501F9"/>
    <w:rsid w:val="00151D75"/>
    <w:rsid w:val="001530BA"/>
    <w:rsid w:val="001544FF"/>
    <w:rsid w:val="00160F52"/>
    <w:rsid w:val="00161C57"/>
    <w:rsid w:val="00171EE3"/>
    <w:rsid w:val="00172FB4"/>
    <w:rsid w:val="001731CE"/>
    <w:rsid w:val="00174074"/>
    <w:rsid w:val="00174132"/>
    <w:rsid w:val="001754EA"/>
    <w:rsid w:val="00177A37"/>
    <w:rsid w:val="00184850"/>
    <w:rsid w:val="001852A6"/>
    <w:rsid w:val="0019033A"/>
    <w:rsid w:val="00192EF1"/>
    <w:rsid w:val="001955B1"/>
    <w:rsid w:val="001A3096"/>
    <w:rsid w:val="001A3933"/>
    <w:rsid w:val="001B1AE1"/>
    <w:rsid w:val="001B6446"/>
    <w:rsid w:val="001B6B9F"/>
    <w:rsid w:val="001C2A51"/>
    <w:rsid w:val="001C2AE0"/>
    <w:rsid w:val="001C2EF0"/>
    <w:rsid w:val="001C65B0"/>
    <w:rsid w:val="001D0493"/>
    <w:rsid w:val="001D0952"/>
    <w:rsid w:val="001D0EB4"/>
    <w:rsid w:val="001D2994"/>
    <w:rsid w:val="001D4DF0"/>
    <w:rsid w:val="001E0586"/>
    <w:rsid w:val="001E4732"/>
    <w:rsid w:val="001E5270"/>
    <w:rsid w:val="001E58D4"/>
    <w:rsid w:val="001E7B7E"/>
    <w:rsid w:val="001F0A0F"/>
    <w:rsid w:val="001F0A8A"/>
    <w:rsid w:val="001F2D21"/>
    <w:rsid w:val="00200417"/>
    <w:rsid w:val="00201170"/>
    <w:rsid w:val="0020220F"/>
    <w:rsid w:val="00202240"/>
    <w:rsid w:val="002044EE"/>
    <w:rsid w:val="00205473"/>
    <w:rsid w:val="002063E4"/>
    <w:rsid w:val="002111B0"/>
    <w:rsid w:val="00211D0B"/>
    <w:rsid w:val="00213085"/>
    <w:rsid w:val="00216CCE"/>
    <w:rsid w:val="00221979"/>
    <w:rsid w:val="002248FF"/>
    <w:rsid w:val="0024399C"/>
    <w:rsid w:val="00244928"/>
    <w:rsid w:val="0024711B"/>
    <w:rsid w:val="00247EA8"/>
    <w:rsid w:val="00254E7E"/>
    <w:rsid w:val="00255076"/>
    <w:rsid w:val="00255ACC"/>
    <w:rsid w:val="00260DD5"/>
    <w:rsid w:val="00261CBF"/>
    <w:rsid w:val="002640F7"/>
    <w:rsid w:val="00264C67"/>
    <w:rsid w:val="00265484"/>
    <w:rsid w:val="002671A3"/>
    <w:rsid w:val="00270739"/>
    <w:rsid w:val="00270808"/>
    <w:rsid w:val="00272344"/>
    <w:rsid w:val="0027348D"/>
    <w:rsid w:val="002761B5"/>
    <w:rsid w:val="002779C7"/>
    <w:rsid w:val="00280084"/>
    <w:rsid w:val="002817B5"/>
    <w:rsid w:val="00281F29"/>
    <w:rsid w:val="00282B75"/>
    <w:rsid w:val="00283658"/>
    <w:rsid w:val="00284225"/>
    <w:rsid w:val="0028527D"/>
    <w:rsid w:val="00287426"/>
    <w:rsid w:val="002936F0"/>
    <w:rsid w:val="0029420B"/>
    <w:rsid w:val="002A07DD"/>
    <w:rsid w:val="002A0FA8"/>
    <w:rsid w:val="002A11BD"/>
    <w:rsid w:val="002A5C6F"/>
    <w:rsid w:val="002A6CAA"/>
    <w:rsid w:val="002B4689"/>
    <w:rsid w:val="002C076B"/>
    <w:rsid w:val="002D0214"/>
    <w:rsid w:val="002D0BFE"/>
    <w:rsid w:val="002D153B"/>
    <w:rsid w:val="002D7202"/>
    <w:rsid w:val="002E388F"/>
    <w:rsid w:val="002E5986"/>
    <w:rsid w:val="002E6899"/>
    <w:rsid w:val="002E699B"/>
    <w:rsid w:val="002F0EAA"/>
    <w:rsid w:val="002F2A84"/>
    <w:rsid w:val="002F4A74"/>
    <w:rsid w:val="002F4ED0"/>
    <w:rsid w:val="002F5180"/>
    <w:rsid w:val="002F5CD2"/>
    <w:rsid w:val="00301CE4"/>
    <w:rsid w:val="003051A0"/>
    <w:rsid w:val="00315606"/>
    <w:rsid w:val="0031742C"/>
    <w:rsid w:val="00321952"/>
    <w:rsid w:val="00322D85"/>
    <w:rsid w:val="00325DAF"/>
    <w:rsid w:val="00326FF4"/>
    <w:rsid w:val="00330CF4"/>
    <w:rsid w:val="003326E4"/>
    <w:rsid w:val="00334D29"/>
    <w:rsid w:val="00336ABA"/>
    <w:rsid w:val="00336D96"/>
    <w:rsid w:val="0033796F"/>
    <w:rsid w:val="003440BA"/>
    <w:rsid w:val="003461F9"/>
    <w:rsid w:val="003462CD"/>
    <w:rsid w:val="00346834"/>
    <w:rsid w:val="00347C8E"/>
    <w:rsid w:val="003545BC"/>
    <w:rsid w:val="00354B06"/>
    <w:rsid w:val="00355402"/>
    <w:rsid w:val="00357002"/>
    <w:rsid w:val="003631E7"/>
    <w:rsid w:val="00367B6C"/>
    <w:rsid w:val="00370182"/>
    <w:rsid w:val="003709E3"/>
    <w:rsid w:val="003709F7"/>
    <w:rsid w:val="00371665"/>
    <w:rsid w:val="0037461C"/>
    <w:rsid w:val="00374AD2"/>
    <w:rsid w:val="0037501E"/>
    <w:rsid w:val="003848F4"/>
    <w:rsid w:val="00385445"/>
    <w:rsid w:val="0038571F"/>
    <w:rsid w:val="00385B1B"/>
    <w:rsid w:val="00386D86"/>
    <w:rsid w:val="003906B2"/>
    <w:rsid w:val="0039163E"/>
    <w:rsid w:val="003923F3"/>
    <w:rsid w:val="00392667"/>
    <w:rsid w:val="003931B9"/>
    <w:rsid w:val="00393489"/>
    <w:rsid w:val="003959EE"/>
    <w:rsid w:val="00395E25"/>
    <w:rsid w:val="00395E3D"/>
    <w:rsid w:val="00397BA5"/>
    <w:rsid w:val="003A1F0A"/>
    <w:rsid w:val="003A3FE6"/>
    <w:rsid w:val="003A6C06"/>
    <w:rsid w:val="003A792D"/>
    <w:rsid w:val="003B00E8"/>
    <w:rsid w:val="003B0508"/>
    <w:rsid w:val="003B092B"/>
    <w:rsid w:val="003B2698"/>
    <w:rsid w:val="003B46C6"/>
    <w:rsid w:val="003B6728"/>
    <w:rsid w:val="003B7320"/>
    <w:rsid w:val="003C11AD"/>
    <w:rsid w:val="003C1453"/>
    <w:rsid w:val="003C3D91"/>
    <w:rsid w:val="003C5C5E"/>
    <w:rsid w:val="003C7C77"/>
    <w:rsid w:val="003D0C8D"/>
    <w:rsid w:val="003D1767"/>
    <w:rsid w:val="003D7752"/>
    <w:rsid w:val="003D7E27"/>
    <w:rsid w:val="003E0415"/>
    <w:rsid w:val="003E55B1"/>
    <w:rsid w:val="003F0514"/>
    <w:rsid w:val="003F7D0C"/>
    <w:rsid w:val="003F7E16"/>
    <w:rsid w:val="00400B28"/>
    <w:rsid w:val="00401821"/>
    <w:rsid w:val="00403446"/>
    <w:rsid w:val="00415CE6"/>
    <w:rsid w:val="00415D38"/>
    <w:rsid w:val="00420215"/>
    <w:rsid w:val="00420589"/>
    <w:rsid w:val="00421C8C"/>
    <w:rsid w:val="00421F2D"/>
    <w:rsid w:val="004246E6"/>
    <w:rsid w:val="004255AB"/>
    <w:rsid w:val="004277E8"/>
    <w:rsid w:val="00427F66"/>
    <w:rsid w:val="0043002E"/>
    <w:rsid w:val="00446354"/>
    <w:rsid w:val="00451550"/>
    <w:rsid w:val="0045434C"/>
    <w:rsid w:val="004566C1"/>
    <w:rsid w:val="00460A1B"/>
    <w:rsid w:val="00461D34"/>
    <w:rsid w:val="0046460E"/>
    <w:rsid w:val="004707BA"/>
    <w:rsid w:val="00472946"/>
    <w:rsid w:val="00473E03"/>
    <w:rsid w:val="00480DF4"/>
    <w:rsid w:val="00482211"/>
    <w:rsid w:val="0048484E"/>
    <w:rsid w:val="004856E7"/>
    <w:rsid w:val="00485791"/>
    <w:rsid w:val="004860B0"/>
    <w:rsid w:val="004A05DD"/>
    <w:rsid w:val="004A1677"/>
    <w:rsid w:val="004A222E"/>
    <w:rsid w:val="004A4984"/>
    <w:rsid w:val="004A61AD"/>
    <w:rsid w:val="004A6D9D"/>
    <w:rsid w:val="004A7CB8"/>
    <w:rsid w:val="004B004F"/>
    <w:rsid w:val="004B007F"/>
    <w:rsid w:val="004B2182"/>
    <w:rsid w:val="004B41ED"/>
    <w:rsid w:val="004B4EB8"/>
    <w:rsid w:val="004B6B81"/>
    <w:rsid w:val="004B7A97"/>
    <w:rsid w:val="004B7B72"/>
    <w:rsid w:val="004C1048"/>
    <w:rsid w:val="004C17FD"/>
    <w:rsid w:val="004C3BE8"/>
    <w:rsid w:val="004C7E63"/>
    <w:rsid w:val="004D6318"/>
    <w:rsid w:val="004E005D"/>
    <w:rsid w:val="004E0EE0"/>
    <w:rsid w:val="004E129A"/>
    <w:rsid w:val="004F074F"/>
    <w:rsid w:val="004F09B7"/>
    <w:rsid w:val="004F182E"/>
    <w:rsid w:val="004F2C8D"/>
    <w:rsid w:val="004F31DF"/>
    <w:rsid w:val="004F3C60"/>
    <w:rsid w:val="004F4F23"/>
    <w:rsid w:val="004F57BF"/>
    <w:rsid w:val="004F6858"/>
    <w:rsid w:val="004F75B5"/>
    <w:rsid w:val="00504076"/>
    <w:rsid w:val="00504AF0"/>
    <w:rsid w:val="0050599F"/>
    <w:rsid w:val="005114D6"/>
    <w:rsid w:val="005114DA"/>
    <w:rsid w:val="005135EE"/>
    <w:rsid w:val="0051580A"/>
    <w:rsid w:val="005162D3"/>
    <w:rsid w:val="00521E7F"/>
    <w:rsid w:val="005226AA"/>
    <w:rsid w:val="005255E1"/>
    <w:rsid w:val="0052717D"/>
    <w:rsid w:val="00527499"/>
    <w:rsid w:val="00527DCB"/>
    <w:rsid w:val="005335DD"/>
    <w:rsid w:val="005377BF"/>
    <w:rsid w:val="00540521"/>
    <w:rsid w:val="00540F92"/>
    <w:rsid w:val="00544362"/>
    <w:rsid w:val="0054592A"/>
    <w:rsid w:val="00547427"/>
    <w:rsid w:val="00550B24"/>
    <w:rsid w:val="00551D16"/>
    <w:rsid w:val="00553342"/>
    <w:rsid w:val="00556896"/>
    <w:rsid w:val="00560194"/>
    <w:rsid w:val="00560C1E"/>
    <w:rsid w:val="005641E5"/>
    <w:rsid w:val="00564D24"/>
    <w:rsid w:val="005657AE"/>
    <w:rsid w:val="00566022"/>
    <w:rsid w:val="00566867"/>
    <w:rsid w:val="005711A3"/>
    <w:rsid w:val="0057233D"/>
    <w:rsid w:val="00574CB9"/>
    <w:rsid w:val="00577264"/>
    <w:rsid w:val="00577C55"/>
    <w:rsid w:val="005804FC"/>
    <w:rsid w:val="00580EB2"/>
    <w:rsid w:val="00583A0F"/>
    <w:rsid w:val="005859F7"/>
    <w:rsid w:val="00587F5A"/>
    <w:rsid w:val="0059385F"/>
    <w:rsid w:val="00594DD1"/>
    <w:rsid w:val="0059696E"/>
    <w:rsid w:val="00596A55"/>
    <w:rsid w:val="005B19C9"/>
    <w:rsid w:val="005B734F"/>
    <w:rsid w:val="005C0535"/>
    <w:rsid w:val="005C7592"/>
    <w:rsid w:val="005D0241"/>
    <w:rsid w:val="005D1910"/>
    <w:rsid w:val="005E0EAE"/>
    <w:rsid w:val="005E109E"/>
    <w:rsid w:val="005E6128"/>
    <w:rsid w:val="005E619F"/>
    <w:rsid w:val="005E7C2C"/>
    <w:rsid w:val="005F2358"/>
    <w:rsid w:val="005F789B"/>
    <w:rsid w:val="0060484A"/>
    <w:rsid w:val="00607C40"/>
    <w:rsid w:val="00607EFD"/>
    <w:rsid w:val="0061132A"/>
    <w:rsid w:val="00611610"/>
    <w:rsid w:val="00623860"/>
    <w:rsid w:val="00624A5F"/>
    <w:rsid w:val="00631F4A"/>
    <w:rsid w:val="006326BA"/>
    <w:rsid w:val="00632A4A"/>
    <w:rsid w:val="006333DE"/>
    <w:rsid w:val="00641909"/>
    <w:rsid w:val="00644034"/>
    <w:rsid w:val="006451C4"/>
    <w:rsid w:val="00647B4E"/>
    <w:rsid w:val="00653161"/>
    <w:rsid w:val="006537FA"/>
    <w:rsid w:val="00654A55"/>
    <w:rsid w:val="00656838"/>
    <w:rsid w:val="0066042A"/>
    <w:rsid w:val="00666D82"/>
    <w:rsid w:val="00667E21"/>
    <w:rsid w:val="006708DD"/>
    <w:rsid w:val="00672258"/>
    <w:rsid w:val="006755F6"/>
    <w:rsid w:val="00676AE6"/>
    <w:rsid w:val="00676FC3"/>
    <w:rsid w:val="00684455"/>
    <w:rsid w:val="00685B10"/>
    <w:rsid w:val="00687165"/>
    <w:rsid w:val="00694355"/>
    <w:rsid w:val="00694620"/>
    <w:rsid w:val="006A7E2D"/>
    <w:rsid w:val="006B0721"/>
    <w:rsid w:val="006B362A"/>
    <w:rsid w:val="006B3ABE"/>
    <w:rsid w:val="006B6BCE"/>
    <w:rsid w:val="006C141B"/>
    <w:rsid w:val="006C37A4"/>
    <w:rsid w:val="006D20DD"/>
    <w:rsid w:val="006D4A32"/>
    <w:rsid w:val="006D6137"/>
    <w:rsid w:val="006D663D"/>
    <w:rsid w:val="006E32BD"/>
    <w:rsid w:val="006E3854"/>
    <w:rsid w:val="006E3EB8"/>
    <w:rsid w:val="006F4B37"/>
    <w:rsid w:val="007004A5"/>
    <w:rsid w:val="00703CFE"/>
    <w:rsid w:val="007043A5"/>
    <w:rsid w:val="007073DC"/>
    <w:rsid w:val="00714D5D"/>
    <w:rsid w:val="00721F51"/>
    <w:rsid w:val="007222A8"/>
    <w:rsid w:val="00722F07"/>
    <w:rsid w:val="00732B65"/>
    <w:rsid w:val="00736702"/>
    <w:rsid w:val="0073681A"/>
    <w:rsid w:val="007368D7"/>
    <w:rsid w:val="00736D08"/>
    <w:rsid w:val="0073724B"/>
    <w:rsid w:val="007377B0"/>
    <w:rsid w:val="00737CE1"/>
    <w:rsid w:val="007401D7"/>
    <w:rsid w:val="00740A6D"/>
    <w:rsid w:val="0074141D"/>
    <w:rsid w:val="00741C39"/>
    <w:rsid w:val="00743EA2"/>
    <w:rsid w:val="0075090E"/>
    <w:rsid w:val="007706CC"/>
    <w:rsid w:val="007711BB"/>
    <w:rsid w:val="007766DF"/>
    <w:rsid w:val="00780466"/>
    <w:rsid w:val="007847C8"/>
    <w:rsid w:val="00784F2A"/>
    <w:rsid w:val="0078520C"/>
    <w:rsid w:val="00786512"/>
    <w:rsid w:val="00787639"/>
    <w:rsid w:val="00790AE0"/>
    <w:rsid w:val="00790F8F"/>
    <w:rsid w:val="0079178E"/>
    <w:rsid w:val="00794315"/>
    <w:rsid w:val="007A0F1E"/>
    <w:rsid w:val="007A5252"/>
    <w:rsid w:val="007A77F4"/>
    <w:rsid w:val="007B11DD"/>
    <w:rsid w:val="007B125A"/>
    <w:rsid w:val="007B12F5"/>
    <w:rsid w:val="007B36C8"/>
    <w:rsid w:val="007B5D69"/>
    <w:rsid w:val="007B7C98"/>
    <w:rsid w:val="007C39AC"/>
    <w:rsid w:val="007C41A4"/>
    <w:rsid w:val="007C4C63"/>
    <w:rsid w:val="007C5882"/>
    <w:rsid w:val="007D003D"/>
    <w:rsid w:val="007D0423"/>
    <w:rsid w:val="007D0E53"/>
    <w:rsid w:val="007D1474"/>
    <w:rsid w:val="007E1499"/>
    <w:rsid w:val="007E45F7"/>
    <w:rsid w:val="007F6BC8"/>
    <w:rsid w:val="00801EB0"/>
    <w:rsid w:val="00802A1F"/>
    <w:rsid w:val="00804BF8"/>
    <w:rsid w:val="008062E2"/>
    <w:rsid w:val="00810441"/>
    <w:rsid w:val="00813EDE"/>
    <w:rsid w:val="00815C3B"/>
    <w:rsid w:val="00821D4F"/>
    <w:rsid w:val="00822018"/>
    <w:rsid w:val="00825EC6"/>
    <w:rsid w:val="00826C3C"/>
    <w:rsid w:val="0083059D"/>
    <w:rsid w:val="0083105E"/>
    <w:rsid w:val="00831522"/>
    <w:rsid w:val="008321B7"/>
    <w:rsid w:val="00834176"/>
    <w:rsid w:val="0083780D"/>
    <w:rsid w:val="0084512A"/>
    <w:rsid w:val="00864C6A"/>
    <w:rsid w:val="0086563A"/>
    <w:rsid w:val="00865E1C"/>
    <w:rsid w:val="0086773F"/>
    <w:rsid w:val="00871C5F"/>
    <w:rsid w:val="00871E3F"/>
    <w:rsid w:val="008760AF"/>
    <w:rsid w:val="0087684B"/>
    <w:rsid w:val="00877F3A"/>
    <w:rsid w:val="00884863"/>
    <w:rsid w:val="008868C8"/>
    <w:rsid w:val="00886999"/>
    <w:rsid w:val="00886A52"/>
    <w:rsid w:val="008915E4"/>
    <w:rsid w:val="0089256D"/>
    <w:rsid w:val="0089448B"/>
    <w:rsid w:val="008971E6"/>
    <w:rsid w:val="008A7AA4"/>
    <w:rsid w:val="008B0557"/>
    <w:rsid w:val="008B1010"/>
    <w:rsid w:val="008B27B9"/>
    <w:rsid w:val="008C27EB"/>
    <w:rsid w:val="008C4C74"/>
    <w:rsid w:val="008C4DE2"/>
    <w:rsid w:val="008D1AE3"/>
    <w:rsid w:val="008D1D94"/>
    <w:rsid w:val="008D1EDC"/>
    <w:rsid w:val="008D2925"/>
    <w:rsid w:val="008D34C6"/>
    <w:rsid w:val="008D7B3E"/>
    <w:rsid w:val="008E093D"/>
    <w:rsid w:val="008E22F4"/>
    <w:rsid w:val="008E49E9"/>
    <w:rsid w:val="008F2B13"/>
    <w:rsid w:val="008F3AC8"/>
    <w:rsid w:val="00900AE9"/>
    <w:rsid w:val="009030E2"/>
    <w:rsid w:val="009041DF"/>
    <w:rsid w:val="00910CF1"/>
    <w:rsid w:val="00911BF5"/>
    <w:rsid w:val="009154FD"/>
    <w:rsid w:val="00921442"/>
    <w:rsid w:val="00922762"/>
    <w:rsid w:val="00922B97"/>
    <w:rsid w:val="00931BFE"/>
    <w:rsid w:val="0093536C"/>
    <w:rsid w:val="00935694"/>
    <w:rsid w:val="00937AEA"/>
    <w:rsid w:val="009431F8"/>
    <w:rsid w:val="009466A4"/>
    <w:rsid w:val="009509C7"/>
    <w:rsid w:val="00952336"/>
    <w:rsid w:val="00961D2E"/>
    <w:rsid w:val="00964BDD"/>
    <w:rsid w:val="0096596A"/>
    <w:rsid w:val="0096644A"/>
    <w:rsid w:val="00966DE8"/>
    <w:rsid w:val="00970495"/>
    <w:rsid w:val="00973361"/>
    <w:rsid w:val="00973816"/>
    <w:rsid w:val="00974242"/>
    <w:rsid w:val="00974495"/>
    <w:rsid w:val="00980161"/>
    <w:rsid w:val="00980428"/>
    <w:rsid w:val="00980E04"/>
    <w:rsid w:val="00980E54"/>
    <w:rsid w:val="009812F8"/>
    <w:rsid w:val="00981706"/>
    <w:rsid w:val="00983039"/>
    <w:rsid w:val="009832A8"/>
    <w:rsid w:val="00990931"/>
    <w:rsid w:val="00992652"/>
    <w:rsid w:val="00992BCA"/>
    <w:rsid w:val="00993070"/>
    <w:rsid w:val="009959DD"/>
    <w:rsid w:val="00996311"/>
    <w:rsid w:val="00997FDA"/>
    <w:rsid w:val="009A0FB1"/>
    <w:rsid w:val="009A2491"/>
    <w:rsid w:val="009A5AD7"/>
    <w:rsid w:val="009B0CE4"/>
    <w:rsid w:val="009B650E"/>
    <w:rsid w:val="009B6940"/>
    <w:rsid w:val="009B71DE"/>
    <w:rsid w:val="009C58D7"/>
    <w:rsid w:val="009C6C16"/>
    <w:rsid w:val="009C77A2"/>
    <w:rsid w:val="009D31F3"/>
    <w:rsid w:val="009D6198"/>
    <w:rsid w:val="009E4F98"/>
    <w:rsid w:val="009F188F"/>
    <w:rsid w:val="009F33FC"/>
    <w:rsid w:val="009F4363"/>
    <w:rsid w:val="009F44B8"/>
    <w:rsid w:val="009F5C98"/>
    <w:rsid w:val="009F5DF9"/>
    <w:rsid w:val="009F6180"/>
    <w:rsid w:val="009F61DC"/>
    <w:rsid w:val="009F6AD3"/>
    <w:rsid w:val="009F712C"/>
    <w:rsid w:val="009F7467"/>
    <w:rsid w:val="00A00A39"/>
    <w:rsid w:val="00A00BB5"/>
    <w:rsid w:val="00A00F42"/>
    <w:rsid w:val="00A0433B"/>
    <w:rsid w:val="00A04D59"/>
    <w:rsid w:val="00A05DA9"/>
    <w:rsid w:val="00A10B11"/>
    <w:rsid w:val="00A163F9"/>
    <w:rsid w:val="00A17C1F"/>
    <w:rsid w:val="00A17C81"/>
    <w:rsid w:val="00A17CB0"/>
    <w:rsid w:val="00A22513"/>
    <w:rsid w:val="00A234F6"/>
    <w:rsid w:val="00A23A34"/>
    <w:rsid w:val="00A31E2E"/>
    <w:rsid w:val="00A33216"/>
    <w:rsid w:val="00A353F8"/>
    <w:rsid w:val="00A369D8"/>
    <w:rsid w:val="00A420A0"/>
    <w:rsid w:val="00A43A2B"/>
    <w:rsid w:val="00A44789"/>
    <w:rsid w:val="00A44E8B"/>
    <w:rsid w:val="00A47B2E"/>
    <w:rsid w:val="00A52474"/>
    <w:rsid w:val="00A53371"/>
    <w:rsid w:val="00A54C38"/>
    <w:rsid w:val="00A61828"/>
    <w:rsid w:val="00A63068"/>
    <w:rsid w:val="00A648EC"/>
    <w:rsid w:val="00A70F44"/>
    <w:rsid w:val="00A72EB7"/>
    <w:rsid w:val="00A81016"/>
    <w:rsid w:val="00A81891"/>
    <w:rsid w:val="00A823B2"/>
    <w:rsid w:val="00A82895"/>
    <w:rsid w:val="00A8558F"/>
    <w:rsid w:val="00A85C6F"/>
    <w:rsid w:val="00A86535"/>
    <w:rsid w:val="00A86BCD"/>
    <w:rsid w:val="00A876D4"/>
    <w:rsid w:val="00A919D0"/>
    <w:rsid w:val="00A92147"/>
    <w:rsid w:val="00A923D2"/>
    <w:rsid w:val="00A97125"/>
    <w:rsid w:val="00A97906"/>
    <w:rsid w:val="00AA0281"/>
    <w:rsid w:val="00AA2940"/>
    <w:rsid w:val="00AA68B5"/>
    <w:rsid w:val="00AA76FF"/>
    <w:rsid w:val="00AB5DAD"/>
    <w:rsid w:val="00AB6011"/>
    <w:rsid w:val="00AB6719"/>
    <w:rsid w:val="00AC0E01"/>
    <w:rsid w:val="00AC1DAB"/>
    <w:rsid w:val="00AD18DA"/>
    <w:rsid w:val="00AD4B93"/>
    <w:rsid w:val="00AD5CE5"/>
    <w:rsid w:val="00AE39F2"/>
    <w:rsid w:val="00AE4A73"/>
    <w:rsid w:val="00AE5FA2"/>
    <w:rsid w:val="00AF19D7"/>
    <w:rsid w:val="00AF1DE8"/>
    <w:rsid w:val="00AF2169"/>
    <w:rsid w:val="00AF3808"/>
    <w:rsid w:val="00AF41C2"/>
    <w:rsid w:val="00AF4DD0"/>
    <w:rsid w:val="00AF68DA"/>
    <w:rsid w:val="00AF7387"/>
    <w:rsid w:val="00B00A3B"/>
    <w:rsid w:val="00B00DD7"/>
    <w:rsid w:val="00B00EB6"/>
    <w:rsid w:val="00B05E06"/>
    <w:rsid w:val="00B07374"/>
    <w:rsid w:val="00B1716C"/>
    <w:rsid w:val="00B17E0B"/>
    <w:rsid w:val="00B20AD0"/>
    <w:rsid w:val="00B24F85"/>
    <w:rsid w:val="00B27DEE"/>
    <w:rsid w:val="00B27DF5"/>
    <w:rsid w:val="00B30B1C"/>
    <w:rsid w:val="00B32C36"/>
    <w:rsid w:val="00B32DBA"/>
    <w:rsid w:val="00B4478C"/>
    <w:rsid w:val="00B4664D"/>
    <w:rsid w:val="00B5019C"/>
    <w:rsid w:val="00B507E2"/>
    <w:rsid w:val="00B5318B"/>
    <w:rsid w:val="00B5495D"/>
    <w:rsid w:val="00B60452"/>
    <w:rsid w:val="00B617D1"/>
    <w:rsid w:val="00B63F6A"/>
    <w:rsid w:val="00B64CD4"/>
    <w:rsid w:val="00B73019"/>
    <w:rsid w:val="00B75972"/>
    <w:rsid w:val="00B76148"/>
    <w:rsid w:val="00B77F8A"/>
    <w:rsid w:val="00B83124"/>
    <w:rsid w:val="00B835AC"/>
    <w:rsid w:val="00B843FA"/>
    <w:rsid w:val="00B85487"/>
    <w:rsid w:val="00B8781D"/>
    <w:rsid w:val="00B87A26"/>
    <w:rsid w:val="00B92ECA"/>
    <w:rsid w:val="00B9309C"/>
    <w:rsid w:val="00B94023"/>
    <w:rsid w:val="00BA0234"/>
    <w:rsid w:val="00BA1241"/>
    <w:rsid w:val="00BA2996"/>
    <w:rsid w:val="00BA30EA"/>
    <w:rsid w:val="00BA35A0"/>
    <w:rsid w:val="00BA610C"/>
    <w:rsid w:val="00BA79B5"/>
    <w:rsid w:val="00BB083A"/>
    <w:rsid w:val="00BB5027"/>
    <w:rsid w:val="00BC1B7C"/>
    <w:rsid w:val="00BC2579"/>
    <w:rsid w:val="00BC4561"/>
    <w:rsid w:val="00BC4FF3"/>
    <w:rsid w:val="00BC7A6D"/>
    <w:rsid w:val="00BD0EAD"/>
    <w:rsid w:val="00BD26BA"/>
    <w:rsid w:val="00BD58B5"/>
    <w:rsid w:val="00BD6405"/>
    <w:rsid w:val="00BD7817"/>
    <w:rsid w:val="00BE1662"/>
    <w:rsid w:val="00BE1E30"/>
    <w:rsid w:val="00BE4ACB"/>
    <w:rsid w:val="00BE7A17"/>
    <w:rsid w:val="00BF1A7A"/>
    <w:rsid w:val="00BF3175"/>
    <w:rsid w:val="00BF41F1"/>
    <w:rsid w:val="00C00E57"/>
    <w:rsid w:val="00C01C40"/>
    <w:rsid w:val="00C025BB"/>
    <w:rsid w:val="00C027D0"/>
    <w:rsid w:val="00C03750"/>
    <w:rsid w:val="00C04D0D"/>
    <w:rsid w:val="00C05EB8"/>
    <w:rsid w:val="00C121D6"/>
    <w:rsid w:val="00C15092"/>
    <w:rsid w:val="00C16100"/>
    <w:rsid w:val="00C162AD"/>
    <w:rsid w:val="00C21316"/>
    <w:rsid w:val="00C341F7"/>
    <w:rsid w:val="00C34AC0"/>
    <w:rsid w:val="00C352AD"/>
    <w:rsid w:val="00C362B0"/>
    <w:rsid w:val="00C372D9"/>
    <w:rsid w:val="00C433AF"/>
    <w:rsid w:val="00C446B5"/>
    <w:rsid w:val="00C44F68"/>
    <w:rsid w:val="00C451DE"/>
    <w:rsid w:val="00C54413"/>
    <w:rsid w:val="00C54959"/>
    <w:rsid w:val="00C60D89"/>
    <w:rsid w:val="00C61BC7"/>
    <w:rsid w:val="00C6344B"/>
    <w:rsid w:val="00C63FFA"/>
    <w:rsid w:val="00C65F8B"/>
    <w:rsid w:val="00C66382"/>
    <w:rsid w:val="00C737FC"/>
    <w:rsid w:val="00C75749"/>
    <w:rsid w:val="00C821BA"/>
    <w:rsid w:val="00C8268D"/>
    <w:rsid w:val="00C827D2"/>
    <w:rsid w:val="00C836A0"/>
    <w:rsid w:val="00C855E6"/>
    <w:rsid w:val="00C87ED6"/>
    <w:rsid w:val="00C91137"/>
    <w:rsid w:val="00C95432"/>
    <w:rsid w:val="00CA3092"/>
    <w:rsid w:val="00CA4A32"/>
    <w:rsid w:val="00CB1D46"/>
    <w:rsid w:val="00CB3613"/>
    <w:rsid w:val="00CB4523"/>
    <w:rsid w:val="00CC084B"/>
    <w:rsid w:val="00CC2856"/>
    <w:rsid w:val="00CC772F"/>
    <w:rsid w:val="00CD2744"/>
    <w:rsid w:val="00CD2F3C"/>
    <w:rsid w:val="00CD3622"/>
    <w:rsid w:val="00CD43BF"/>
    <w:rsid w:val="00CD5A4F"/>
    <w:rsid w:val="00CD6628"/>
    <w:rsid w:val="00CD7605"/>
    <w:rsid w:val="00CE08B0"/>
    <w:rsid w:val="00CE2A68"/>
    <w:rsid w:val="00CE768F"/>
    <w:rsid w:val="00CF1CEF"/>
    <w:rsid w:val="00CF4943"/>
    <w:rsid w:val="00CF5273"/>
    <w:rsid w:val="00CF7DDF"/>
    <w:rsid w:val="00D0339B"/>
    <w:rsid w:val="00D04A3A"/>
    <w:rsid w:val="00D07D0D"/>
    <w:rsid w:val="00D07DE5"/>
    <w:rsid w:val="00D101D3"/>
    <w:rsid w:val="00D16456"/>
    <w:rsid w:val="00D1671C"/>
    <w:rsid w:val="00D205E4"/>
    <w:rsid w:val="00D213F1"/>
    <w:rsid w:val="00D259F8"/>
    <w:rsid w:val="00D323C7"/>
    <w:rsid w:val="00D32920"/>
    <w:rsid w:val="00D32EBF"/>
    <w:rsid w:val="00D33F21"/>
    <w:rsid w:val="00D34116"/>
    <w:rsid w:val="00D3547C"/>
    <w:rsid w:val="00D359F2"/>
    <w:rsid w:val="00D35F91"/>
    <w:rsid w:val="00D42289"/>
    <w:rsid w:val="00D44879"/>
    <w:rsid w:val="00D4676E"/>
    <w:rsid w:val="00D4796D"/>
    <w:rsid w:val="00D578FC"/>
    <w:rsid w:val="00D60AB6"/>
    <w:rsid w:val="00D60B90"/>
    <w:rsid w:val="00D648C3"/>
    <w:rsid w:val="00D649D9"/>
    <w:rsid w:val="00D65876"/>
    <w:rsid w:val="00D70777"/>
    <w:rsid w:val="00D7589A"/>
    <w:rsid w:val="00D77CAB"/>
    <w:rsid w:val="00D83DFE"/>
    <w:rsid w:val="00D85059"/>
    <w:rsid w:val="00D87479"/>
    <w:rsid w:val="00D91398"/>
    <w:rsid w:val="00D9563D"/>
    <w:rsid w:val="00D95C80"/>
    <w:rsid w:val="00DA037D"/>
    <w:rsid w:val="00DA2494"/>
    <w:rsid w:val="00DA2B29"/>
    <w:rsid w:val="00DA3C9A"/>
    <w:rsid w:val="00DA4A22"/>
    <w:rsid w:val="00DA6727"/>
    <w:rsid w:val="00DA700A"/>
    <w:rsid w:val="00DB3BBA"/>
    <w:rsid w:val="00DB6FA3"/>
    <w:rsid w:val="00DC035E"/>
    <w:rsid w:val="00DC3685"/>
    <w:rsid w:val="00DC5DFC"/>
    <w:rsid w:val="00DC7E44"/>
    <w:rsid w:val="00DD2B77"/>
    <w:rsid w:val="00DD2F0F"/>
    <w:rsid w:val="00DD63C8"/>
    <w:rsid w:val="00DE1C67"/>
    <w:rsid w:val="00DE49A3"/>
    <w:rsid w:val="00DE6592"/>
    <w:rsid w:val="00DE6A05"/>
    <w:rsid w:val="00DF2023"/>
    <w:rsid w:val="00DF2316"/>
    <w:rsid w:val="00DF2DB6"/>
    <w:rsid w:val="00DF3718"/>
    <w:rsid w:val="00DF5B2E"/>
    <w:rsid w:val="00E01D9B"/>
    <w:rsid w:val="00E02111"/>
    <w:rsid w:val="00E13EB6"/>
    <w:rsid w:val="00E149A8"/>
    <w:rsid w:val="00E165F0"/>
    <w:rsid w:val="00E22071"/>
    <w:rsid w:val="00E2646F"/>
    <w:rsid w:val="00E26FA9"/>
    <w:rsid w:val="00E31FDA"/>
    <w:rsid w:val="00E32621"/>
    <w:rsid w:val="00E337B7"/>
    <w:rsid w:val="00E33D36"/>
    <w:rsid w:val="00E34D1E"/>
    <w:rsid w:val="00E408CB"/>
    <w:rsid w:val="00E424CF"/>
    <w:rsid w:val="00E455D9"/>
    <w:rsid w:val="00E4589A"/>
    <w:rsid w:val="00E464B6"/>
    <w:rsid w:val="00E476F2"/>
    <w:rsid w:val="00E47CD1"/>
    <w:rsid w:val="00E47E68"/>
    <w:rsid w:val="00E51017"/>
    <w:rsid w:val="00E60593"/>
    <w:rsid w:val="00E6359D"/>
    <w:rsid w:val="00E63BE7"/>
    <w:rsid w:val="00E66DD5"/>
    <w:rsid w:val="00E71009"/>
    <w:rsid w:val="00E74333"/>
    <w:rsid w:val="00E754E9"/>
    <w:rsid w:val="00E75FC6"/>
    <w:rsid w:val="00E80E7B"/>
    <w:rsid w:val="00E87362"/>
    <w:rsid w:val="00E90664"/>
    <w:rsid w:val="00E90952"/>
    <w:rsid w:val="00E91651"/>
    <w:rsid w:val="00E918BC"/>
    <w:rsid w:val="00E929B8"/>
    <w:rsid w:val="00E94D75"/>
    <w:rsid w:val="00EA2880"/>
    <w:rsid w:val="00EA2EE8"/>
    <w:rsid w:val="00EA4555"/>
    <w:rsid w:val="00EA7B8C"/>
    <w:rsid w:val="00EA7E51"/>
    <w:rsid w:val="00EA7F22"/>
    <w:rsid w:val="00EB200E"/>
    <w:rsid w:val="00EB2D1E"/>
    <w:rsid w:val="00EC52C1"/>
    <w:rsid w:val="00EC7C41"/>
    <w:rsid w:val="00ED08E6"/>
    <w:rsid w:val="00ED1493"/>
    <w:rsid w:val="00ED3F11"/>
    <w:rsid w:val="00ED471C"/>
    <w:rsid w:val="00ED527E"/>
    <w:rsid w:val="00ED6FD0"/>
    <w:rsid w:val="00EE2102"/>
    <w:rsid w:val="00EE2259"/>
    <w:rsid w:val="00EE4EA0"/>
    <w:rsid w:val="00EE5816"/>
    <w:rsid w:val="00EE59EB"/>
    <w:rsid w:val="00EE5EFB"/>
    <w:rsid w:val="00EF0724"/>
    <w:rsid w:val="00EF5711"/>
    <w:rsid w:val="00EF726A"/>
    <w:rsid w:val="00EF7D92"/>
    <w:rsid w:val="00F007C9"/>
    <w:rsid w:val="00F012B6"/>
    <w:rsid w:val="00F02E85"/>
    <w:rsid w:val="00F03FA9"/>
    <w:rsid w:val="00F05C29"/>
    <w:rsid w:val="00F106AB"/>
    <w:rsid w:val="00F10A47"/>
    <w:rsid w:val="00F20AD3"/>
    <w:rsid w:val="00F237B1"/>
    <w:rsid w:val="00F251B8"/>
    <w:rsid w:val="00F25355"/>
    <w:rsid w:val="00F36077"/>
    <w:rsid w:val="00F37D27"/>
    <w:rsid w:val="00F41DE4"/>
    <w:rsid w:val="00F428DF"/>
    <w:rsid w:val="00F42D43"/>
    <w:rsid w:val="00F4433B"/>
    <w:rsid w:val="00F467F6"/>
    <w:rsid w:val="00F47D34"/>
    <w:rsid w:val="00F47DE7"/>
    <w:rsid w:val="00F507AD"/>
    <w:rsid w:val="00F51532"/>
    <w:rsid w:val="00F51E5D"/>
    <w:rsid w:val="00F5282D"/>
    <w:rsid w:val="00F52EFD"/>
    <w:rsid w:val="00F55B38"/>
    <w:rsid w:val="00F6574D"/>
    <w:rsid w:val="00F6583D"/>
    <w:rsid w:val="00F7628D"/>
    <w:rsid w:val="00F773B5"/>
    <w:rsid w:val="00F83F05"/>
    <w:rsid w:val="00F85AD6"/>
    <w:rsid w:val="00F91C5D"/>
    <w:rsid w:val="00F93469"/>
    <w:rsid w:val="00F9366E"/>
    <w:rsid w:val="00F93904"/>
    <w:rsid w:val="00F93E18"/>
    <w:rsid w:val="00F93F83"/>
    <w:rsid w:val="00FA4DDF"/>
    <w:rsid w:val="00FB14C9"/>
    <w:rsid w:val="00FB2D78"/>
    <w:rsid w:val="00FB3079"/>
    <w:rsid w:val="00FB3096"/>
    <w:rsid w:val="00FB4D9B"/>
    <w:rsid w:val="00FB6843"/>
    <w:rsid w:val="00FC374D"/>
    <w:rsid w:val="00FC5994"/>
    <w:rsid w:val="00FC6401"/>
    <w:rsid w:val="00FD0CA7"/>
    <w:rsid w:val="00FD480D"/>
    <w:rsid w:val="00FD598A"/>
    <w:rsid w:val="00FD68C8"/>
    <w:rsid w:val="00FE210D"/>
    <w:rsid w:val="00FE3F2A"/>
    <w:rsid w:val="00FE678A"/>
    <w:rsid w:val="00FE6E5D"/>
    <w:rsid w:val="00FE7D29"/>
    <w:rsid w:val="00FE7FD0"/>
    <w:rsid w:val="00FF02B6"/>
    <w:rsid w:val="00FF5B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7272B68"/>
  <w15:docId w15:val="{29FDD909-BDE6-42C3-9862-1D2DDCEB8B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27499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7684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60484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1B644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7684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7684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7684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7684B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7684B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87684B"/>
    <w:pPr>
      <w:ind w:firstLineChars="200" w:firstLine="420"/>
    </w:pPr>
  </w:style>
  <w:style w:type="paragraph" w:styleId="10">
    <w:name w:val="toc 1"/>
    <w:basedOn w:val="a"/>
    <w:next w:val="a"/>
    <w:autoRedefine/>
    <w:uiPriority w:val="39"/>
    <w:unhideWhenUsed/>
    <w:rsid w:val="003326E4"/>
  </w:style>
  <w:style w:type="character" w:styleId="a6">
    <w:name w:val="Hyperlink"/>
    <w:basedOn w:val="a0"/>
    <w:uiPriority w:val="99"/>
    <w:unhideWhenUsed/>
    <w:rsid w:val="003326E4"/>
    <w:rPr>
      <w:color w:val="0000FF" w:themeColor="hyperlink"/>
      <w:u w:val="single"/>
    </w:rPr>
  </w:style>
  <w:style w:type="paragraph" w:customStyle="1" w:styleId="11">
    <w:name w:val="列出段落1"/>
    <w:basedOn w:val="a"/>
    <w:uiPriority w:val="34"/>
    <w:qFormat/>
    <w:rsid w:val="0086563A"/>
    <w:pPr>
      <w:widowControl/>
      <w:ind w:left="720" w:firstLineChars="200" w:firstLine="200"/>
      <w:contextualSpacing/>
      <w:jc w:val="left"/>
    </w:pPr>
    <w:rPr>
      <w:rFonts w:ascii="微软雅黑" w:eastAsia="微软雅黑" w:hAnsi="微软雅黑" w:cs="Times New Roman"/>
      <w:kern w:val="0"/>
      <w:szCs w:val="21"/>
      <w:lang w:eastAsia="en-US" w:bidi="en-US"/>
    </w:rPr>
  </w:style>
  <w:style w:type="character" w:customStyle="1" w:styleId="2Char">
    <w:name w:val="标题 2 Char"/>
    <w:basedOn w:val="a0"/>
    <w:link w:val="2"/>
    <w:uiPriority w:val="9"/>
    <w:semiHidden/>
    <w:rsid w:val="0060484A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7">
    <w:name w:val="annotation reference"/>
    <w:basedOn w:val="a0"/>
    <w:uiPriority w:val="99"/>
    <w:semiHidden/>
    <w:unhideWhenUsed/>
    <w:rsid w:val="00E02111"/>
    <w:rPr>
      <w:sz w:val="21"/>
      <w:szCs w:val="21"/>
    </w:rPr>
  </w:style>
  <w:style w:type="paragraph" w:styleId="a8">
    <w:name w:val="annotation text"/>
    <w:basedOn w:val="a"/>
    <w:link w:val="Char1"/>
    <w:uiPriority w:val="99"/>
    <w:unhideWhenUsed/>
    <w:rsid w:val="00E02111"/>
    <w:pPr>
      <w:jc w:val="left"/>
    </w:pPr>
  </w:style>
  <w:style w:type="character" w:customStyle="1" w:styleId="Char1">
    <w:name w:val="批注文字 Char"/>
    <w:basedOn w:val="a0"/>
    <w:link w:val="a8"/>
    <w:uiPriority w:val="99"/>
    <w:rsid w:val="00E02111"/>
  </w:style>
  <w:style w:type="paragraph" w:styleId="a9">
    <w:name w:val="annotation subject"/>
    <w:basedOn w:val="a8"/>
    <w:next w:val="a8"/>
    <w:link w:val="Char2"/>
    <w:uiPriority w:val="99"/>
    <w:semiHidden/>
    <w:unhideWhenUsed/>
    <w:rsid w:val="00E02111"/>
    <w:rPr>
      <w:b/>
      <w:bCs/>
    </w:rPr>
  </w:style>
  <w:style w:type="character" w:customStyle="1" w:styleId="Char2">
    <w:name w:val="批注主题 Char"/>
    <w:basedOn w:val="Char1"/>
    <w:link w:val="a9"/>
    <w:uiPriority w:val="99"/>
    <w:semiHidden/>
    <w:rsid w:val="00E02111"/>
    <w:rPr>
      <w:b/>
      <w:bCs/>
    </w:rPr>
  </w:style>
  <w:style w:type="paragraph" w:styleId="aa">
    <w:name w:val="Balloon Text"/>
    <w:basedOn w:val="a"/>
    <w:link w:val="Char3"/>
    <w:uiPriority w:val="99"/>
    <w:semiHidden/>
    <w:unhideWhenUsed/>
    <w:rsid w:val="00E02111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E02111"/>
    <w:rPr>
      <w:sz w:val="18"/>
      <w:szCs w:val="18"/>
    </w:rPr>
  </w:style>
  <w:style w:type="table" w:styleId="ab">
    <w:name w:val="Table Grid"/>
    <w:basedOn w:val="a1"/>
    <w:uiPriority w:val="59"/>
    <w:rsid w:val="00E165F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20">
    <w:name w:val="toc 2"/>
    <w:basedOn w:val="a"/>
    <w:next w:val="a"/>
    <w:autoRedefine/>
    <w:uiPriority w:val="39"/>
    <w:unhideWhenUsed/>
    <w:rsid w:val="00694620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694620"/>
    <w:pPr>
      <w:ind w:leftChars="400" w:left="840"/>
    </w:pPr>
  </w:style>
  <w:style w:type="table" w:customStyle="1" w:styleId="12">
    <w:name w:val="网格型1"/>
    <w:basedOn w:val="a1"/>
    <w:next w:val="ab"/>
    <w:uiPriority w:val="59"/>
    <w:rsid w:val="0020220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Char">
    <w:name w:val="标题 3 Char"/>
    <w:basedOn w:val="a0"/>
    <w:link w:val="3"/>
    <w:uiPriority w:val="9"/>
    <w:semiHidden/>
    <w:rsid w:val="001B6446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5156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69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83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00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4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49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11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05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82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20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69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43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7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804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18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374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298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502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970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43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84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287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817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367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382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450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417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558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46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7537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0971554">
              <w:marLeft w:val="0"/>
              <w:marRight w:val="0"/>
              <w:marTop w:val="0"/>
              <w:marBottom w:val="0"/>
              <w:divBdr>
                <w:top w:val="single" w:sz="48" w:space="0" w:color="auto"/>
                <w:left w:val="single" w:sz="48" w:space="0" w:color="auto"/>
                <w:bottom w:val="single" w:sz="48" w:space="0" w:color="auto"/>
                <w:right w:val="single" w:sz="48" w:space="0" w:color="auto"/>
              </w:divBdr>
              <w:divsChild>
                <w:div w:id="2141027951">
                  <w:marLeft w:val="-30"/>
                  <w:marRight w:val="-1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05578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735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394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11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913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853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056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251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906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010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086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287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339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960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049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250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142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789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069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593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787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45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29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5232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8269547">
              <w:marLeft w:val="0"/>
              <w:marRight w:val="0"/>
              <w:marTop w:val="0"/>
              <w:marBottom w:val="0"/>
              <w:divBdr>
                <w:top w:val="single" w:sz="48" w:space="0" w:color="auto"/>
                <w:left w:val="single" w:sz="48" w:space="0" w:color="auto"/>
                <w:bottom w:val="single" w:sz="48" w:space="0" w:color="auto"/>
                <w:right w:val="single" w:sz="48" w:space="0" w:color="auto"/>
              </w:divBdr>
              <w:divsChild>
                <w:div w:id="1609195191">
                  <w:marLeft w:val="-30"/>
                  <w:marRight w:val="-1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140028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857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86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856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847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489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06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2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5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09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010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16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393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169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9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026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974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627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497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738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338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230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818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56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917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559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743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8553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5159476">
              <w:marLeft w:val="0"/>
              <w:marRight w:val="0"/>
              <w:marTop w:val="0"/>
              <w:marBottom w:val="0"/>
              <w:divBdr>
                <w:top w:val="single" w:sz="48" w:space="0" w:color="auto"/>
                <w:left w:val="single" w:sz="48" w:space="0" w:color="auto"/>
                <w:bottom w:val="single" w:sz="48" w:space="0" w:color="auto"/>
                <w:right w:val="single" w:sz="48" w:space="0" w:color="auto"/>
              </w:divBdr>
              <w:divsChild>
                <w:div w:id="1008101419">
                  <w:marLeft w:val="-30"/>
                  <w:marRight w:val="-1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55773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142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943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376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910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231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989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309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841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469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19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441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9296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8889560">
              <w:marLeft w:val="0"/>
              <w:marRight w:val="0"/>
              <w:marTop w:val="0"/>
              <w:marBottom w:val="0"/>
              <w:divBdr>
                <w:top w:val="single" w:sz="48" w:space="0" w:color="auto"/>
                <w:left w:val="single" w:sz="48" w:space="0" w:color="auto"/>
                <w:bottom w:val="single" w:sz="48" w:space="0" w:color="auto"/>
                <w:right w:val="single" w:sz="48" w:space="0" w:color="auto"/>
              </w:divBdr>
              <w:divsChild>
                <w:div w:id="2126994156">
                  <w:marLeft w:val="-30"/>
                  <w:marRight w:val="-1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38112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374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569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77653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268427">
              <w:marLeft w:val="0"/>
              <w:marRight w:val="0"/>
              <w:marTop w:val="0"/>
              <w:marBottom w:val="0"/>
              <w:divBdr>
                <w:top w:val="single" w:sz="48" w:space="0" w:color="auto"/>
                <w:left w:val="single" w:sz="48" w:space="0" w:color="auto"/>
                <w:bottom w:val="single" w:sz="48" w:space="0" w:color="auto"/>
                <w:right w:val="single" w:sz="48" w:space="0" w:color="auto"/>
              </w:divBdr>
              <w:divsChild>
                <w:div w:id="1070537771">
                  <w:marLeft w:val="-30"/>
                  <w:marRight w:val="-1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10262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4823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187574">
              <w:marLeft w:val="0"/>
              <w:marRight w:val="0"/>
              <w:marTop w:val="0"/>
              <w:marBottom w:val="0"/>
              <w:divBdr>
                <w:top w:val="single" w:sz="48" w:space="0" w:color="auto"/>
                <w:left w:val="single" w:sz="48" w:space="0" w:color="auto"/>
                <w:bottom w:val="single" w:sz="48" w:space="0" w:color="auto"/>
                <w:right w:val="single" w:sz="48" w:space="0" w:color="auto"/>
              </w:divBdr>
              <w:divsChild>
                <w:div w:id="4593956">
                  <w:marLeft w:val="-30"/>
                  <w:marRight w:val="-1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52659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6314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8373325">
              <w:marLeft w:val="0"/>
              <w:marRight w:val="0"/>
              <w:marTop w:val="0"/>
              <w:marBottom w:val="0"/>
              <w:divBdr>
                <w:top w:val="single" w:sz="48" w:space="0" w:color="auto"/>
                <w:left w:val="single" w:sz="48" w:space="0" w:color="auto"/>
                <w:bottom w:val="single" w:sz="48" w:space="0" w:color="auto"/>
                <w:right w:val="single" w:sz="48" w:space="0" w:color="auto"/>
              </w:divBdr>
              <w:divsChild>
                <w:div w:id="642739268">
                  <w:marLeft w:val="-30"/>
                  <w:marRight w:val="-1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81034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970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546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914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276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019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795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918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5314905">
              <w:marLeft w:val="0"/>
              <w:marRight w:val="0"/>
              <w:marTop w:val="0"/>
              <w:marBottom w:val="0"/>
              <w:divBdr>
                <w:top w:val="single" w:sz="48" w:space="0" w:color="auto"/>
                <w:left w:val="single" w:sz="48" w:space="0" w:color="auto"/>
                <w:bottom w:val="single" w:sz="48" w:space="0" w:color="auto"/>
                <w:right w:val="single" w:sz="48" w:space="0" w:color="auto"/>
              </w:divBdr>
              <w:divsChild>
                <w:div w:id="479075574">
                  <w:marLeft w:val="-30"/>
                  <w:marRight w:val="-1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2627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746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6039875">
              <w:marLeft w:val="0"/>
              <w:marRight w:val="0"/>
              <w:marTop w:val="0"/>
              <w:marBottom w:val="0"/>
              <w:divBdr>
                <w:top w:val="single" w:sz="48" w:space="0" w:color="auto"/>
                <w:left w:val="single" w:sz="48" w:space="0" w:color="auto"/>
                <w:bottom w:val="single" w:sz="48" w:space="0" w:color="auto"/>
                <w:right w:val="single" w:sz="48" w:space="0" w:color="auto"/>
              </w:divBdr>
              <w:divsChild>
                <w:div w:id="1833133021">
                  <w:marLeft w:val="-30"/>
                  <w:marRight w:val="-1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8.png"/><Relationship Id="rId26" Type="http://schemas.openxmlformats.org/officeDocument/2006/relationships/oleObject" Target="embeddings/oleObject4.bin"/><Relationship Id="rId39" Type="http://schemas.openxmlformats.org/officeDocument/2006/relationships/image" Target="media/image28.png"/><Relationship Id="rId21" Type="http://schemas.openxmlformats.org/officeDocument/2006/relationships/image" Target="media/image11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5.emf"/><Relationship Id="rId50" Type="http://schemas.openxmlformats.org/officeDocument/2006/relationships/image" Target="media/image37.png"/><Relationship Id="rId55" Type="http://schemas.openxmlformats.org/officeDocument/2006/relationships/image" Target="media/image41.png"/><Relationship Id="rId63" Type="http://schemas.openxmlformats.org/officeDocument/2006/relationships/image" Target="media/image49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8.png"/><Relationship Id="rId41" Type="http://schemas.openxmlformats.org/officeDocument/2006/relationships/image" Target="media/image30.png"/><Relationship Id="rId54" Type="http://schemas.openxmlformats.org/officeDocument/2006/relationships/image" Target="media/image40.png"/><Relationship Id="rId62" Type="http://schemas.openxmlformats.org/officeDocument/2006/relationships/image" Target="media/image4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4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3.png"/><Relationship Id="rId53" Type="http://schemas.openxmlformats.org/officeDocument/2006/relationships/oleObject" Target="embeddings/oleObject6.bin"/><Relationship Id="rId58" Type="http://schemas.openxmlformats.org/officeDocument/2006/relationships/image" Target="media/image44.png"/><Relationship Id="rId66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6.png"/><Relationship Id="rId57" Type="http://schemas.openxmlformats.org/officeDocument/2006/relationships/image" Target="media/image43.png"/><Relationship Id="rId61" Type="http://schemas.openxmlformats.org/officeDocument/2006/relationships/image" Target="media/image47.png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31" Type="http://schemas.openxmlformats.org/officeDocument/2006/relationships/image" Target="media/image20.png"/><Relationship Id="rId44" Type="http://schemas.openxmlformats.org/officeDocument/2006/relationships/image" Target="media/image32.png"/><Relationship Id="rId52" Type="http://schemas.openxmlformats.org/officeDocument/2006/relationships/image" Target="media/image39.emf"/><Relationship Id="rId60" Type="http://schemas.openxmlformats.org/officeDocument/2006/relationships/image" Target="media/image46.png"/><Relationship Id="rId65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hyperlink" Target="http://qunar.comxxxxxx" TargetMode="External"/><Relationship Id="rId48" Type="http://schemas.openxmlformats.org/officeDocument/2006/relationships/oleObject" Target="embeddings/oleObject5.bin"/><Relationship Id="rId56" Type="http://schemas.openxmlformats.org/officeDocument/2006/relationships/image" Target="media/image42.png"/><Relationship Id="rId64" Type="http://schemas.openxmlformats.org/officeDocument/2006/relationships/image" Target="media/image50.png"/><Relationship Id="rId8" Type="http://schemas.openxmlformats.org/officeDocument/2006/relationships/image" Target="media/image1.emf"/><Relationship Id="rId51" Type="http://schemas.openxmlformats.org/officeDocument/2006/relationships/image" Target="media/image38.png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image" Target="media/image15.emf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4.png"/><Relationship Id="rId59" Type="http://schemas.openxmlformats.org/officeDocument/2006/relationships/image" Target="media/image4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F0C1C1A-C2CE-46CF-90B5-6491F576D5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624</TotalTime>
  <Pages>82</Pages>
  <Words>5247</Words>
  <Characters>29909</Characters>
  <Application>Microsoft Office Word</Application>
  <DocSecurity>0</DocSecurity>
  <Lines>249</Lines>
  <Paragraphs>70</Paragraphs>
  <ScaleCrop>false</ScaleCrop>
  <Company/>
  <LinksUpToDate>false</LinksUpToDate>
  <CharactersWithSpaces>350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est</dc:creator>
  <cp:lastModifiedBy>段王英</cp:lastModifiedBy>
  <cp:revision>770</cp:revision>
  <dcterms:created xsi:type="dcterms:W3CDTF">2017-06-07T06:32:00Z</dcterms:created>
  <dcterms:modified xsi:type="dcterms:W3CDTF">2017-10-19T12:07:00Z</dcterms:modified>
</cp:coreProperties>
</file>